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4673F8" w14:textId="77777777" w:rsidR="003F5E63" w:rsidRDefault="003F5E63" w:rsidP="007C242B">
      <w:pPr>
        <w:spacing w:afterLines="200" w:after="624"/>
        <w:ind w:left="560" w:firstLine="880"/>
        <w:jc w:val="center"/>
        <w:rPr>
          <w:b/>
          <w:sz w:val="44"/>
          <w:szCs w:val="44"/>
        </w:rPr>
      </w:pPr>
      <w:r w:rsidRPr="009041A3">
        <w:rPr>
          <w:rFonts w:hint="eastAsia"/>
          <w:b/>
          <w:sz w:val="44"/>
          <w:szCs w:val="44"/>
        </w:rPr>
        <w:t>京淘项目</w:t>
      </w:r>
    </w:p>
    <w:p w14:paraId="7EDBCD1A" w14:textId="77777777" w:rsidR="00D62335" w:rsidRPr="009041A3" w:rsidRDefault="00D62335" w:rsidP="00D62335">
      <w:pPr>
        <w:pStyle w:val="1"/>
        <w:spacing w:before="312" w:after="312"/>
        <w:ind w:left="560"/>
      </w:pPr>
      <w:r>
        <w:rPr>
          <w:rFonts w:hint="eastAsia"/>
        </w:rPr>
        <w:t>项目的概述和坏境的搭建</w:t>
      </w:r>
    </w:p>
    <w:p w14:paraId="515860BF" w14:textId="77777777" w:rsidR="003F5E63" w:rsidRPr="009041A3" w:rsidRDefault="003F5E63" w:rsidP="00516479">
      <w:pPr>
        <w:pStyle w:val="2"/>
      </w:pPr>
      <w:r w:rsidRPr="009041A3">
        <w:rPr>
          <w:rFonts w:hint="eastAsia"/>
        </w:rPr>
        <w:t>项目的描述</w:t>
      </w:r>
    </w:p>
    <w:p w14:paraId="4684546E" w14:textId="77777777" w:rsidR="003F5E63" w:rsidRDefault="003F5E63" w:rsidP="009041A3">
      <w:pPr>
        <w:ind w:left="560" w:firstLine="480"/>
      </w:pPr>
      <w:r>
        <w:rPr>
          <w:rFonts w:hint="eastAsia"/>
        </w:rPr>
        <w:t>致力于搭建万级并发替代企业中小项目架构，主要包括：</w:t>
      </w:r>
      <w:r>
        <w:rPr>
          <w:rFonts w:hint="eastAsia"/>
        </w:rPr>
        <w:t>nginx+tomcat</w:t>
      </w:r>
      <w:r>
        <w:rPr>
          <w:rFonts w:hint="eastAsia"/>
        </w:rPr>
        <w:t>集群实现负载均衡提供架构并发能力；</w:t>
      </w:r>
      <w:r>
        <w:rPr>
          <w:rFonts w:hint="eastAsia"/>
        </w:rPr>
        <w:t>mysql</w:t>
      </w:r>
      <w:r>
        <w:rPr>
          <w:rFonts w:hint="eastAsia"/>
        </w:rPr>
        <w:t>主从复制实现数据实时备份；</w:t>
      </w:r>
      <w:r>
        <w:rPr>
          <w:rFonts w:hint="eastAsia"/>
        </w:rPr>
        <w:t>amoeba+mysql</w:t>
      </w:r>
      <w:r>
        <w:rPr>
          <w:rFonts w:hint="eastAsia"/>
        </w:rPr>
        <w:t>实现读写分离提升整体架构性能；</w:t>
      </w:r>
      <w:r>
        <w:rPr>
          <w:rFonts w:hint="eastAsia"/>
        </w:rPr>
        <w:t>Redis</w:t>
      </w:r>
      <w:r>
        <w:rPr>
          <w:rFonts w:hint="eastAsia"/>
        </w:rPr>
        <w:t>分布式内存数据库实现各层缓存，提升整体架构性能，</w:t>
      </w:r>
      <w:r>
        <w:rPr>
          <w:rFonts w:hint="eastAsia"/>
        </w:rPr>
        <w:t>RedisCLuster</w:t>
      </w:r>
      <w:r>
        <w:rPr>
          <w:rFonts w:hint="eastAsia"/>
        </w:rPr>
        <w:t>集群实现高可用。</w:t>
      </w:r>
    </w:p>
    <w:p w14:paraId="5DA7E004" w14:textId="77777777" w:rsidR="009041A3" w:rsidRDefault="009041A3" w:rsidP="00516479">
      <w:pPr>
        <w:pStyle w:val="2"/>
      </w:pPr>
      <w:r>
        <w:rPr>
          <w:rFonts w:hint="eastAsia"/>
        </w:rPr>
        <w:t>知识点分布</w:t>
      </w:r>
    </w:p>
    <w:p w14:paraId="0C49F46A" w14:textId="77777777" w:rsidR="00111EAC" w:rsidRDefault="00111EAC" w:rsidP="007D00DE">
      <w:pPr>
        <w:pStyle w:val="3"/>
        <w:ind w:left="240"/>
      </w:pPr>
      <w:r>
        <w:rPr>
          <w:rFonts w:hint="eastAsia"/>
        </w:rPr>
        <w:t>项目所有知识点</w:t>
      </w:r>
    </w:p>
    <w:p w14:paraId="0C323CC2" w14:textId="77777777" w:rsidR="00111EAC" w:rsidRPr="00111EAC" w:rsidRDefault="00111EAC" w:rsidP="00111EAC">
      <w:pPr>
        <w:ind w:left="560" w:firstLine="480"/>
      </w:pPr>
    </w:p>
    <w:tbl>
      <w:tblPr>
        <w:tblStyle w:val="af1"/>
        <w:tblW w:w="9038" w:type="dxa"/>
        <w:tblLook w:val="04A0" w:firstRow="1" w:lastRow="0" w:firstColumn="1" w:lastColumn="0" w:noHBand="0" w:noVBand="1"/>
      </w:tblPr>
      <w:tblGrid>
        <w:gridCol w:w="986"/>
        <w:gridCol w:w="4592"/>
        <w:gridCol w:w="1113"/>
        <w:gridCol w:w="1113"/>
        <w:gridCol w:w="1234"/>
      </w:tblGrid>
      <w:tr w:rsidR="009041A3" w:rsidRPr="000743EC" w14:paraId="6C5BD7F9" w14:textId="77777777" w:rsidTr="00836A00">
        <w:tc>
          <w:tcPr>
            <w:tcW w:w="675" w:type="dxa"/>
            <w:shd w:val="pct5" w:color="auto" w:fill="auto"/>
            <w:vAlign w:val="center"/>
          </w:tcPr>
          <w:p w14:paraId="7E51A56E" w14:textId="77777777" w:rsidR="009041A3" w:rsidRPr="000743EC" w:rsidRDefault="009041A3" w:rsidP="009041A3">
            <w:pPr>
              <w:pStyle w:val="af0"/>
              <w:spacing w:before="156" w:after="156"/>
              <w:ind w:left="560" w:firstLine="562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序</w:t>
            </w:r>
            <w:r>
              <w:rPr>
                <w:rFonts w:hint="eastAsia"/>
                <w:b/>
              </w:rPr>
              <w:t>序号</w:t>
            </w:r>
          </w:p>
        </w:tc>
        <w:tc>
          <w:tcPr>
            <w:tcW w:w="4820" w:type="dxa"/>
            <w:shd w:val="pct5" w:color="auto" w:fill="auto"/>
            <w:vAlign w:val="center"/>
          </w:tcPr>
          <w:p w14:paraId="1D446DB1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知识点</w:t>
            </w:r>
          </w:p>
        </w:tc>
        <w:tc>
          <w:tcPr>
            <w:tcW w:w="1134" w:type="dxa"/>
            <w:shd w:val="pct5" w:color="auto" w:fill="auto"/>
            <w:vAlign w:val="center"/>
          </w:tcPr>
          <w:p w14:paraId="6530D52C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pct5" w:color="auto" w:fill="auto"/>
            <w:vAlign w:val="center"/>
          </w:tcPr>
          <w:p w14:paraId="1D6EE9D4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难度系数</w:t>
            </w:r>
          </w:p>
        </w:tc>
        <w:tc>
          <w:tcPr>
            <w:tcW w:w="1275" w:type="dxa"/>
            <w:shd w:val="pct5" w:color="auto" w:fill="auto"/>
            <w:vAlign w:val="center"/>
          </w:tcPr>
          <w:p w14:paraId="430D329F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掌握程度</w:t>
            </w:r>
          </w:p>
        </w:tc>
      </w:tr>
      <w:tr w:rsidR="009041A3" w14:paraId="0902CE6E" w14:textId="77777777" w:rsidTr="00836A00">
        <w:tc>
          <w:tcPr>
            <w:tcW w:w="675" w:type="dxa"/>
          </w:tcPr>
          <w:p w14:paraId="1A795FF9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3D639851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系统架构图</w:t>
            </w:r>
          </w:p>
        </w:tc>
        <w:tc>
          <w:tcPr>
            <w:tcW w:w="1134" w:type="dxa"/>
            <w:vAlign w:val="center"/>
          </w:tcPr>
          <w:p w14:paraId="30D7327E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画图</w:t>
            </w:r>
          </w:p>
        </w:tc>
        <w:tc>
          <w:tcPr>
            <w:tcW w:w="1134" w:type="dxa"/>
            <w:vAlign w:val="center"/>
          </w:tcPr>
          <w:p w14:paraId="4AB8E829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  <w:vAlign w:val="center"/>
          </w:tcPr>
          <w:p w14:paraId="32AF4550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00FB2971" w14:textId="77777777" w:rsidTr="00836A00">
        <w:tc>
          <w:tcPr>
            <w:tcW w:w="675" w:type="dxa"/>
          </w:tcPr>
          <w:p w14:paraId="4BB6068F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2126896C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Maven的继承和聚合</w:t>
            </w:r>
          </w:p>
        </w:tc>
        <w:tc>
          <w:tcPr>
            <w:tcW w:w="1134" w:type="dxa"/>
            <w:vAlign w:val="center"/>
          </w:tcPr>
          <w:p w14:paraId="5E72B62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71C389D4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758B6DA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22E40269" w14:textId="77777777" w:rsidTr="00836A00">
        <w:tc>
          <w:tcPr>
            <w:tcW w:w="675" w:type="dxa"/>
          </w:tcPr>
          <w:p w14:paraId="3E719251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26070518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业务的纵向切分和水平切分</w:t>
            </w:r>
          </w:p>
        </w:tc>
        <w:tc>
          <w:tcPr>
            <w:tcW w:w="1134" w:type="dxa"/>
            <w:vAlign w:val="center"/>
          </w:tcPr>
          <w:p w14:paraId="765B3C96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253042A6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  <w:vAlign w:val="center"/>
          </w:tcPr>
          <w:p w14:paraId="4779B365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56669E49" w14:textId="77777777" w:rsidTr="00836A00">
        <w:tc>
          <w:tcPr>
            <w:tcW w:w="675" w:type="dxa"/>
          </w:tcPr>
          <w:p w14:paraId="203D2C05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65CE864B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BaseService在common包下，事务是配置的com.jt.manage.service。这样会造成BaseService中的方法没有事务吗？</w:t>
            </w:r>
          </w:p>
        </w:tc>
        <w:tc>
          <w:tcPr>
            <w:tcW w:w="1134" w:type="dxa"/>
            <w:vAlign w:val="center"/>
          </w:tcPr>
          <w:p w14:paraId="3F02DA37" w14:textId="77777777" w:rsidR="009041A3" w:rsidRPr="00B87949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6B7A4A31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4D7D2E50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41239EA3" w14:textId="77777777" w:rsidTr="00836A00">
        <w:tc>
          <w:tcPr>
            <w:tcW w:w="675" w:type="dxa"/>
          </w:tcPr>
          <w:p w14:paraId="39D32D96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7588AFE0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通用Mapper+JPA怎么就实现了无需写SQL，而自动产生SQL语句的？</w:t>
            </w:r>
          </w:p>
        </w:tc>
        <w:tc>
          <w:tcPr>
            <w:tcW w:w="1134" w:type="dxa"/>
            <w:vAlign w:val="center"/>
          </w:tcPr>
          <w:p w14:paraId="17D02328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26E175E6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3274AD28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:rsidRPr="000743EC" w14:paraId="3086C3DB" w14:textId="77777777" w:rsidTr="00836A00">
        <w:tc>
          <w:tcPr>
            <w:tcW w:w="675" w:type="dxa"/>
            <w:shd w:val="pct5" w:color="auto" w:fill="auto"/>
            <w:vAlign w:val="center"/>
          </w:tcPr>
          <w:p w14:paraId="0E89BB85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序号</w:t>
            </w:r>
          </w:p>
        </w:tc>
        <w:tc>
          <w:tcPr>
            <w:tcW w:w="4820" w:type="dxa"/>
            <w:shd w:val="pct5" w:color="auto" w:fill="auto"/>
            <w:vAlign w:val="center"/>
          </w:tcPr>
          <w:p w14:paraId="54EB8ACC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知识点</w:t>
            </w:r>
          </w:p>
        </w:tc>
        <w:tc>
          <w:tcPr>
            <w:tcW w:w="1134" w:type="dxa"/>
            <w:shd w:val="pct5" w:color="auto" w:fill="auto"/>
            <w:vAlign w:val="center"/>
          </w:tcPr>
          <w:p w14:paraId="6B3897C3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pct5" w:color="auto" w:fill="auto"/>
            <w:vAlign w:val="center"/>
          </w:tcPr>
          <w:p w14:paraId="75230401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难度</w:t>
            </w:r>
            <w:r w:rsidRPr="000743EC">
              <w:rPr>
                <w:rFonts w:hint="eastAsia"/>
                <w:b/>
              </w:rPr>
              <w:lastRenderedPageBreak/>
              <w:t>系数</w:t>
            </w:r>
          </w:p>
        </w:tc>
        <w:tc>
          <w:tcPr>
            <w:tcW w:w="1275" w:type="dxa"/>
            <w:shd w:val="pct5" w:color="auto" w:fill="auto"/>
            <w:vAlign w:val="center"/>
          </w:tcPr>
          <w:p w14:paraId="5B5D976B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掌握程度</w:t>
            </w:r>
          </w:p>
        </w:tc>
      </w:tr>
      <w:tr w:rsidR="009041A3" w14:paraId="67530725" w14:textId="77777777" w:rsidTr="00836A00">
        <w:tc>
          <w:tcPr>
            <w:tcW w:w="675" w:type="dxa"/>
          </w:tcPr>
          <w:p w14:paraId="3D14762F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5506C9CE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京淘项目背景</w:t>
            </w:r>
          </w:p>
        </w:tc>
        <w:tc>
          <w:tcPr>
            <w:tcW w:w="1134" w:type="dxa"/>
            <w:vAlign w:val="center"/>
          </w:tcPr>
          <w:p w14:paraId="0078D0C9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35EE668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15E0ACD4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54D0CF7D" w14:textId="77777777" w:rsidTr="00836A00">
        <w:tc>
          <w:tcPr>
            <w:tcW w:w="675" w:type="dxa"/>
          </w:tcPr>
          <w:p w14:paraId="7746173D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56F68894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SSM架构</w:t>
            </w:r>
          </w:p>
        </w:tc>
        <w:tc>
          <w:tcPr>
            <w:tcW w:w="1134" w:type="dxa"/>
            <w:vAlign w:val="center"/>
          </w:tcPr>
          <w:p w14:paraId="4AE274B3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技术</w:t>
            </w:r>
          </w:p>
        </w:tc>
        <w:tc>
          <w:tcPr>
            <w:tcW w:w="1134" w:type="dxa"/>
            <w:vAlign w:val="center"/>
          </w:tcPr>
          <w:p w14:paraId="6CA3D62F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645CBD23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3552EBD8" w14:textId="77777777" w:rsidTr="00836A00">
        <w:tc>
          <w:tcPr>
            <w:tcW w:w="675" w:type="dxa"/>
          </w:tcPr>
          <w:p w14:paraId="69B4DE33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5ABD4B07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通用Mapper及其工作原理</w:t>
            </w:r>
          </w:p>
        </w:tc>
        <w:tc>
          <w:tcPr>
            <w:tcW w:w="1134" w:type="dxa"/>
            <w:vAlign w:val="center"/>
          </w:tcPr>
          <w:p w14:paraId="2AF43917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763EF042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67940A10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了解</w:t>
            </w:r>
          </w:p>
        </w:tc>
      </w:tr>
      <w:tr w:rsidR="009041A3" w14:paraId="6B0BD68F" w14:textId="77777777" w:rsidTr="00836A00">
        <w:tc>
          <w:tcPr>
            <w:tcW w:w="675" w:type="dxa"/>
          </w:tcPr>
          <w:p w14:paraId="492E83C0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18814521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JPA概念作用</w:t>
            </w:r>
          </w:p>
        </w:tc>
        <w:tc>
          <w:tcPr>
            <w:tcW w:w="1134" w:type="dxa"/>
            <w:vAlign w:val="center"/>
          </w:tcPr>
          <w:p w14:paraId="3245B770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379B2339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55A30BE3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了解</w:t>
            </w:r>
          </w:p>
        </w:tc>
      </w:tr>
      <w:tr w:rsidR="009041A3" w14:paraId="2377EF43" w14:textId="77777777" w:rsidTr="00836A00">
        <w:tc>
          <w:tcPr>
            <w:tcW w:w="675" w:type="dxa"/>
          </w:tcPr>
          <w:p w14:paraId="403316A6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02F8AAF6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Maven继承和聚合</w:t>
            </w:r>
          </w:p>
        </w:tc>
        <w:tc>
          <w:tcPr>
            <w:tcW w:w="1134" w:type="dxa"/>
            <w:vAlign w:val="center"/>
          </w:tcPr>
          <w:p w14:paraId="18C34BE1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技术</w:t>
            </w:r>
          </w:p>
        </w:tc>
        <w:tc>
          <w:tcPr>
            <w:tcW w:w="1134" w:type="dxa"/>
            <w:vAlign w:val="center"/>
          </w:tcPr>
          <w:p w14:paraId="1742A62C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  <w:vAlign w:val="center"/>
          </w:tcPr>
          <w:p w14:paraId="72EDAFA3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15B5A524" w14:textId="77777777" w:rsidTr="00836A00">
        <w:tc>
          <w:tcPr>
            <w:tcW w:w="675" w:type="dxa"/>
          </w:tcPr>
          <w:p w14:paraId="4B22984F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0939E6AB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创建各项目框架和jt-manage后台项目</w:t>
            </w:r>
          </w:p>
        </w:tc>
        <w:tc>
          <w:tcPr>
            <w:tcW w:w="1134" w:type="dxa"/>
            <w:vAlign w:val="center"/>
          </w:tcPr>
          <w:p w14:paraId="0D52EB0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技术</w:t>
            </w:r>
          </w:p>
        </w:tc>
        <w:tc>
          <w:tcPr>
            <w:tcW w:w="1134" w:type="dxa"/>
            <w:vAlign w:val="center"/>
          </w:tcPr>
          <w:p w14:paraId="410FABF6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  <w:vAlign w:val="center"/>
          </w:tcPr>
          <w:p w14:paraId="1144C13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010AF84A" w14:textId="77777777" w:rsidTr="00836A00">
        <w:tc>
          <w:tcPr>
            <w:tcW w:w="675" w:type="dxa"/>
          </w:tcPr>
          <w:p w14:paraId="748D0C19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621619DC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京淘继承、聚合实现</w:t>
            </w:r>
          </w:p>
        </w:tc>
        <w:tc>
          <w:tcPr>
            <w:tcW w:w="1134" w:type="dxa"/>
            <w:vAlign w:val="center"/>
          </w:tcPr>
          <w:p w14:paraId="04EAF3A7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技术</w:t>
            </w:r>
          </w:p>
        </w:tc>
        <w:tc>
          <w:tcPr>
            <w:tcW w:w="1134" w:type="dxa"/>
            <w:vAlign w:val="center"/>
          </w:tcPr>
          <w:p w14:paraId="44920245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306DD82D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</w:tbl>
    <w:p w14:paraId="1CE3DC5E" w14:textId="77777777" w:rsidR="00153808" w:rsidRPr="00153808" w:rsidRDefault="00153808" w:rsidP="007D00DE">
      <w:pPr>
        <w:pStyle w:val="3"/>
        <w:ind w:left="240"/>
      </w:pPr>
      <w:r w:rsidRPr="00153808">
        <w:rPr>
          <w:rFonts w:hint="eastAsia"/>
        </w:rPr>
        <w:t>各系统核心业务说明</w:t>
      </w:r>
    </w:p>
    <w:p w14:paraId="6C89BF70" w14:textId="77777777" w:rsidR="00153808" w:rsidRPr="006510F6" w:rsidRDefault="00153808" w:rsidP="00153808">
      <w:pPr>
        <w:ind w:left="560" w:firstLine="480"/>
      </w:pPr>
      <w:r>
        <w:rPr>
          <w:rFonts w:hint="eastAsia"/>
        </w:rPr>
        <w:t>整个工程分为</w:t>
      </w:r>
      <w:r>
        <w:rPr>
          <w:rFonts w:hint="eastAsia"/>
        </w:rPr>
        <w:t>8</w:t>
      </w:r>
      <w:r>
        <w:rPr>
          <w:rFonts w:hint="eastAsia"/>
        </w:rPr>
        <w:t>个工程，细分为</w:t>
      </w:r>
      <w:r>
        <w:rPr>
          <w:rFonts w:hint="eastAsia"/>
        </w:rPr>
        <w:t>26</w:t>
      </w:r>
      <w:r>
        <w:rPr>
          <w:rFonts w:hint="eastAsia"/>
        </w:rPr>
        <w:t>个子工程。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016"/>
        <w:gridCol w:w="1964"/>
        <w:gridCol w:w="5542"/>
      </w:tblGrid>
      <w:tr w:rsidR="00153808" w14:paraId="6CD1C17D" w14:textId="77777777" w:rsidTr="00836A00">
        <w:trPr>
          <w:jc w:val="center"/>
        </w:trPr>
        <w:tc>
          <w:tcPr>
            <w:tcW w:w="675" w:type="dxa"/>
            <w:shd w:val="pct10" w:color="auto" w:fill="auto"/>
            <w:vAlign w:val="center"/>
          </w:tcPr>
          <w:p w14:paraId="7B82275A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310" w:type="dxa"/>
            <w:shd w:val="pct10" w:color="auto" w:fill="auto"/>
            <w:vAlign w:val="center"/>
          </w:tcPr>
          <w:p w14:paraId="4B2CB370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5841" w:type="dxa"/>
            <w:shd w:val="pct10" w:color="auto" w:fill="auto"/>
            <w:vAlign w:val="center"/>
          </w:tcPr>
          <w:p w14:paraId="0CECA064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各子系统</w:t>
            </w:r>
          </w:p>
        </w:tc>
      </w:tr>
      <w:tr w:rsidR="00153808" w14:paraId="7724CA92" w14:textId="77777777" w:rsidTr="00836A00">
        <w:trPr>
          <w:jc w:val="center"/>
        </w:trPr>
        <w:tc>
          <w:tcPr>
            <w:tcW w:w="7826" w:type="dxa"/>
            <w:gridSpan w:val="3"/>
            <w:shd w:val="pct10" w:color="auto" w:fill="auto"/>
            <w:vAlign w:val="center"/>
          </w:tcPr>
          <w:p w14:paraId="45F8DC36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业务子系统</w:t>
            </w:r>
          </w:p>
        </w:tc>
      </w:tr>
      <w:tr w:rsidR="00153808" w14:paraId="71E00102" w14:textId="77777777" w:rsidTr="00836A00">
        <w:trPr>
          <w:jc w:val="center"/>
        </w:trPr>
        <w:tc>
          <w:tcPr>
            <w:tcW w:w="675" w:type="dxa"/>
            <w:vAlign w:val="center"/>
          </w:tcPr>
          <w:p w14:paraId="597C43C4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t>1</w:t>
            </w:r>
          </w:p>
        </w:tc>
        <w:tc>
          <w:tcPr>
            <w:tcW w:w="1310" w:type="dxa"/>
            <w:vAlign w:val="center"/>
          </w:tcPr>
          <w:p w14:paraId="0F409271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web</w:t>
            </w:r>
          </w:p>
        </w:tc>
        <w:tc>
          <w:tcPr>
            <w:tcW w:w="5841" w:type="dxa"/>
            <w:vAlign w:val="center"/>
          </w:tcPr>
          <w:p w14:paraId="3B3EC388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前台商城系统：用户可以访问商城首界面，查看不同分类下的商品，浏览商品的详细信息，并可以查询商品，将商品加入购物车，最终提交订单，还包括用户注册和登录。</w:t>
            </w:r>
          </w:p>
        </w:tc>
      </w:tr>
      <w:tr w:rsidR="00153808" w14:paraId="312AC097" w14:textId="77777777" w:rsidTr="00836A00">
        <w:trPr>
          <w:jc w:val="center"/>
        </w:trPr>
        <w:tc>
          <w:tcPr>
            <w:tcW w:w="675" w:type="dxa"/>
            <w:vAlign w:val="center"/>
          </w:tcPr>
          <w:p w14:paraId="3993AA4E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t>2</w:t>
            </w:r>
          </w:p>
        </w:tc>
        <w:tc>
          <w:tcPr>
            <w:tcW w:w="1310" w:type="dxa"/>
            <w:vAlign w:val="center"/>
          </w:tcPr>
          <w:p w14:paraId="70F9407C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manage</w:t>
            </w:r>
          </w:p>
        </w:tc>
        <w:tc>
          <w:tcPr>
            <w:tcW w:w="5841" w:type="dxa"/>
            <w:vAlign w:val="center"/>
          </w:tcPr>
          <w:p w14:paraId="252BC032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后台管理系统：商品分类管理、商品信息管理、商品规格属性、注册用户管理以及</w:t>
            </w:r>
            <w:r>
              <w:rPr>
                <w:rFonts w:hint="eastAsia"/>
              </w:rPr>
              <w:t>CMS</w:t>
            </w:r>
            <w:r>
              <w:rPr>
                <w:rFonts w:hint="eastAsia"/>
              </w:rPr>
              <w:t>内容发布管理等功能。</w:t>
            </w:r>
          </w:p>
          <w:p w14:paraId="1A790E6A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包括：</w:t>
            </w:r>
            <w:r>
              <w:rPr>
                <w:rFonts w:hint="eastAsia"/>
              </w:rPr>
              <w:t>jt-manage-mapper/pojo/service/web</w:t>
            </w:r>
            <w:r>
              <w:rPr>
                <w:rFonts w:hint="eastAsia"/>
              </w:rPr>
              <w:t>四个子项目</w:t>
            </w:r>
          </w:p>
        </w:tc>
      </w:tr>
      <w:tr w:rsidR="00153808" w14:paraId="2BA475E8" w14:textId="77777777" w:rsidTr="00836A00">
        <w:trPr>
          <w:jc w:val="center"/>
        </w:trPr>
        <w:tc>
          <w:tcPr>
            <w:tcW w:w="675" w:type="dxa"/>
            <w:vAlign w:val="center"/>
          </w:tcPr>
          <w:p w14:paraId="502B30A7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t>3</w:t>
            </w:r>
          </w:p>
        </w:tc>
        <w:tc>
          <w:tcPr>
            <w:tcW w:w="1310" w:type="dxa"/>
            <w:vAlign w:val="center"/>
          </w:tcPr>
          <w:p w14:paraId="23F661AB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cart</w:t>
            </w:r>
          </w:p>
        </w:tc>
        <w:tc>
          <w:tcPr>
            <w:tcW w:w="5841" w:type="dxa"/>
            <w:vAlign w:val="center"/>
          </w:tcPr>
          <w:p w14:paraId="3E0D9F49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购物车系统：未登录商品选择，登录商品选择，修改商品数量，计算支付金额，下单提交到订</w:t>
            </w:r>
            <w:r>
              <w:rPr>
                <w:rFonts w:hint="eastAsia"/>
              </w:rPr>
              <w:lastRenderedPageBreak/>
              <w:t>单系统。</w:t>
            </w:r>
          </w:p>
        </w:tc>
      </w:tr>
      <w:tr w:rsidR="00153808" w14:paraId="55646850" w14:textId="77777777" w:rsidTr="00836A00">
        <w:trPr>
          <w:jc w:val="center"/>
        </w:trPr>
        <w:tc>
          <w:tcPr>
            <w:tcW w:w="675" w:type="dxa"/>
            <w:vAlign w:val="center"/>
          </w:tcPr>
          <w:p w14:paraId="5F4C1C92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lastRenderedPageBreak/>
              <w:t>4</w:t>
            </w:r>
          </w:p>
        </w:tc>
        <w:tc>
          <w:tcPr>
            <w:tcW w:w="1310" w:type="dxa"/>
            <w:vAlign w:val="center"/>
          </w:tcPr>
          <w:p w14:paraId="05F0FE56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order</w:t>
            </w:r>
          </w:p>
        </w:tc>
        <w:tc>
          <w:tcPr>
            <w:tcW w:w="5841" w:type="dxa"/>
            <w:vAlign w:val="center"/>
          </w:tcPr>
          <w:p w14:paraId="0959CEEF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订单系统：提供下单、查询订单、修改订单状态、定时处理订单。</w:t>
            </w:r>
          </w:p>
        </w:tc>
      </w:tr>
      <w:tr w:rsidR="00153808" w14:paraId="37345490" w14:textId="77777777" w:rsidTr="00836A00">
        <w:trPr>
          <w:jc w:val="center"/>
        </w:trPr>
        <w:tc>
          <w:tcPr>
            <w:tcW w:w="675" w:type="dxa"/>
            <w:vAlign w:val="center"/>
          </w:tcPr>
          <w:p w14:paraId="08029577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t>5</w:t>
            </w:r>
          </w:p>
        </w:tc>
        <w:tc>
          <w:tcPr>
            <w:tcW w:w="1310" w:type="dxa"/>
            <w:vAlign w:val="center"/>
          </w:tcPr>
          <w:p w14:paraId="662CA5E2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search</w:t>
            </w:r>
          </w:p>
        </w:tc>
        <w:tc>
          <w:tcPr>
            <w:tcW w:w="5841" w:type="dxa"/>
            <w:vAlign w:val="center"/>
          </w:tcPr>
          <w:p w14:paraId="59E4BD05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搜索系统：提供商品的搜索功能。</w:t>
            </w:r>
          </w:p>
        </w:tc>
      </w:tr>
      <w:tr w:rsidR="00153808" w14:paraId="3A27C6A6" w14:textId="77777777" w:rsidTr="00836A00">
        <w:trPr>
          <w:jc w:val="center"/>
        </w:trPr>
        <w:tc>
          <w:tcPr>
            <w:tcW w:w="7826" w:type="dxa"/>
            <w:gridSpan w:val="3"/>
            <w:shd w:val="pct10" w:color="auto" w:fill="auto"/>
            <w:vAlign w:val="center"/>
          </w:tcPr>
          <w:p w14:paraId="6D9CF9CB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支撑子系统</w:t>
            </w:r>
          </w:p>
        </w:tc>
      </w:tr>
      <w:tr w:rsidR="00153808" w14:paraId="6FBD6F91" w14:textId="77777777" w:rsidTr="00836A00">
        <w:trPr>
          <w:jc w:val="center"/>
        </w:trPr>
        <w:tc>
          <w:tcPr>
            <w:tcW w:w="675" w:type="dxa"/>
            <w:vAlign w:val="center"/>
          </w:tcPr>
          <w:p w14:paraId="22FCA958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6</w:t>
            </w:r>
          </w:p>
        </w:tc>
        <w:tc>
          <w:tcPr>
            <w:tcW w:w="1310" w:type="dxa"/>
            <w:vAlign w:val="center"/>
          </w:tcPr>
          <w:p w14:paraId="51F9630B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parent</w:t>
            </w:r>
          </w:p>
        </w:tc>
        <w:tc>
          <w:tcPr>
            <w:tcW w:w="5841" w:type="dxa"/>
            <w:vAlign w:val="center"/>
          </w:tcPr>
          <w:p w14:paraId="6759812C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ar</w:t>
            </w:r>
            <w:r>
              <w:rPr>
                <w:rFonts w:hint="eastAsia"/>
              </w:rPr>
              <w:t>包依赖管理</w:t>
            </w:r>
          </w:p>
        </w:tc>
      </w:tr>
      <w:tr w:rsidR="00153808" w14:paraId="4F4E9C1A" w14:textId="77777777" w:rsidTr="00836A00">
        <w:trPr>
          <w:jc w:val="center"/>
        </w:trPr>
        <w:tc>
          <w:tcPr>
            <w:tcW w:w="675" w:type="dxa"/>
            <w:vAlign w:val="center"/>
          </w:tcPr>
          <w:p w14:paraId="516DEDCF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7</w:t>
            </w:r>
          </w:p>
        </w:tc>
        <w:tc>
          <w:tcPr>
            <w:tcW w:w="1310" w:type="dxa"/>
            <w:vAlign w:val="center"/>
          </w:tcPr>
          <w:p w14:paraId="0148F9D7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common</w:t>
            </w:r>
          </w:p>
        </w:tc>
        <w:tc>
          <w:tcPr>
            <w:tcW w:w="5841" w:type="dxa"/>
            <w:vAlign w:val="center"/>
          </w:tcPr>
          <w:p w14:paraId="67A56633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公用工具类</w:t>
            </w:r>
          </w:p>
        </w:tc>
      </w:tr>
      <w:tr w:rsidR="00153808" w14:paraId="6D3B53F3" w14:textId="77777777" w:rsidTr="00836A00">
        <w:trPr>
          <w:jc w:val="center"/>
        </w:trPr>
        <w:tc>
          <w:tcPr>
            <w:tcW w:w="675" w:type="dxa"/>
            <w:vAlign w:val="center"/>
          </w:tcPr>
          <w:p w14:paraId="15C77421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8</w:t>
            </w:r>
          </w:p>
        </w:tc>
        <w:tc>
          <w:tcPr>
            <w:tcW w:w="1310" w:type="dxa"/>
            <w:vAlign w:val="center"/>
          </w:tcPr>
          <w:p w14:paraId="1FBED1EF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sso</w:t>
            </w:r>
          </w:p>
        </w:tc>
        <w:tc>
          <w:tcPr>
            <w:tcW w:w="5841" w:type="dxa"/>
            <w:vAlign w:val="center"/>
          </w:tcPr>
          <w:p w14:paraId="76887D49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单点登录系统：为多个系统之间提供用户登录凭证以及查询登录用户的信息。</w:t>
            </w:r>
          </w:p>
        </w:tc>
      </w:tr>
    </w:tbl>
    <w:p w14:paraId="181089FD" w14:textId="77777777" w:rsidR="00153808" w:rsidRPr="00153808" w:rsidRDefault="00153808" w:rsidP="00153808">
      <w:pPr>
        <w:ind w:left="560" w:firstLine="480"/>
      </w:pPr>
    </w:p>
    <w:p w14:paraId="4D8A7A5D" w14:textId="77777777" w:rsidR="009041A3" w:rsidRDefault="00031952" w:rsidP="00516479">
      <w:pPr>
        <w:pStyle w:val="2"/>
      </w:pPr>
      <w:r>
        <w:rPr>
          <w:rFonts w:hint="eastAsia"/>
        </w:rPr>
        <w:t>电商网站的特点</w:t>
      </w:r>
    </w:p>
    <w:p w14:paraId="54851840" w14:textId="77777777" w:rsidR="00D62335" w:rsidRDefault="00D62335" w:rsidP="007D00DE">
      <w:pPr>
        <w:pStyle w:val="3"/>
        <w:ind w:left="240"/>
      </w:pPr>
      <w:r>
        <w:rPr>
          <w:rFonts w:hint="eastAsia"/>
        </w:rPr>
        <w:t>高并发</w:t>
      </w:r>
    </w:p>
    <w:p w14:paraId="1100409F" w14:textId="77777777" w:rsidR="00D62335" w:rsidRDefault="00D62335" w:rsidP="00D62335">
      <w:pPr>
        <w:ind w:left="560" w:firstLine="480"/>
      </w:pPr>
      <w:r w:rsidRPr="00675928">
        <w:rPr>
          <w:rFonts w:hint="eastAsia"/>
        </w:rPr>
        <w:t>交易总价为</w:t>
      </w:r>
      <w:r w:rsidRPr="00675928">
        <w:rPr>
          <w:rFonts w:hint="eastAsia"/>
        </w:rPr>
        <w:t>1682</w:t>
      </w:r>
      <w:r w:rsidRPr="00675928">
        <w:rPr>
          <w:rFonts w:hint="eastAsia"/>
        </w:rPr>
        <w:t>亿元，</w:t>
      </w:r>
      <w:r w:rsidRPr="00675928">
        <w:rPr>
          <w:rFonts w:hint="eastAsia"/>
        </w:rPr>
        <w:t>5</w:t>
      </w:r>
      <w:r w:rsidRPr="00675928">
        <w:rPr>
          <w:rFonts w:hint="eastAsia"/>
        </w:rPr>
        <w:t>分</w:t>
      </w:r>
      <w:r w:rsidRPr="00675928">
        <w:rPr>
          <w:rFonts w:hint="eastAsia"/>
        </w:rPr>
        <w:t>22</w:t>
      </w:r>
      <w:r w:rsidRPr="00675928">
        <w:rPr>
          <w:rFonts w:hint="eastAsia"/>
        </w:rPr>
        <w:t>秒支付峰值</w:t>
      </w:r>
      <w:r w:rsidRPr="00675928">
        <w:rPr>
          <w:rFonts w:hint="eastAsia"/>
        </w:rPr>
        <w:t>25.6</w:t>
      </w:r>
      <w:r w:rsidRPr="00675928">
        <w:rPr>
          <w:rFonts w:hint="eastAsia"/>
        </w:rPr>
        <w:t>万笔</w:t>
      </w:r>
      <w:r w:rsidRPr="00675928">
        <w:rPr>
          <w:rFonts w:hint="eastAsia"/>
        </w:rPr>
        <w:t>/</w:t>
      </w:r>
      <w:r w:rsidRPr="00675928">
        <w:rPr>
          <w:rFonts w:hint="eastAsia"/>
        </w:rPr>
        <w:t>秒。数据库的处理峰值</w:t>
      </w:r>
      <w:r w:rsidRPr="00675928">
        <w:rPr>
          <w:rFonts w:hint="eastAsia"/>
        </w:rPr>
        <w:t>4200</w:t>
      </w:r>
      <w:r w:rsidRPr="00675928">
        <w:rPr>
          <w:rFonts w:hint="eastAsia"/>
        </w:rPr>
        <w:t>万</w:t>
      </w:r>
      <w:r w:rsidRPr="00675928">
        <w:rPr>
          <w:rFonts w:hint="eastAsia"/>
        </w:rPr>
        <w:t>/</w:t>
      </w:r>
      <w:r w:rsidRPr="00675928">
        <w:rPr>
          <w:rFonts w:hint="eastAsia"/>
        </w:rPr>
        <w:t>秒。</w:t>
      </w:r>
    </w:p>
    <w:p w14:paraId="51BBC06B" w14:textId="77777777" w:rsidR="00D62335" w:rsidRDefault="00D62335" w:rsidP="00D62335">
      <w:pPr>
        <w:ind w:left="560" w:firstLine="480"/>
      </w:pPr>
      <w:r>
        <w:t>概念</w:t>
      </w:r>
      <w:r>
        <w:t>:</w:t>
      </w:r>
      <w:r>
        <w:t>单位时间内服务器处理的大量的数据</w:t>
      </w:r>
    </w:p>
    <w:p w14:paraId="2AD1AC9A" w14:textId="77777777" w:rsidR="00D62335" w:rsidRPr="00C43627" w:rsidRDefault="00D62335" w:rsidP="00D62335">
      <w:pPr>
        <w:ind w:left="560" w:firstLine="480"/>
      </w:pPr>
      <w:r>
        <w:t>说明</w:t>
      </w:r>
      <w:r>
        <w:t>:</w:t>
      </w:r>
      <w:r>
        <w:t>淘宝网的支付数量在</w:t>
      </w:r>
      <w:r>
        <w:t>25.6/</w:t>
      </w:r>
      <w:r>
        <w:t>万笔每秒这个压力已经很大</w:t>
      </w:r>
      <w:r>
        <w:t>.</w:t>
      </w:r>
      <w:r>
        <w:t>项目如何搭建面临着很大的考验</w:t>
      </w:r>
      <w:r>
        <w:t>.</w:t>
      </w:r>
    </w:p>
    <w:p w14:paraId="48D760B8" w14:textId="77777777" w:rsidR="00D62335" w:rsidRDefault="00D62335" w:rsidP="007D00DE">
      <w:pPr>
        <w:pStyle w:val="3"/>
        <w:ind w:left="240"/>
      </w:pPr>
      <w:r>
        <w:rPr>
          <w:rFonts w:hint="eastAsia"/>
        </w:rPr>
        <w:t>分布式</w:t>
      </w:r>
    </w:p>
    <w:p w14:paraId="09A64558" w14:textId="77777777" w:rsidR="00D62335" w:rsidRDefault="00D62335" w:rsidP="00D62335">
      <w:pPr>
        <w:ind w:left="560" w:firstLine="480"/>
      </w:pPr>
      <w:r>
        <w:t>分布式分为</w:t>
      </w:r>
      <w:r>
        <w:rPr>
          <w:rFonts w:hint="eastAsia"/>
        </w:rPr>
        <w:t>2</w:t>
      </w:r>
      <w:r>
        <w:t>大方面</w:t>
      </w:r>
    </w:p>
    <w:p w14:paraId="4ABEF3EB" w14:textId="77777777" w:rsidR="00D62335" w:rsidRDefault="00D62335" w:rsidP="00D62335">
      <w:pPr>
        <w:ind w:left="560" w:firstLine="480"/>
      </w:pPr>
      <w:r>
        <w:t>分布式计算</w:t>
      </w:r>
    </w:p>
    <w:p w14:paraId="1AA06BFE" w14:textId="77777777" w:rsidR="00D62335" w:rsidRDefault="00D62335" w:rsidP="00D62335">
      <w:pPr>
        <w:ind w:left="560" w:firstLine="480"/>
      </w:pPr>
      <w:r>
        <w:t>说明</w:t>
      </w:r>
      <w:r>
        <w:t>:</w:t>
      </w:r>
      <w:r>
        <w:t>假设一个人完成一项任务需要</w:t>
      </w:r>
      <w:r>
        <w:rPr>
          <w:rFonts w:hint="eastAsia"/>
        </w:rPr>
        <w:t>1</w:t>
      </w:r>
      <w:r>
        <w:t>0</w:t>
      </w:r>
      <w:r>
        <w:t>个小时</w:t>
      </w:r>
      <w:r>
        <w:t>.</w:t>
      </w:r>
      <w:r>
        <w:t>如果由</w:t>
      </w:r>
      <w:r>
        <w:rPr>
          <w:rFonts w:hint="eastAsia"/>
        </w:rPr>
        <w:t>1</w:t>
      </w:r>
      <w:r>
        <w:t>0</w:t>
      </w:r>
      <w:r>
        <w:t>个人</w:t>
      </w:r>
      <w:r w:rsidRPr="00D62335">
        <w:t>公共</w:t>
      </w:r>
      <w:r>
        <w:t>完成</w:t>
      </w:r>
      <w:r>
        <w:t>,</w:t>
      </w:r>
      <w:r>
        <w:t>则需要</w:t>
      </w:r>
      <w:r>
        <w:rPr>
          <w:rFonts w:hint="eastAsia"/>
        </w:rPr>
        <w:t>1</w:t>
      </w:r>
      <w:r>
        <w:t>个小时</w:t>
      </w:r>
      <w:r>
        <w:t>.</w:t>
      </w:r>
    </w:p>
    <w:p w14:paraId="175BBF26" w14:textId="77777777" w:rsidR="00D62335" w:rsidRDefault="00D62335" w:rsidP="00D62335">
      <w:pPr>
        <w:ind w:left="560" w:firstLine="480"/>
      </w:pPr>
      <w:r>
        <w:t>实际应用</w:t>
      </w:r>
      <w:r>
        <w:t>:</w:t>
      </w:r>
      <w:r>
        <w:t>大数据</w:t>
      </w:r>
    </w:p>
    <w:p w14:paraId="35C0E069" w14:textId="77777777" w:rsidR="00D62335" w:rsidRDefault="00D62335" w:rsidP="00D62335">
      <w:pPr>
        <w:ind w:left="560" w:firstLine="480"/>
      </w:pPr>
      <w:r>
        <w:t>效果</w:t>
      </w:r>
      <w:r>
        <w:t>:</w:t>
      </w:r>
      <w:r>
        <w:t>能够有效的缩短任务的执行时间</w:t>
      </w:r>
    </w:p>
    <w:p w14:paraId="436DDA2F" w14:textId="77777777" w:rsidR="00D62335" w:rsidRDefault="00D62335" w:rsidP="00D62335">
      <w:pPr>
        <w:ind w:left="560" w:firstLine="480"/>
      </w:pPr>
      <w:r>
        <w:rPr>
          <w:rFonts w:hint="eastAsia"/>
        </w:rPr>
        <w:t>分布式系统</w:t>
      </w:r>
    </w:p>
    <w:p w14:paraId="68582632" w14:textId="77777777" w:rsidR="00D62335" w:rsidRPr="006861B8" w:rsidRDefault="00D62335" w:rsidP="00D62335">
      <w:pPr>
        <w:ind w:left="560" w:firstLine="480"/>
      </w:pPr>
      <w:r w:rsidRPr="006861B8">
        <w:t>大型项目的开发中有很多的子系统</w:t>
      </w:r>
      <w:r w:rsidRPr="006861B8">
        <w:t>/</w:t>
      </w:r>
      <w:r w:rsidRPr="006861B8">
        <w:t>支付系统</w:t>
      </w:r>
      <w:r w:rsidRPr="006861B8">
        <w:t>/</w:t>
      </w:r>
      <w:r w:rsidRPr="006861B8">
        <w:t>订单系统</w:t>
      </w:r>
      <w:r w:rsidRPr="006861B8">
        <w:t>/</w:t>
      </w:r>
      <w:r w:rsidRPr="006861B8">
        <w:t>后台系统</w:t>
      </w:r>
      <w:r w:rsidRPr="006861B8">
        <w:t>/</w:t>
      </w:r>
      <w:r w:rsidRPr="006861B8">
        <w:t>购物车系统</w:t>
      </w:r>
      <w:r>
        <w:rPr>
          <w:rFonts w:hint="eastAsia"/>
        </w:rPr>
        <w:t>。</w:t>
      </w:r>
    </w:p>
    <w:p w14:paraId="18BE464D" w14:textId="77777777" w:rsidR="00D62335" w:rsidRDefault="00D62335" w:rsidP="00D62335">
      <w:pPr>
        <w:ind w:left="560" w:firstLine="480"/>
      </w:pPr>
      <w:r w:rsidRPr="006861B8">
        <w:t>传统系统</w:t>
      </w:r>
      <w:r>
        <w:t>:</w:t>
      </w:r>
      <w:r>
        <w:t>将一个项目用单台</w:t>
      </w:r>
      <w:r>
        <w:t>tomcat</w:t>
      </w:r>
      <w:r>
        <w:t>进行部署</w:t>
      </w:r>
      <w:r>
        <w:t>.</w:t>
      </w:r>
      <w:r>
        <w:t>如果出现问题将影响整个网站</w:t>
      </w:r>
      <w:r>
        <w:rPr>
          <w:rFonts w:hint="eastAsia"/>
        </w:rPr>
        <w:t>。</w:t>
      </w:r>
    </w:p>
    <w:p w14:paraId="569BAE4B" w14:textId="77777777" w:rsidR="00D62335" w:rsidRPr="00D857C1" w:rsidRDefault="00D62335" w:rsidP="00D62335">
      <w:pPr>
        <w:ind w:left="560" w:firstLine="480"/>
      </w:pPr>
      <w:r>
        <w:lastRenderedPageBreak/>
        <w:t>分布式系统</w:t>
      </w:r>
      <w:r>
        <w:t>:</w:t>
      </w:r>
    </w:p>
    <w:p w14:paraId="2D7A6789" w14:textId="77777777" w:rsidR="00D62335" w:rsidRDefault="00D62335" w:rsidP="00D62335">
      <w:pPr>
        <w:ind w:left="560" w:firstLine="480"/>
      </w:pPr>
      <w:r>
        <w:t>将传统的项目的模块进行系统化的处理</w:t>
      </w:r>
      <w:r>
        <w:t>.</w:t>
      </w:r>
      <w:r>
        <w:t>让每一个模块行形成一个单独的系统</w:t>
      </w:r>
      <w:r>
        <w:t>.</w:t>
      </w:r>
      <w:r>
        <w:t>便于部署</w:t>
      </w:r>
      <w:r>
        <w:t>.</w:t>
      </w:r>
      <w:r>
        <w:t>如果某个系统出现问题不会影响整个项目运行</w:t>
      </w:r>
      <w:r>
        <w:t>.</w:t>
      </w:r>
    </w:p>
    <w:p w14:paraId="4BE2C903" w14:textId="77777777" w:rsidR="00D62335" w:rsidRDefault="00D62335" w:rsidP="00D62335">
      <w:pPr>
        <w:ind w:left="560" w:firstLine="480"/>
      </w:pPr>
      <w:r>
        <w:t>特点</w:t>
      </w:r>
      <w:r>
        <w:t>:</w:t>
      </w:r>
      <w:r>
        <w:t>对外统一对内独立</w:t>
      </w:r>
    </w:p>
    <w:p w14:paraId="5646548D" w14:textId="77777777" w:rsidR="00D62335" w:rsidRDefault="00D62335" w:rsidP="00D62335">
      <w:pPr>
        <w:ind w:left="560" w:firstLine="480"/>
      </w:pPr>
    </w:p>
    <w:p w14:paraId="6326849B" w14:textId="77777777" w:rsidR="00D62335" w:rsidRPr="00D62335" w:rsidRDefault="00D62335" w:rsidP="00D62335">
      <w:pPr>
        <w:pStyle w:val="aa"/>
        <w:ind w:left="560"/>
      </w:pPr>
      <w:r>
        <w:rPr>
          <w:rFonts w:hint="eastAsia"/>
          <w:noProof/>
        </w:rPr>
        <w:drawing>
          <wp:inline distT="0" distB="0" distL="0" distR="0" wp14:anchorId="27A85AAB" wp14:editId="00AB2A64">
            <wp:extent cx="4985683" cy="2254250"/>
            <wp:effectExtent l="19050" t="19050" r="24765" b="12700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2734" cy="22755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BA10EA" w14:textId="77777777" w:rsidR="00D62335" w:rsidRPr="00CD4BCF" w:rsidRDefault="00D62335" w:rsidP="007D00DE">
      <w:pPr>
        <w:pStyle w:val="3"/>
        <w:ind w:left="240"/>
      </w:pPr>
      <w:r>
        <w:rPr>
          <w:rFonts w:hint="eastAsia"/>
        </w:rPr>
        <w:t>集群部署</w:t>
      </w:r>
    </w:p>
    <w:p w14:paraId="1827BC59" w14:textId="77777777" w:rsidR="00D62335" w:rsidRDefault="00D62335" w:rsidP="00D62335">
      <w:pPr>
        <w:ind w:left="560" w:firstLine="480"/>
      </w:pPr>
      <w:r>
        <w:t>概念</w:t>
      </w:r>
      <w:r>
        <w:t>:</w:t>
      </w:r>
      <w:r>
        <w:t>将</w:t>
      </w:r>
      <w:r w:rsidRPr="00DB6FD6">
        <w:rPr>
          <w:b/>
          <w:color w:val="FF0000"/>
        </w:rPr>
        <w:t>相同</w:t>
      </w:r>
      <w:r>
        <w:t>的项目部署到多台服务器中</w:t>
      </w:r>
    </w:p>
    <w:p w14:paraId="477165EB" w14:textId="77777777" w:rsidR="00D62335" w:rsidRDefault="00D62335" w:rsidP="00D62335">
      <w:pPr>
        <w:ind w:left="560" w:firstLine="480"/>
      </w:pPr>
      <w:r>
        <w:t>需求</w:t>
      </w:r>
      <w:r>
        <w:t>:</w:t>
      </w:r>
    </w:p>
    <w:p w14:paraId="645FBC10" w14:textId="77777777" w:rsidR="00D62335" w:rsidRDefault="00D62335" w:rsidP="00D62335">
      <w:pPr>
        <w:ind w:left="560" w:firstLine="480"/>
      </w:pPr>
      <w:r>
        <w:tab/>
      </w:r>
      <w:r>
        <w:t>现在要求实现</w:t>
      </w:r>
      <w:r>
        <w:rPr>
          <w:rFonts w:hint="eastAsia"/>
        </w:rPr>
        <w:t>2</w:t>
      </w:r>
      <w:r>
        <w:t>0</w:t>
      </w:r>
      <w:r>
        <w:t>万</w:t>
      </w:r>
      <w:r>
        <w:rPr>
          <w:rFonts w:hint="eastAsia"/>
        </w:rPr>
        <w:t>/</w:t>
      </w:r>
      <w:r>
        <w:t>秒并发</w:t>
      </w:r>
    </w:p>
    <w:p w14:paraId="47BEADE5" w14:textId="77777777" w:rsidR="00D62335" w:rsidRDefault="00D62335" w:rsidP="00D62335">
      <w:pPr>
        <w:ind w:left="560" w:firstLine="480"/>
      </w:pPr>
      <w:r>
        <w:tab/>
      </w:r>
      <w:r>
        <w:t>现在准备</w:t>
      </w:r>
      <w:r>
        <w:rPr>
          <w:rFonts w:hint="eastAsia"/>
        </w:rPr>
        <w:t>1</w:t>
      </w:r>
      <w:r>
        <w:t>0000</w:t>
      </w:r>
      <w:r>
        <w:t>台服务器</w:t>
      </w:r>
      <w:r>
        <w:t>.</w:t>
      </w:r>
      <w:r>
        <w:t>那么每台服务器的并发压力在</w:t>
      </w:r>
      <w:r>
        <w:rPr>
          <w:rFonts w:hint="eastAsia"/>
        </w:rPr>
        <w:t>2</w:t>
      </w:r>
      <w:r>
        <w:t>0.</w:t>
      </w:r>
      <w:r>
        <w:t>服务器很容器完成这项任务</w:t>
      </w:r>
      <w:r>
        <w:t>.</w:t>
      </w:r>
    </w:p>
    <w:p w14:paraId="7921FC3C" w14:textId="77777777" w:rsidR="00D62335" w:rsidRDefault="00D62335" w:rsidP="00D62335">
      <w:pPr>
        <w:ind w:left="560" w:firstLine="480"/>
      </w:pPr>
      <w:r>
        <w:t>衍生</w:t>
      </w:r>
      <w:r>
        <w:t>:</w:t>
      </w:r>
      <w:r>
        <w:t>集群的高可用技术</w:t>
      </w:r>
      <w:r>
        <w:t>(HA)</w:t>
      </w:r>
    </w:p>
    <w:p w14:paraId="27D68608" w14:textId="77777777" w:rsidR="00D62335" w:rsidRDefault="00D62335" w:rsidP="00D62335">
      <w:pPr>
        <w:ind w:left="560" w:firstLine="480"/>
      </w:pPr>
      <w:r>
        <w:rPr>
          <w:rFonts w:hint="eastAsia"/>
          <w:noProof/>
        </w:rPr>
        <w:drawing>
          <wp:inline distT="0" distB="0" distL="0" distR="0" wp14:anchorId="4185F0C1" wp14:editId="4A71FF52">
            <wp:extent cx="3755571" cy="1452880"/>
            <wp:effectExtent l="0" t="0" r="0" b="0"/>
            <wp:docPr id="3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225" cy="146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09AAC" w14:textId="77777777" w:rsidR="00D62335" w:rsidRDefault="00D62335" w:rsidP="00D62335">
      <w:pPr>
        <w:ind w:left="560" w:firstLine="480"/>
      </w:pPr>
      <w:r>
        <w:t>说明</w:t>
      </w:r>
      <w:r>
        <w:t>:</w:t>
      </w:r>
      <w:r>
        <w:t>采用了高克用的技术后</w:t>
      </w:r>
      <w:r>
        <w:t>.</w:t>
      </w:r>
      <w:r>
        <w:t>能够有效的防治服务器宕机</w:t>
      </w:r>
      <w:r>
        <w:t>.</w:t>
      </w:r>
      <w:r>
        <w:t>能够采用后台服务器</w:t>
      </w:r>
      <w:r>
        <w:t>.</w:t>
      </w:r>
      <w:r>
        <w:t>自动的实现服务器切换</w:t>
      </w:r>
      <w:r>
        <w:t>.</w:t>
      </w:r>
      <w:r>
        <w:t>用户体验较好</w:t>
      </w:r>
    </w:p>
    <w:p w14:paraId="229ABA6A" w14:textId="77777777" w:rsidR="00D62335" w:rsidRDefault="00D62335" w:rsidP="00D62335">
      <w:pPr>
        <w:ind w:left="560" w:firstLine="480"/>
      </w:pPr>
    </w:p>
    <w:p w14:paraId="24EE26C9" w14:textId="77777777" w:rsidR="00D62335" w:rsidRDefault="00D62335" w:rsidP="00D62335">
      <w:pPr>
        <w:ind w:left="560" w:firstLine="480"/>
      </w:pPr>
      <w:r>
        <w:t>问题</w:t>
      </w:r>
      <w:r>
        <w:t>:</w:t>
      </w:r>
    </w:p>
    <w:p w14:paraId="5F52C249" w14:textId="77777777" w:rsidR="00D62335" w:rsidRDefault="00D62335" w:rsidP="00D62335">
      <w:pPr>
        <w:ind w:left="560" w:firstLine="480"/>
      </w:pPr>
      <w:r>
        <w:lastRenderedPageBreak/>
        <w:tab/>
      </w:r>
      <w:r>
        <w:t>集群和分布式区别</w:t>
      </w:r>
      <w:r>
        <w:t>:</w:t>
      </w:r>
    </w:p>
    <w:p w14:paraId="04F45F7D" w14:textId="77777777" w:rsidR="00D62335" w:rsidRDefault="00D62335" w:rsidP="00D62335">
      <w:pPr>
        <w:ind w:left="560" w:firstLine="480"/>
      </w:pPr>
      <w:r>
        <w:tab/>
      </w:r>
      <w:r>
        <w:t>集群是将</w:t>
      </w:r>
      <w:r w:rsidRPr="002E2419">
        <w:rPr>
          <w:b/>
          <w:color w:val="FF0000"/>
        </w:rPr>
        <w:t>相同的项目</w:t>
      </w:r>
      <w:r>
        <w:t>部署到多台服务器</w:t>
      </w:r>
      <w:r>
        <w:t>,</w:t>
      </w:r>
      <w:r>
        <w:t>完成相同任务</w:t>
      </w:r>
      <w:r>
        <w:t>(</w:t>
      </w:r>
      <w:r>
        <w:t>业务</w:t>
      </w:r>
      <w:r>
        <w:t>)</w:t>
      </w:r>
    </w:p>
    <w:p w14:paraId="2DFFE047" w14:textId="77777777" w:rsidR="00D62335" w:rsidRDefault="00D62335" w:rsidP="007D00DE">
      <w:pPr>
        <w:pStyle w:val="3"/>
        <w:ind w:left="240"/>
      </w:pPr>
      <w:r>
        <w:t>分布式</w:t>
      </w:r>
      <w:r>
        <w:t>:</w:t>
      </w:r>
    </w:p>
    <w:p w14:paraId="4C4BE187" w14:textId="77777777" w:rsidR="00D62335" w:rsidRDefault="00D62335" w:rsidP="00D62335">
      <w:pPr>
        <w:ind w:left="560" w:firstLine="480"/>
      </w:pPr>
      <w:r>
        <w:t>将</w:t>
      </w:r>
      <w:r w:rsidRPr="00776DC2">
        <w:rPr>
          <w:b/>
          <w:color w:val="FF0000"/>
        </w:rPr>
        <w:t>不同的项目</w:t>
      </w:r>
      <w:r>
        <w:t>部署到不同的服务器中</w:t>
      </w:r>
      <w:r>
        <w:t>.</w:t>
      </w:r>
      <w:r>
        <w:t>完成的是不同的业务逻辑</w:t>
      </w:r>
      <w:r>
        <w:t>.</w:t>
      </w:r>
      <w:r>
        <w:t>让项目松耦合</w:t>
      </w:r>
      <w:r>
        <w:t>.</w:t>
      </w:r>
    </w:p>
    <w:p w14:paraId="1617DACD" w14:textId="77777777" w:rsidR="00D62335" w:rsidRDefault="00D62335" w:rsidP="00D62335">
      <w:pPr>
        <w:ind w:left="560" w:firstLine="880"/>
        <w:rPr>
          <w:sz w:val="44"/>
          <w:szCs w:val="44"/>
        </w:rPr>
      </w:pPr>
    </w:p>
    <w:p w14:paraId="2C31AD63" w14:textId="77777777" w:rsidR="00D62335" w:rsidRDefault="00D62335" w:rsidP="007D00DE">
      <w:pPr>
        <w:pStyle w:val="3"/>
        <w:ind w:left="240"/>
      </w:pPr>
      <w:r>
        <w:rPr>
          <w:rFonts w:hint="eastAsia"/>
        </w:rPr>
        <w:t>海量数据</w:t>
      </w:r>
    </w:p>
    <w:p w14:paraId="08D56A50" w14:textId="77777777" w:rsidR="00D62335" w:rsidRDefault="00D62335" w:rsidP="00D62335">
      <w:pPr>
        <w:ind w:left="560" w:firstLine="480"/>
      </w:pPr>
      <w:r>
        <w:rPr>
          <w:rFonts w:hint="eastAsia"/>
        </w:rPr>
        <w:t>描述</w:t>
      </w:r>
      <w:r>
        <w:rPr>
          <w:rFonts w:hint="eastAsia"/>
        </w:rPr>
        <w:t>:</w:t>
      </w:r>
      <w:r>
        <w:rPr>
          <w:rFonts w:hint="eastAsia"/>
        </w:rPr>
        <w:t>商品是有限的</w:t>
      </w:r>
      <w:r>
        <w:rPr>
          <w:rFonts w:hint="eastAsia"/>
        </w:rPr>
        <w:t>.</w:t>
      </w:r>
      <w:r>
        <w:rPr>
          <w:rFonts w:hint="eastAsia"/>
        </w:rPr>
        <w:t>订单是无限的</w:t>
      </w:r>
    </w:p>
    <w:p w14:paraId="7E5C2D24" w14:textId="77777777" w:rsidR="00D62335" w:rsidRDefault="00D62335" w:rsidP="00D62335">
      <w:pPr>
        <w:ind w:left="560" w:firstLine="480"/>
      </w:pPr>
      <w:r>
        <w:t>问题</w:t>
      </w:r>
      <w:r>
        <w:t>:</w:t>
      </w:r>
      <w:r>
        <w:t>电商网站中如何实现数据的快速检索</w:t>
      </w:r>
      <w:r>
        <w:t>.</w:t>
      </w:r>
    </w:p>
    <w:p w14:paraId="313CB31E" w14:textId="77777777" w:rsidR="00D62335" w:rsidRDefault="00D62335" w:rsidP="00D62335">
      <w:pPr>
        <w:ind w:left="560" w:firstLine="480"/>
      </w:pPr>
      <w:r>
        <w:t>方法</w:t>
      </w:r>
      <w:r>
        <w:t>:</w:t>
      </w:r>
      <w:r>
        <w:t>分库分表主表中只存储近</w:t>
      </w:r>
      <w:r>
        <w:t>2</w:t>
      </w:r>
      <w:r>
        <w:t>周到一年的数据</w:t>
      </w:r>
      <w:r>
        <w:t>.</w:t>
      </w:r>
      <w:r>
        <w:t>将之间的购买记录存储到历史表中</w:t>
      </w:r>
      <w:r>
        <w:t>.</w:t>
      </w:r>
    </w:p>
    <w:p w14:paraId="00B05540" w14:textId="77777777" w:rsidR="00D62335" w:rsidRDefault="00D62335" w:rsidP="00D62335">
      <w:pPr>
        <w:ind w:left="560" w:firstLine="480"/>
      </w:pPr>
      <w:r>
        <w:t>衍生</w:t>
      </w:r>
      <w:r>
        <w:t>:</w:t>
      </w:r>
      <w:r>
        <w:t>大数据方向</w:t>
      </w:r>
    </w:p>
    <w:p w14:paraId="07C33971" w14:textId="77777777" w:rsidR="00D62335" w:rsidRPr="00D62335" w:rsidRDefault="00D62335" w:rsidP="00D62335">
      <w:pPr>
        <w:ind w:left="560" w:firstLine="480"/>
      </w:pPr>
      <w:r>
        <w:t>说明</w:t>
      </w:r>
      <w:r>
        <w:t>:</w:t>
      </w:r>
      <w:r>
        <w:t>随着软件的不断的发展</w:t>
      </w:r>
      <w:r>
        <w:t>,</w:t>
      </w:r>
      <w:r>
        <w:t>数据不断的积累</w:t>
      </w:r>
      <w:r>
        <w:t>,</w:t>
      </w:r>
      <w:r>
        <w:t>如果快速进行处理</w:t>
      </w:r>
      <w:r>
        <w:t>.</w:t>
      </w:r>
      <w:r>
        <w:t>以及从海量数据中获取有价值的信息</w:t>
      </w:r>
      <w:r>
        <w:t>.</w:t>
      </w:r>
      <w:r>
        <w:t>是大数据只要研究的内容</w:t>
      </w:r>
      <w:r>
        <w:t>.</w:t>
      </w:r>
    </w:p>
    <w:p w14:paraId="677F5893" w14:textId="77777777" w:rsidR="00D71CD2" w:rsidRPr="00D62335" w:rsidRDefault="00D71CD2" w:rsidP="00516479">
      <w:pPr>
        <w:pStyle w:val="2"/>
      </w:pPr>
      <w:r w:rsidRPr="00D62335">
        <w:rPr>
          <w:rFonts w:hint="eastAsia"/>
        </w:rPr>
        <w:t>搭建京淘后台架构</w:t>
      </w:r>
    </w:p>
    <w:p w14:paraId="1B75F169" w14:textId="77777777" w:rsidR="006B5808" w:rsidRDefault="00D71CD2" w:rsidP="007D00DE">
      <w:pPr>
        <w:pStyle w:val="3"/>
        <w:ind w:left="240"/>
      </w:pPr>
      <w:r>
        <w:rPr>
          <w:rFonts w:hint="eastAsia"/>
        </w:rPr>
        <w:t>说明</w:t>
      </w:r>
    </w:p>
    <w:p w14:paraId="16BAF774" w14:textId="77777777" w:rsidR="00D71CD2" w:rsidRDefault="00D71CD2" w:rsidP="006B5808">
      <w:pPr>
        <w:ind w:left="560" w:firstLine="480"/>
      </w:pPr>
      <w:r>
        <w:rPr>
          <w:rFonts w:hint="eastAsia"/>
        </w:rPr>
        <w:t>京淘后台项目的搭建需要搭建一个业务系统和</w:t>
      </w:r>
      <w:r>
        <w:t>2</w:t>
      </w:r>
      <w:r>
        <w:rPr>
          <w:rFonts w:hint="eastAsia"/>
        </w:rPr>
        <w:t>个业务支撑系统</w:t>
      </w:r>
    </w:p>
    <w:p w14:paraId="1DB3DA5C" w14:textId="77777777" w:rsidR="00D71CD2" w:rsidRDefault="00D71CD2" w:rsidP="00D71CD2">
      <w:pPr>
        <w:pStyle w:val="a8"/>
        <w:numPr>
          <w:ilvl w:val="0"/>
          <w:numId w:val="2"/>
        </w:numPr>
        <w:ind w:left="920" w:firstLineChars="0"/>
      </w:pPr>
      <w:r>
        <w:t>jt-manage</w:t>
      </w:r>
      <w:r>
        <w:rPr>
          <w:rFonts w:hint="eastAsia"/>
        </w:rPr>
        <w:t>构建</w:t>
      </w:r>
      <w:r>
        <w:t>web</w:t>
      </w:r>
      <w:r>
        <w:rPr>
          <w:rFonts w:hint="eastAsia"/>
        </w:rPr>
        <w:t>项目</w:t>
      </w:r>
    </w:p>
    <w:p w14:paraId="17CCBE43" w14:textId="77777777" w:rsidR="00D71CD2" w:rsidRDefault="00D71CD2" w:rsidP="00D71CD2">
      <w:pPr>
        <w:pStyle w:val="a8"/>
        <w:numPr>
          <w:ilvl w:val="0"/>
          <w:numId w:val="2"/>
        </w:numPr>
        <w:ind w:left="920" w:firstLineChars="0"/>
      </w:pPr>
      <w:r>
        <w:t>jt-parent</w:t>
      </w:r>
      <w:r>
        <w:rPr>
          <w:rFonts w:hint="eastAsia"/>
        </w:rPr>
        <w:t>构建</w:t>
      </w:r>
      <w:r>
        <w:t>pom</w:t>
      </w:r>
      <w:r>
        <w:rPr>
          <w:rFonts w:hint="eastAsia"/>
        </w:rPr>
        <w:t>项目</w:t>
      </w:r>
    </w:p>
    <w:p w14:paraId="24ABC4B7" w14:textId="77777777" w:rsidR="00D71CD2" w:rsidRDefault="00D71CD2" w:rsidP="006B5808">
      <w:pPr>
        <w:pStyle w:val="a8"/>
        <w:numPr>
          <w:ilvl w:val="0"/>
          <w:numId w:val="2"/>
        </w:numPr>
        <w:ind w:left="920" w:firstLineChars="0"/>
      </w:pPr>
      <w:r>
        <w:t>jt-common</w:t>
      </w:r>
      <w:r>
        <w:rPr>
          <w:rFonts w:hint="eastAsia"/>
        </w:rPr>
        <w:t>构建</w:t>
      </w:r>
      <w:r>
        <w:t>java</w:t>
      </w:r>
      <w:r>
        <w:rPr>
          <w:rFonts w:hint="eastAsia"/>
        </w:rPr>
        <w:t>项目</w:t>
      </w:r>
    </w:p>
    <w:p w14:paraId="6CA6790B" w14:textId="77777777" w:rsidR="00D71CD2" w:rsidRPr="006B5808" w:rsidRDefault="00D71CD2" w:rsidP="007D00DE">
      <w:pPr>
        <w:pStyle w:val="3"/>
        <w:ind w:left="240"/>
      </w:pPr>
      <w:r w:rsidRPr="006B5808">
        <w:rPr>
          <w:rFonts w:hint="eastAsia"/>
        </w:rPr>
        <w:lastRenderedPageBreak/>
        <w:t>切换工作空间</w:t>
      </w:r>
    </w:p>
    <w:p w14:paraId="497E8FA9" w14:textId="77777777" w:rsidR="00D71CD2" w:rsidRPr="006B5808" w:rsidRDefault="00D71CD2" w:rsidP="00D57C37">
      <w:pPr>
        <w:pStyle w:val="4"/>
      </w:pPr>
      <w:r w:rsidRPr="006B5808">
        <w:rPr>
          <w:rFonts w:hint="eastAsia"/>
        </w:rPr>
        <w:t>配置系统</w:t>
      </w:r>
      <w:r w:rsidRPr="006B5808">
        <w:t>JDK</w:t>
      </w:r>
    </w:p>
    <w:p w14:paraId="175A1931" w14:textId="77777777" w:rsidR="00D71CD2" w:rsidRDefault="00D71CD2" w:rsidP="006B5808">
      <w:pPr>
        <w:pStyle w:val="aa"/>
        <w:ind w:left="560"/>
      </w:pPr>
      <w:r>
        <w:rPr>
          <w:noProof/>
        </w:rPr>
        <w:drawing>
          <wp:inline distT="0" distB="0" distL="0" distR="0" wp14:anchorId="125CBE9D" wp14:editId="0B094E00">
            <wp:extent cx="4753610" cy="1619250"/>
            <wp:effectExtent l="19050" t="0" r="8890" b="0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3610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853B9F" w14:textId="77777777" w:rsidR="00D71CD2" w:rsidRDefault="00D71CD2" w:rsidP="006B5808">
      <w:pPr>
        <w:ind w:left="560" w:firstLine="480"/>
      </w:pPr>
      <w:r>
        <w:rPr>
          <w:rFonts w:hint="eastAsia"/>
        </w:rPr>
        <w:t>将系统的环境变量配置为</w:t>
      </w:r>
      <w:r>
        <w:t>JDK1.7</w:t>
      </w:r>
      <w:r>
        <w:rPr>
          <w:rFonts w:hint="eastAsia"/>
        </w:rPr>
        <w:t>防治后期由于版本问题冲突</w:t>
      </w:r>
    </w:p>
    <w:p w14:paraId="704D4642" w14:textId="77777777" w:rsidR="00D71CD2" w:rsidRDefault="00D71CD2" w:rsidP="00D57C37">
      <w:pPr>
        <w:pStyle w:val="4"/>
      </w:pPr>
      <w:r>
        <w:rPr>
          <w:rFonts w:hint="eastAsia"/>
        </w:rPr>
        <w:t>修改字符集</w:t>
      </w:r>
    </w:p>
    <w:p w14:paraId="5F8D49C9" w14:textId="77777777" w:rsidR="00D71CD2" w:rsidRDefault="00D71CD2" w:rsidP="009041A3">
      <w:pPr>
        <w:ind w:left="560" w:firstLine="480"/>
      </w:pPr>
      <w:r>
        <w:rPr>
          <w:rFonts w:hint="eastAsia"/>
        </w:rPr>
        <w:t>将系统的字符集修改为</w:t>
      </w:r>
      <w:r>
        <w:t>UTF-8,</w:t>
      </w:r>
      <w:r>
        <w:rPr>
          <w:rFonts w:hint="eastAsia"/>
        </w:rPr>
        <w:t>方便后期导入代码时不会乱码</w:t>
      </w:r>
    </w:p>
    <w:p w14:paraId="4A548EF1" w14:textId="77777777" w:rsidR="00D71CD2" w:rsidRDefault="00D71CD2" w:rsidP="006B5808">
      <w:pPr>
        <w:pStyle w:val="aa"/>
        <w:ind w:left="560"/>
      </w:pPr>
      <w:r>
        <w:rPr>
          <w:noProof/>
        </w:rPr>
        <w:drawing>
          <wp:inline distT="0" distB="0" distL="0" distR="0" wp14:anchorId="7F021BFB" wp14:editId="0EF85F0D">
            <wp:extent cx="4544060" cy="963295"/>
            <wp:effectExtent l="19050" t="19050" r="27940" b="27305"/>
            <wp:docPr id="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060" cy="9632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8FC951C" w14:textId="77777777" w:rsidR="00D71CD2" w:rsidRDefault="00D71CD2" w:rsidP="00D57C37">
      <w:pPr>
        <w:pStyle w:val="4"/>
      </w:pPr>
      <w:r>
        <w:rPr>
          <w:rFonts w:hint="eastAsia"/>
        </w:rPr>
        <w:t>关闭校验</w:t>
      </w:r>
    </w:p>
    <w:p w14:paraId="7CF119AD" w14:textId="77777777" w:rsidR="00D71CD2" w:rsidRDefault="00D71CD2" w:rsidP="006B5808">
      <w:pPr>
        <w:pStyle w:val="aa"/>
        <w:ind w:left="560"/>
      </w:pPr>
      <w:r>
        <w:rPr>
          <w:noProof/>
        </w:rPr>
        <w:drawing>
          <wp:inline distT="0" distB="0" distL="0" distR="0" wp14:anchorId="69633ABB" wp14:editId="1ED0FCF0">
            <wp:extent cx="5276850" cy="1724025"/>
            <wp:effectExtent l="19050" t="19050" r="19050" b="28575"/>
            <wp:docPr id="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7240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72FF21" w14:textId="77777777" w:rsidR="00D71CD2" w:rsidRDefault="00D71CD2" w:rsidP="003E471D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关闭校验的目的是为了让编译器快速的编译</w:t>
      </w:r>
      <w:r>
        <w:t>.</w:t>
      </w:r>
      <w:r>
        <w:rPr>
          <w:rFonts w:hint="eastAsia"/>
        </w:rPr>
        <w:t>减少等待的时间</w:t>
      </w:r>
      <w:r>
        <w:t>.</w:t>
      </w:r>
    </w:p>
    <w:p w14:paraId="7EB2636F" w14:textId="77777777" w:rsidR="00D71CD2" w:rsidRPr="006B5808" w:rsidRDefault="00D71CD2" w:rsidP="006B5808">
      <w:pPr>
        <w:pStyle w:val="aa"/>
        <w:ind w:left="560"/>
      </w:pPr>
      <w:r>
        <w:rPr>
          <w:rFonts w:hint="eastAsia"/>
        </w:rPr>
        <w:t>添加</w:t>
      </w:r>
      <w:r>
        <w:t>Maven</w:t>
      </w:r>
    </w:p>
    <w:p w14:paraId="1C9DA059" w14:textId="77777777" w:rsidR="00D71CD2" w:rsidRDefault="00D71CD2" w:rsidP="007D00DE">
      <w:pPr>
        <w:pStyle w:val="3"/>
        <w:ind w:left="240"/>
      </w:pPr>
      <w:r>
        <w:rPr>
          <w:rFonts w:hint="eastAsia"/>
        </w:rPr>
        <w:lastRenderedPageBreak/>
        <w:t>添加</w:t>
      </w:r>
      <w:r>
        <w:t>maven</w:t>
      </w:r>
      <w:r>
        <w:rPr>
          <w:rFonts w:hint="eastAsia"/>
        </w:rPr>
        <w:t>工具</w:t>
      </w:r>
    </w:p>
    <w:p w14:paraId="661D3618" w14:textId="77777777" w:rsidR="003E471D" w:rsidRPr="003E471D" w:rsidRDefault="003E471D" w:rsidP="00D57C37">
      <w:pPr>
        <w:pStyle w:val="4"/>
      </w:pPr>
      <w:r>
        <w:rPr>
          <w:rFonts w:hint="eastAsia"/>
        </w:rPr>
        <w:t>选择</w:t>
      </w:r>
      <w:r>
        <w:rPr>
          <w:rFonts w:hint="eastAsia"/>
        </w:rPr>
        <w:t>maven</w:t>
      </w:r>
    </w:p>
    <w:p w14:paraId="09B126AA" w14:textId="77777777" w:rsidR="00D71CD2" w:rsidRDefault="00D71CD2" w:rsidP="006B5808">
      <w:pPr>
        <w:pStyle w:val="aa"/>
        <w:ind w:left="560"/>
      </w:pPr>
      <w:r>
        <w:rPr>
          <w:noProof/>
        </w:rPr>
        <w:drawing>
          <wp:inline distT="0" distB="0" distL="0" distR="0" wp14:anchorId="52845755" wp14:editId="3A17310B">
            <wp:extent cx="5276850" cy="1793875"/>
            <wp:effectExtent l="19050" t="0" r="0" b="0"/>
            <wp:docPr id="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79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C250978" w14:textId="77777777" w:rsidR="00D71CD2" w:rsidRDefault="00D71CD2" w:rsidP="00D57C37">
      <w:pPr>
        <w:pStyle w:val="4"/>
      </w:pPr>
      <w:r>
        <w:rPr>
          <w:rFonts w:hint="eastAsia"/>
        </w:rPr>
        <w:t>配置</w:t>
      </w:r>
      <w:r>
        <w:t>Settings</w:t>
      </w:r>
      <w:r>
        <w:rPr>
          <w:rFonts w:hint="eastAsia"/>
        </w:rPr>
        <w:t>文件</w:t>
      </w:r>
    </w:p>
    <w:p w14:paraId="63E925E5" w14:textId="77777777" w:rsidR="00D71CD2" w:rsidRDefault="00D71CD2" w:rsidP="003E471D">
      <w:pPr>
        <w:pStyle w:val="aa"/>
        <w:ind w:left="560"/>
      </w:pPr>
      <w:r>
        <w:rPr>
          <w:noProof/>
        </w:rPr>
        <w:drawing>
          <wp:inline distT="0" distB="0" distL="0" distR="0" wp14:anchorId="26C152AE" wp14:editId="618DB553">
            <wp:extent cx="3048789" cy="2280606"/>
            <wp:effectExtent l="19050" t="0" r="0" b="0"/>
            <wp:docPr id="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755" cy="2282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5FB237" w14:textId="77777777" w:rsidR="00D71CD2" w:rsidRDefault="00D71CD2" w:rsidP="00D57C37">
      <w:pPr>
        <w:pStyle w:val="4"/>
      </w:pPr>
      <w:r>
        <w:rPr>
          <w:rFonts w:hint="eastAsia"/>
        </w:rPr>
        <w:t>修改本地仓库路径</w:t>
      </w:r>
    </w:p>
    <w:p w14:paraId="2C448A4D" w14:textId="77777777" w:rsidR="00D71CD2" w:rsidRDefault="00D71CD2" w:rsidP="003E471D">
      <w:pPr>
        <w:ind w:left="560" w:firstLine="480"/>
      </w:pPr>
      <w:r>
        <w:rPr>
          <w:rFonts w:hint="eastAsia"/>
        </w:rPr>
        <w:t>默认条件下</w:t>
      </w:r>
      <w:r>
        <w:t>maven</w:t>
      </w:r>
      <w:r>
        <w:rPr>
          <w:rFonts w:hint="eastAsia"/>
        </w:rPr>
        <w:t>访问的是</w:t>
      </w:r>
      <w:r>
        <w:t>m2</w:t>
      </w:r>
      <w:r>
        <w:rPr>
          <w:rFonts w:hint="eastAsia"/>
        </w:rPr>
        <w:t>下的</w:t>
      </w:r>
      <w:r>
        <w:t>repository.</w:t>
      </w:r>
      <w:r>
        <w:rPr>
          <w:rFonts w:hint="eastAsia"/>
        </w:rPr>
        <w:t>如果本地仓库切换</w:t>
      </w:r>
      <w:r>
        <w:t>,</w:t>
      </w:r>
      <w:r>
        <w:rPr>
          <w:rFonts w:hint="eastAsia"/>
        </w:rPr>
        <w:t>需要进行人为的修改</w:t>
      </w:r>
      <w:r w:rsidR="007D6B2D">
        <w:rPr>
          <w:rFonts w:hint="eastAsia"/>
        </w:rPr>
        <w:t>.</w:t>
      </w:r>
    </w:p>
    <w:p w14:paraId="5C7A66CB" w14:textId="77777777" w:rsidR="00D71CD2" w:rsidRDefault="00D71CD2" w:rsidP="003E471D">
      <w:pPr>
        <w:pStyle w:val="aa"/>
        <w:ind w:left="560"/>
      </w:pPr>
      <w:r>
        <w:rPr>
          <w:noProof/>
        </w:rPr>
        <w:lastRenderedPageBreak/>
        <w:drawing>
          <wp:inline distT="0" distB="0" distL="0" distR="0" wp14:anchorId="1472225F" wp14:editId="799D5B98">
            <wp:extent cx="5276850" cy="1828800"/>
            <wp:effectExtent l="19050" t="0" r="0" b="0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C65AC7" w14:textId="77777777" w:rsidR="00D71CD2" w:rsidRDefault="00D71CD2" w:rsidP="00D71CD2">
      <w:pPr>
        <w:ind w:left="560" w:firstLineChars="0" w:firstLine="0"/>
      </w:pPr>
    </w:p>
    <w:p w14:paraId="7A9566BF" w14:textId="77777777" w:rsidR="00D71CD2" w:rsidRDefault="00D71CD2" w:rsidP="00D57C37">
      <w:pPr>
        <w:pStyle w:val="4"/>
      </w:pPr>
      <w:r>
        <w:rPr>
          <w:rFonts w:hint="eastAsia"/>
        </w:rPr>
        <w:t>导入本地仓库</w:t>
      </w:r>
    </w:p>
    <w:p w14:paraId="5093A126" w14:textId="77777777" w:rsidR="00D71CD2" w:rsidRDefault="00D71CD2" w:rsidP="003E471D">
      <w:pPr>
        <w:ind w:left="560" w:firstLine="480"/>
      </w:pPr>
      <w:r>
        <w:rPr>
          <w:rFonts w:hint="eastAsia"/>
        </w:rPr>
        <w:t>将课前资料中的</w:t>
      </w:r>
      <w:r>
        <w:t>mvn_repo</w:t>
      </w:r>
      <w:r>
        <w:rPr>
          <w:rFonts w:hint="eastAsia"/>
        </w:rPr>
        <w:t>导入本地磁盘路径下</w:t>
      </w:r>
      <w:r w:rsidR="003E471D">
        <w:rPr>
          <w:rFonts w:hint="eastAsia"/>
        </w:rPr>
        <w:t>，</w:t>
      </w:r>
      <w:r>
        <w:rPr>
          <w:rFonts w:hint="eastAsia"/>
        </w:rPr>
        <w:t>注意文件夹位置</w:t>
      </w:r>
      <w:r w:rsidR="006E6662">
        <w:rPr>
          <w:rFonts w:hint="eastAsia"/>
        </w:rPr>
        <w:t>,</w:t>
      </w:r>
      <w:r>
        <w:rPr>
          <w:rFonts w:hint="eastAsia"/>
        </w:rPr>
        <w:t>是否在根目录</w:t>
      </w:r>
      <w:r w:rsidR="007D6B2D">
        <w:rPr>
          <w:rFonts w:hint="eastAsia"/>
        </w:rPr>
        <w:t>.</w:t>
      </w:r>
    </w:p>
    <w:p w14:paraId="4A9A2112" w14:textId="77777777" w:rsidR="00D71CD2" w:rsidRDefault="00D71CD2" w:rsidP="00B8169E">
      <w:pPr>
        <w:pStyle w:val="aa"/>
        <w:ind w:left="560"/>
      </w:pPr>
      <w:r>
        <w:rPr>
          <w:noProof/>
        </w:rPr>
        <w:tab/>
      </w:r>
      <w:r>
        <w:rPr>
          <w:noProof/>
        </w:rPr>
        <w:drawing>
          <wp:inline distT="0" distB="0" distL="0" distR="0" wp14:anchorId="24CFC231" wp14:editId="5159A1E6">
            <wp:extent cx="4523105" cy="1821815"/>
            <wp:effectExtent l="19050" t="19050" r="10795" b="26035"/>
            <wp:docPr id="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3105" cy="182181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F38975" w14:textId="77777777" w:rsidR="00D71CD2" w:rsidRDefault="00D71CD2" w:rsidP="00D57C37">
      <w:pPr>
        <w:pStyle w:val="4"/>
      </w:pPr>
      <w:r>
        <w:rPr>
          <w:rFonts w:hint="eastAsia"/>
        </w:rPr>
        <w:t>更新</w:t>
      </w:r>
      <w:r>
        <w:t>Maven</w:t>
      </w:r>
    </w:p>
    <w:p w14:paraId="3AECFFC8" w14:textId="77777777" w:rsidR="00D71CD2" w:rsidRDefault="00D71CD2" w:rsidP="003E471D">
      <w:pPr>
        <w:ind w:left="560" w:firstLine="480"/>
      </w:pPr>
      <w:r>
        <w:rPr>
          <w:rFonts w:hint="eastAsia"/>
        </w:rPr>
        <w:t>打开</w:t>
      </w:r>
      <w:r>
        <w:t>Maven</w:t>
      </w:r>
      <w:r>
        <w:rPr>
          <w:rFonts w:hint="eastAsia"/>
        </w:rPr>
        <w:t>的本地仓库路径</w:t>
      </w:r>
      <w:r>
        <w:t>.</w:t>
      </w:r>
      <w:r>
        <w:rPr>
          <w:rFonts w:hint="eastAsia"/>
        </w:rPr>
        <w:t>点击更新操作</w:t>
      </w:r>
      <w:r>
        <w:t>.</w:t>
      </w:r>
      <w:r>
        <w:rPr>
          <w:rFonts w:hint="eastAsia"/>
        </w:rPr>
        <w:t>检测配置中是否更换为我们京淘的本地仓库</w:t>
      </w:r>
    </w:p>
    <w:p w14:paraId="311D70ED" w14:textId="77777777" w:rsidR="00D71CD2" w:rsidRDefault="00D71CD2" w:rsidP="00B8169E">
      <w:pPr>
        <w:pStyle w:val="aa"/>
        <w:ind w:left="560"/>
      </w:pPr>
      <w:r>
        <w:rPr>
          <w:noProof/>
        </w:rPr>
        <w:drawing>
          <wp:inline distT="0" distB="0" distL="0" distR="0" wp14:anchorId="76A4D50F" wp14:editId="2C8E9EDB">
            <wp:extent cx="4313555" cy="1347470"/>
            <wp:effectExtent l="19050" t="0" r="0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3555" cy="1347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8202B2" w14:textId="77777777" w:rsidR="00D71CD2" w:rsidRPr="00B8169E" w:rsidRDefault="00D71CD2" w:rsidP="007D00DE">
      <w:pPr>
        <w:pStyle w:val="3"/>
        <w:ind w:left="240"/>
      </w:pPr>
      <w:r w:rsidRPr="00B8169E">
        <w:rPr>
          <w:rFonts w:hint="eastAsia"/>
        </w:rPr>
        <w:lastRenderedPageBreak/>
        <w:t>骨架构建</w:t>
      </w:r>
      <w:r w:rsidRPr="00B8169E">
        <w:t>jt-parent</w:t>
      </w:r>
    </w:p>
    <w:p w14:paraId="03AE5543" w14:textId="77777777" w:rsidR="00D71CD2" w:rsidRDefault="00D71CD2" w:rsidP="009041A3">
      <w:pPr>
        <w:ind w:left="560" w:firstLine="480"/>
      </w:pPr>
      <w:r>
        <w:rPr>
          <w:rFonts w:hint="eastAsia"/>
        </w:rPr>
        <w:t>说明</w:t>
      </w:r>
      <w:r>
        <w:t>:jt-parent</w:t>
      </w:r>
      <w:r>
        <w:rPr>
          <w:rFonts w:hint="eastAsia"/>
        </w:rPr>
        <w:t>的项目类型为</w:t>
      </w:r>
      <w:r>
        <w:t>POM</w:t>
      </w:r>
    </w:p>
    <w:p w14:paraId="5209A2B6" w14:textId="77777777" w:rsidR="00D71CD2" w:rsidRPr="00B8169E" w:rsidRDefault="00D71CD2" w:rsidP="00D57C37">
      <w:pPr>
        <w:pStyle w:val="4"/>
      </w:pPr>
      <w:r w:rsidRPr="00B8169E">
        <w:rPr>
          <w:rFonts w:hint="eastAsia"/>
        </w:rPr>
        <w:t>视图选择</w:t>
      </w:r>
    </w:p>
    <w:p w14:paraId="56B402DF" w14:textId="77777777" w:rsidR="00D71CD2" w:rsidRDefault="00B8169E" w:rsidP="00B8169E">
      <w:pPr>
        <w:ind w:left="560" w:firstLine="480"/>
      </w:pPr>
      <w:r>
        <w:rPr>
          <w:rFonts w:hint="eastAsia"/>
        </w:rPr>
        <w:t>1.</w:t>
      </w:r>
      <w:r w:rsidR="00D71CD2">
        <w:t>Navigator</w:t>
      </w:r>
      <w:r w:rsidR="00D71CD2">
        <w:rPr>
          <w:rFonts w:hint="eastAsia"/>
        </w:rPr>
        <w:t>视图一般以文件夹的形式进行展现</w:t>
      </w:r>
      <w:r w:rsidR="00D71CD2">
        <w:t>,</w:t>
      </w:r>
      <w:r w:rsidR="00D71CD2">
        <w:rPr>
          <w:rFonts w:hint="eastAsia"/>
        </w:rPr>
        <w:t>比较直观</w:t>
      </w:r>
      <w:r w:rsidR="00D71CD2">
        <w:t>.</w:t>
      </w:r>
      <w:r w:rsidR="00D71CD2">
        <w:rPr>
          <w:rFonts w:hint="eastAsia"/>
        </w:rPr>
        <w:t>方便代码拷贝</w:t>
      </w:r>
    </w:p>
    <w:p w14:paraId="52DF0E49" w14:textId="77777777" w:rsidR="00D71CD2" w:rsidRDefault="00B8169E" w:rsidP="00B8169E">
      <w:pPr>
        <w:ind w:left="560" w:firstLine="480"/>
      </w:pPr>
      <w:r>
        <w:rPr>
          <w:rFonts w:hint="eastAsia"/>
        </w:rPr>
        <w:t>2.</w:t>
      </w:r>
      <w:r w:rsidR="00D71CD2">
        <w:t>Package</w:t>
      </w:r>
      <w:r w:rsidR="00D71CD2">
        <w:rPr>
          <w:rFonts w:hint="eastAsia"/>
        </w:rPr>
        <w:t>视图进行代码编辑时使用的视图</w:t>
      </w:r>
    </w:p>
    <w:p w14:paraId="5233E83A" w14:textId="77777777" w:rsidR="00D71CD2" w:rsidRDefault="00D71CD2" w:rsidP="00B8169E">
      <w:pPr>
        <w:pStyle w:val="aa"/>
        <w:ind w:left="560"/>
      </w:pPr>
      <w:r>
        <w:rPr>
          <w:noProof/>
        </w:rPr>
        <w:drawing>
          <wp:inline distT="0" distB="0" distL="0" distR="0" wp14:anchorId="7670FB84" wp14:editId="676DED7D">
            <wp:extent cx="2303145" cy="1123950"/>
            <wp:effectExtent l="19050" t="19050" r="20955" b="19050"/>
            <wp:docPr id="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145" cy="112395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B8169E" w:rsidRPr="00B8169E">
        <w:t xml:space="preserve"> </w:t>
      </w:r>
      <w:r w:rsidR="00B8169E">
        <w:rPr>
          <w:noProof/>
        </w:rPr>
        <w:drawing>
          <wp:inline distT="0" distB="0" distL="0" distR="0" wp14:anchorId="7F3CBC08" wp14:editId="58068720">
            <wp:extent cx="5274310" cy="2525305"/>
            <wp:effectExtent l="19050" t="0" r="2540" b="0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5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60CD84" w14:textId="77777777" w:rsidR="00D71CD2" w:rsidRDefault="00D71CD2" w:rsidP="00D57C37">
      <w:pPr>
        <w:pStyle w:val="4"/>
      </w:pPr>
      <w:r>
        <w:rPr>
          <w:rFonts w:hint="eastAsia"/>
        </w:rPr>
        <w:t>选择</w:t>
      </w:r>
      <w:r>
        <w:t>Maven</w:t>
      </w:r>
      <w:r>
        <w:rPr>
          <w:rFonts w:hint="eastAsia"/>
        </w:rPr>
        <w:t>骨架</w:t>
      </w:r>
    </w:p>
    <w:p w14:paraId="18B90FA1" w14:textId="77777777" w:rsidR="00D71CD2" w:rsidRDefault="00D71CD2" w:rsidP="0088284B">
      <w:pPr>
        <w:ind w:left="560" w:firstLine="480"/>
      </w:pPr>
      <w:r>
        <w:rPr>
          <w:noProof/>
        </w:rPr>
        <w:drawing>
          <wp:inline distT="0" distB="0" distL="0" distR="0" wp14:anchorId="0D7AB929" wp14:editId="381E07E7">
            <wp:extent cx="5269865" cy="1388745"/>
            <wp:effectExtent l="19050" t="0" r="6985" b="0"/>
            <wp:docPr id="1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1388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9962B1" w14:textId="77777777" w:rsidR="00D71CD2" w:rsidRDefault="00D71CD2" w:rsidP="00D71CD2">
      <w:pPr>
        <w:ind w:left="560" w:firstLineChars="0"/>
      </w:pPr>
    </w:p>
    <w:p w14:paraId="2D6BD38E" w14:textId="77777777" w:rsidR="00D71CD2" w:rsidRDefault="00D71CD2" w:rsidP="00D57C37">
      <w:pPr>
        <w:pStyle w:val="4"/>
      </w:pPr>
      <w:r>
        <w:rPr>
          <w:rFonts w:hint="eastAsia"/>
        </w:rPr>
        <w:lastRenderedPageBreak/>
        <w:t>编辑坐标</w:t>
      </w:r>
    </w:p>
    <w:p w14:paraId="1C9FAB5B" w14:textId="77777777" w:rsidR="00D71CD2" w:rsidRDefault="00D71CD2" w:rsidP="002113E4">
      <w:pPr>
        <w:pStyle w:val="aa"/>
        <w:ind w:left="560"/>
      </w:pPr>
      <w:r>
        <w:tab/>
      </w:r>
      <w:r>
        <w:rPr>
          <w:noProof/>
        </w:rPr>
        <w:drawing>
          <wp:inline distT="0" distB="0" distL="0" distR="0" wp14:anchorId="7321F09F" wp14:editId="7818FD71">
            <wp:extent cx="4655820" cy="1096010"/>
            <wp:effectExtent l="19050" t="0" r="0" b="0"/>
            <wp:docPr id="1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1096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7D8173" w14:textId="77777777" w:rsidR="002113E4" w:rsidRDefault="002113E4" w:rsidP="002113E4">
      <w:pPr>
        <w:ind w:left="560" w:firstLine="480"/>
      </w:pPr>
      <w:r>
        <w:t>GroupId:</w:t>
      </w:r>
      <w:r>
        <w:rPr>
          <w:rFonts w:hint="eastAsia"/>
        </w:rPr>
        <w:t>组</w:t>
      </w:r>
      <w:r>
        <w:t>Id</w:t>
      </w:r>
      <w:r>
        <w:rPr>
          <w:rFonts w:hint="eastAsia"/>
        </w:rPr>
        <w:t>表示项目的名称</w:t>
      </w:r>
      <w:r>
        <w:t>.</w:t>
      </w:r>
      <w:r>
        <w:rPr>
          <w:rFonts w:hint="eastAsia"/>
        </w:rPr>
        <w:t>不能重复</w:t>
      </w:r>
      <w:r>
        <w:tab/>
      </w:r>
      <w:r>
        <w:rPr>
          <w:rFonts w:hint="eastAsia"/>
        </w:rPr>
        <w:t>一般描述的是公司的具体的网站和分组</w:t>
      </w:r>
      <w:r>
        <w:t>Id</w:t>
      </w:r>
    </w:p>
    <w:p w14:paraId="4DDBE5E1" w14:textId="77777777" w:rsidR="002113E4" w:rsidRPr="002113E4" w:rsidRDefault="002113E4" w:rsidP="002113E4">
      <w:pPr>
        <w:pStyle w:val="a"/>
        <w:spacing w:before="156" w:after="156"/>
        <w:ind w:left="560"/>
      </w:pPr>
      <w:r w:rsidRPr="002113E4">
        <w:t>ArtifaceId</w:t>
      </w:r>
    </w:p>
    <w:p w14:paraId="080EBF0F" w14:textId="77777777" w:rsidR="002113E4" w:rsidRPr="002113E4" w:rsidRDefault="002113E4" w:rsidP="002113E4">
      <w:pPr>
        <w:pStyle w:val="a"/>
        <w:spacing w:before="156" w:after="156"/>
        <w:ind w:left="560"/>
      </w:pPr>
      <w:r w:rsidRPr="002113E4">
        <w:t>Version:</w:t>
      </w:r>
      <w:r w:rsidRPr="002113E4">
        <w:rPr>
          <w:rFonts w:hint="eastAsia"/>
        </w:rPr>
        <w:t>版本号</w:t>
      </w:r>
    </w:p>
    <w:p w14:paraId="38C45F84" w14:textId="77777777" w:rsidR="002113E4" w:rsidRPr="002113E4" w:rsidRDefault="002113E4" w:rsidP="002113E4">
      <w:pPr>
        <w:pStyle w:val="a"/>
        <w:spacing w:before="156" w:after="156"/>
        <w:ind w:left="560"/>
      </w:pPr>
      <w:r w:rsidRPr="002113E4">
        <w:rPr>
          <w:rFonts w:hint="eastAsia"/>
        </w:rPr>
        <w:t>默认都是</w:t>
      </w:r>
      <w:r w:rsidRPr="002113E4">
        <w:t>0.0.1</w:t>
      </w:r>
    </w:p>
    <w:p w14:paraId="60912637" w14:textId="77777777" w:rsidR="002113E4" w:rsidRDefault="002113E4" w:rsidP="002113E4">
      <w:pPr>
        <w:ind w:left="560" w:firstLine="480"/>
      </w:pPr>
      <w:r>
        <w:rPr>
          <w:rFonts w:hint="eastAsia"/>
        </w:rPr>
        <w:t>上述三项内容共同组成的的项目的坐标</w:t>
      </w:r>
    </w:p>
    <w:p w14:paraId="3B73EEF6" w14:textId="77777777" w:rsidR="002113E4" w:rsidRDefault="002113E4" w:rsidP="002113E4">
      <w:pPr>
        <w:ind w:left="560" w:firstLine="480"/>
      </w:pPr>
      <w:r>
        <w:rPr>
          <w:rFonts w:hint="eastAsia"/>
        </w:rPr>
        <w:t>坐标的作用</w:t>
      </w:r>
      <w:r>
        <w:t>:</w:t>
      </w:r>
    </w:p>
    <w:p w14:paraId="69A32B2E" w14:textId="77777777" w:rsidR="002113E4" w:rsidRDefault="002113E4" w:rsidP="00B46D49">
      <w:pPr>
        <w:pStyle w:val="a"/>
        <w:numPr>
          <w:ilvl w:val="0"/>
          <w:numId w:val="5"/>
        </w:numPr>
        <w:spacing w:before="156" w:after="156"/>
        <w:ind w:left="980"/>
      </w:pPr>
      <w:r>
        <w:rPr>
          <w:rFonts w:hint="eastAsia"/>
        </w:rPr>
        <w:t>方便定位</w:t>
      </w:r>
      <w:r>
        <w:t>jar</w:t>
      </w:r>
      <w:r>
        <w:rPr>
          <w:rFonts w:hint="eastAsia"/>
        </w:rPr>
        <w:t>包的具体路径</w:t>
      </w:r>
    </w:p>
    <w:p w14:paraId="33BC7F6B" w14:textId="77777777" w:rsidR="002113E4" w:rsidRDefault="002113E4" w:rsidP="00B46D49">
      <w:pPr>
        <w:pStyle w:val="a"/>
        <w:numPr>
          <w:ilvl w:val="0"/>
          <w:numId w:val="5"/>
        </w:numPr>
        <w:spacing w:before="156" w:after="156"/>
        <w:ind w:left="980"/>
      </w:pPr>
      <w:r>
        <w:rPr>
          <w:rFonts w:hint="eastAsia"/>
        </w:rPr>
        <w:t>方便小组内部实现</w:t>
      </w:r>
      <w:r>
        <w:t>jar</w:t>
      </w:r>
      <w:r>
        <w:rPr>
          <w:rFonts w:hint="eastAsia"/>
        </w:rPr>
        <w:t>包共享</w:t>
      </w:r>
    </w:p>
    <w:p w14:paraId="61710170" w14:textId="77777777" w:rsidR="00D71CD2" w:rsidRDefault="002113E4" w:rsidP="00B46D49">
      <w:pPr>
        <w:pStyle w:val="a"/>
        <w:numPr>
          <w:ilvl w:val="0"/>
          <w:numId w:val="5"/>
        </w:numPr>
        <w:spacing w:before="156" w:after="156"/>
        <w:ind w:left="980"/>
      </w:pPr>
      <w:r>
        <w:rPr>
          <w:rFonts w:hint="eastAsia"/>
        </w:rPr>
        <w:t>方便项目编译后会根据坐标之间生成在本地仓库中</w:t>
      </w:r>
      <w:r>
        <w:t>,</w:t>
      </w:r>
      <w:r>
        <w:rPr>
          <w:rFonts w:hint="eastAsia"/>
        </w:rPr>
        <w:t>方便别人调用</w:t>
      </w:r>
    </w:p>
    <w:p w14:paraId="47511029" w14:textId="77777777" w:rsidR="00D71CD2" w:rsidRDefault="00D71CD2" w:rsidP="00D57C37">
      <w:pPr>
        <w:pStyle w:val="4"/>
      </w:pPr>
      <w:r>
        <w:rPr>
          <w:rFonts w:hint="eastAsia"/>
        </w:rPr>
        <w:t>生成项目修改为</w:t>
      </w:r>
      <w:r>
        <w:t>pom</w:t>
      </w:r>
    </w:p>
    <w:p w14:paraId="0BE5D302" w14:textId="77777777" w:rsidR="00D71CD2" w:rsidRDefault="00D71CD2" w:rsidP="002113E4">
      <w:pPr>
        <w:pStyle w:val="aa"/>
        <w:ind w:left="560"/>
      </w:pPr>
      <w:r>
        <w:rPr>
          <w:noProof/>
        </w:rPr>
        <w:drawing>
          <wp:inline distT="0" distB="0" distL="0" distR="0" wp14:anchorId="71BFD7A7" wp14:editId="67C10864">
            <wp:extent cx="2959735" cy="970280"/>
            <wp:effectExtent l="19050" t="0" r="0" b="0"/>
            <wp:docPr id="1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735" cy="970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ADCAC9A" w14:textId="77777777" w:rsidR="00D71CD2" w:rsidRDefault="00D71CD2" w:rsidP="00D71CD2">
      <w:pPr>
        <w:ind w:left="560" w:firstLineChars="0" w:firstLine="0"/>
      </w:pPr>
      <w:r>
        <w:rPr>
          <w:rFonts w:hint="eastAsia"/>
        </w:rPr>
        <w:t>将原来的</w:t>
      </w:r>
      <w:r>
        <w:t>jar</w:t>
      </w:r>
      <w:r>
        <w:rPr>
          <w:rFonts w:hint="eastAsia"/>
        </w:rPr>
        <w:t>改为</w:t>
      </w:r>
      <w:r>
        <w:t>POM.</w:t>
      </w:r>
      <w:r>
        <w:rPr>
          <w:rFonts w:hint="eastAsia"/>
        </w:rPr>
        <w:t>表示我是一个父级工程可以被继承</w:t>
      </w:r>
      <w:r>
        <w:t>.</w:t>
      </w:r>
      <w:r>
        <w:tab/>
      </w:r>
    </w:p>
    <w:p w14:paraId="4ED63E40" w14:textId="77777777" w:rsidR="00D71CD2" w:rsidRDefault="00D71CD2" w:rsidP="00D57C37">
      <w:pPr>
        <w:pStyle w:val="4"/>
      </w:pPr>
      <w:r>
        <w:rPr>
          <w:rFonts w:hint="eastAsia"/>
        </w:rPr>
        <w:t>更新</w:t>
      </w:r>
      <w:r>
        <w:t>Maven</w:t>
      </w:r>
      <w:r>
        <w:rPr>
          <w:rFonts w:hint="eastAsia"/>
        </w:rPr>
        <w:t>项目</w:t>
      </w:r>
    </w:p>
    <w:p w14:paraId="0C1F00D5" w14:textId="77777777" w:rsidR="00D71CD2" w:rsidRDefault="00D71CD2" w:rsidP="002113E4">
      <w:pPr>
        <w:ind w:left="560" w:firstLine="480"/>
      </w:pPr>
      <w:r>
        <w:rPr>
          <w:rFonts w:hint="eastAsia"/>
        </w:rPr>
        <w:t>如果项目为</w:t>
      </w:r>
      <w:r>
        <w:t>POM</w:t>
      </w:r>
      <w:r>
        <w:rPr>
          <w:rFonts w:hint="eastAsia"/>
        </w:rPr>
        <w:t>文件之后文件会出现报错信息</w:t>
      </w:r>
    </w:p>
    <w:p w14:paraId="1C6FAE38" w14:textId="77777777" w:rsidR="00D71CD2" w:rsidRDefault="00D71CD2" w:rsidP="002113E4">
      <w:pPr>
        <w:pStyle w:val="aa"/>
        <w:ind w:left="560"/>
      </w:pPr>
      <w:r>
        <w:rPr>
          <w:noProof/>
        </w:rPr>
        <w:lastRenderedPageBreak/>
        <w:drawing>
          <wp:inline distT="0" distB="0" distL="0" distR="0" wp14:anchorId="736BE5BA" wp14:editId="0D590503">
            <wp:extent cx="5276850" cy="607060"/>
            <wp:effectExtent l="19050" t="0" r="0" b="0"/>
            <wp:docPr id="1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607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37B4EB9" w14:textId="77777777" w:rsidR="002113E4" w:rsidRDefault="00D71CD2" w:rsidP="002113E4">
      <w:pPr>
        <w:ind w:left="560" w:firstLine="480"/>
      </w:pPr>
      <w:r>
        <w:rPr>
          <w:rFonts w:hint="eastAsia"/>
        </w:rPr>
        <w:t>将</w:t>
      </w:r>
      <w:r>
        <w:t>maven</w:t>
      </w:r>
      <w:r>
        <w:rPr>
          <w:rFonts w:hint="eastAsia"/>
        </w:rPr>
        <w:t>进行</w:t>
      </w:r>
      <w:r>
        <w:t>update</w:t>
      </w:r>
      <w:r>
        <w:rPr>
          <w:rFonts w:hint="eastAsia"/>
        </w:rPr>
        <w:t>即可</w:t>
      </w:r>
      <w:r>
        <w:t>.</w:t>
      </w:r>
    </w:p>
    <w:p w14:paraId="2C87C169" w14:textId="77777777" w:rsidR="00D71CD2" w:rsidRPr="002113E4" w:rsidRDefault="00D71CD2" w:rsidP="00B82D3B">
      <w:pPr>
        <w:ind w:left="560" w:firstLine="480"/>
        <w:rPr>
          <w:rStyle w:val="af2"/>
        </w:rPr>
      </w:pPr>
      <w:r w:rsidRPr="002113E4">
        <w:rPr>
          <w:rStyle w:val="af2"/>
          <w:rFonts w:hint="eastAsia"/>
        </w:rPr>
        <w:t>步骤</w:t>
      </w:r>
      <w:r w:rsidRPr="002113E4">
        <w:rPr>
          <w:rStyle w:val="af2"/>
        </w:rPr>
        <w:t>:</w:t>
      </w:r>
      <w:r w:rsidRPr="002113E4">
        <w:rPr>
          <w:rStyle w:val="af2"/>
          <w:rFonts w:hint="eastAsia"/>
        </w:rPr>
        <w:t>在项目中右键</w:t>
      </w:r>
      <w:r w:rsidRPr="002113E4">
        <w:rPr>
          <w:rStyle w:val="af2"/>
        </w:rPr>
        <w:sym w:font="Wingdings" w:char="00E0"/>
      </w:r>
      <w:r w:rsidRPr="002113E4">
        <w:rPr>
          <w:rStyle w:val="af2"/>
        </w:rPr>
        <w:t>Maven-</w:t>
      </w:r>
      <w:r w:rsidRPr="002113E4">
        <w:rPr>
          <w:rStyle w:val="af2"/>
        </w:rPr>
        <w:sym w:font="Wingdings" w:char="00E0"/>
      </w:r>
      <w:r w:rsidRPr="002113E4">
        <w:rPr>
          <w:rStyle w:val="af2"/>
        </w:rPr>
        <w:t>update Project</w:t>
      </w:r>
      <w:r w:rsidRPr="002113E4">
        <w:rPr>
          <w:rStyle w:val="af2"/>
          <w:rFonts w:hint="eastAsia"/>
        </w:rPr>
        <w:t>即可</w:t>
      </w:r>
    </w:p>
    <w:p w14:paraId="6F13A771" w14:textId="77777777" w:rsidR="00D71CD2" w:rsidRDefault="00D71CD2" w:rsidP="00D57C37">
      <w:pPr>
        <w:pStyle w:val="4"/>
      </w:pPr>
      <w:r>
        <w:rPr>
          <w:rFonts w:hint="eastAsia"/>
        </w:rPr>
        <w:t>导入</w:t>
      </w:r>
      <w:r>
        <w:t>jar</w:t>
      </w:r>
      <w:r>
        <w:rPr>
          <w:rFonts w:hint="eastAsia"/>
        </w:rPr>
        <w:t>包文件</w:t>
      </w:r>
    </w:p>
    <w:p w14:paraId="600B9322" w14:textId="77777777" w:rsidR="00D71CD2" w:rsidRDefault="00D71CD2" w:rsidP="002113E4">
      <w:pPr>
        <w:ind w:left="560" w:firstLine="480"/>
      </w:pPr>
      <w:r>
        <w:tab/>
      </w:r>
      <w:r>
        <w:rPr>
          <w:rFonts w:hint="eastAsia"/>
        </w:rPr>
        <w:t>将京淘项目课前资料中</w:t>
      </w:r>
      <w:r>
        <w:t>Day01</w:t>
      </w:r>
      <w:r>
        <w:rPr>
          <w:rFonts w:hint="eastAsia"/>
        </w:rPr>
        <w:t>的</w:t>
      </w:r>
      <w:r>
        <w:t>jt-parent</w:t>
      </w:r>
      <w:r>
        <w:rPr>
          <w:rFonts w:hint="eastAsia"/>
        </w:rPr>
        <w:t>中的</w:t>
      </w:r>
      <w:r>
        <w:t>pom.xml</w:t>
      </w:r>
      <w:r>
        <w:rPr>
          <w:rFonts w:hint="eastAsia"/>
        </w:rPr>
        <w:t>拷贝</w:t>
      </w:r>
    </w:p>
    <w:p w14:paraId="37186D92" w14:textId="77777777" w:rsidR="00D71CD2" w:rsidRDefault="00D71CD2" w:rsidP="002113E4">
      <w:pPr>
        <w:ind w:left="560" w:firstLine="480"/>
      </w:pPr>
      <w:r>
        <w:t>&lt;properties&gt;</w:t>
      </w:r>
      <w:r>
        <w:rPr>
          <w:rFonts w:hint="eastAsia"/>
        </w:rPr>
        <w:t>和</w:t>
      </w:r>
      <w:r>
        <w:t>&lt;dependencies&gt;</w:t>
      </w:r>
      <w:r>
        <w:rPr>
          <w:rFonts w:hint="eastAsia"/>
        </w:rPr>
        <w:t>中的内容</w:t>
      </w:r>
    </w:p>
    <w:p w14:paraId="3F305B4C" w14:textId="77777777" w:rsidR="00D71CD2" w:rsidRDefault="00D71CD2" w:rsidP="002113E4">
      <w:pPr>
        <w:ind w:left="560" w:firstLine="480"/>
      </w:pPr>
      <w:r>
        <w:rPr>
          <w:rFonts w:hint="eastAsia"/>
        </w:rPr>
        <w:t>导入完成之后点击保存</w:t>
      </w:r>
    </w:p>
    <w:p w14:paraId="3D2B439B" w14:textId="77777777" w:rsidR="00D71CD2" w:rsidRDefault="00D71CD2" w:rsidP="002113E4">
      <w:pPr>
        <w:pStyle w:val="aa"/>
        <w:ind w:left="560"/>
      </w:pPr>
      <w:r>
        <w:rPr>
          <w:noProof/>
        </w:rPr>
        <w:drawing>
          <wp:inline distT="0" distB="0" distL="0" distR="0" wp14:anchorId="2B22020F" wp14:editId="52B5B53E">
            <wp:extent cx="3678555" cy="1507490"/>
            <wp:effectExtent l="19050" t="19050" r="17145" b="16510"/>
            <wp:docPr id="1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8555" cy="15074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FCD78B6" w14:textId="77777777" w:rsidR="00D71CD2" w:rsidRDefault="00D71CD2" w:rsidP="00D71CD2">
      <w:pPr>
        <w:pStyle w:val="a8"/>
        <w:ind w:left="560" w:firstLineChars="0" w:firstLine="0"/>
      </w:pPr>
    </w:p>
    <w:p w14:paraId="489CAB11" w14:textId="77777777" w:rsidR="00D71CD2" w:rsidRDefault="00D71CD2" w:rsidP="00D71CD2">
      <w:pPr>
        <w:ind w:left="560" w:firstLineChars="0" w:firstLine="0"/>
      </w:pPr>
    </w:p>
    <w:p w14:paraId="3D5B99EC" w14:textId="77777777" w:rsidR="00D71CD2" w:rsidRDefault="00D71CD2" w:rsidP="007D00DE">
      <w:pPr>
        <w:pStyle w:val="3"/>
        <w:ind w:left="240"/>
      </w:pPr>
      <w:r>
        <w:rPr>
          <w:rFonts w:hint="eastAsia"/>
        </w:rPr>
        <w:t>创建</w:t>
      </w:r>
      <w:r>
        <w:t>jt-common</w:t>
      </w:r>
    </w:p>
    <w:p w14:paraId="7E2CB80A" w14:textId="77777777" w:rsidR="00D71CD2" w:rsidRDefault="00D71CD2" w:rsidP="009041A3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工具类项目的名称</w:t>
      </w:r>
      <w:r>
        <w:t xml:space="preserve">jt-common </w:t>
      </w:r>
      <w:r>
        <w:rPr>
          <w:rFonts w:hint="eastAsia"/>
        </w:rPr>
        <w:t>是一个</w:t>
      </w:r>
      <w:r>
        <w:t>jar</w:t>
      </w:r>
      <w:r>
        <w:rPr>
          <w:rFonts w:hint="eastAsia"/>
        </w:rPr>
        <w:t>包项目</w:t>
      </w:r>
    </w:p>
    <w:p w14:paraId="149D5883" w14:textId="77777777" w:rsidR="00D71CD2" w:rsidRDefault="00D71CD2" w:rsidP="00D57C37">
      <w:pPr>
        <w:pStyle w:val="4"/>
      </w:pPr>
      <w:r>
        <w:rPr>
          <w:rFonts w:hint="eastAsia"/>
        </w:rPr>
        <w:t>构建项目</w:t>
      </w:r>
    </w:p>
    <w:p w14:paraId="73595D3F" w14:textId="77777777" w:rsidR="00D71CD2" w:rsidRDefault="00D71CD2" w:rsidP="002113E4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选择</w:t>
      </w:r>
      <w:r>
        <w:t>quickStart</w:t>
      </w:r>
      <w:r>
        <w:rPr>
          <w:rFonts w:hint="eastAsia"/>
        </w:rPr>
        <w:t>骨架构建项目</w:t>
      </w:r>
    </w:p>
    <w:p w14:paraId="465B3AEA" w14:textId="77777777" w:rsidR="00D71CD2" w:rsidRDefault="00D71CD2" w:rsidP="002113E4">
      <w:pPr>
        <w:ind w:left="560" w:firstLine="480"/>
      </w:pPr>
      <w:r>
        <w:rPr>
          <w:rFonts w:hint="eastAsia"/>
        </w:rPr>
        <w:t>编辑坐标创建项目</w:t>
      </w:r>
    </w:p>
    <w:p w14:paraId="34EFF4C1" w14:textId="77777777" w:rsidR="00D71CD2" w:rsidRDefault="00D71CD2" w:rsidP="0041522A">
      <w:pPr>
        <w:pStyle w:val="aa"/>
        <w:ind w:left="560"/>
      </w:pPr>
      <w:r>
        <w:rPr>
          <w:noProof/>
        </w:rPr>
        <w:drawing>
          <wp:inline distT="0" distB="0" distL="0" distR="0" wp14:anchorId="1FF6E36B" wp14:editId="5D7F35D1">
            <wp:extent cx="4655820" cy="1068070"/>
            <wp:effectExtent l="19050" t="19050" r="11430" b="17780"/>
            <wp:docPr id="1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106807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48D7078" w14:textId="77777777" w:rsidR="0041522A" w:rsidRDefault="0041522A" w:rsidP="00D57C37">
      <w:pPr>
        <w:pStyle w:val="4"/>
      </w:pPr>
      <w:r>
        <w:rPr>
          <w:rFonts w:hint="eastAsia"/>
        </w:rPr>
        <w:lastRenderedPageBreak/>
        <w:t>选择骨架</w:t>
      </w:r>
    </w:p>
    <w:p w14:paraId="71209C0F" w14:textId="77777777" w:rsidR="0088284B" w:rsidRPr="0088284B" w:rsidRDefault="0088284B" w:rsidP="0088284B">
      <w:pPr>
        <w:pStyle w:val="aa"/>
        <w:ind w:left="560"/>
      </w:pPr>
      <w:r w:rsidRPr="0088284B">
        <w:rPr>
          <w:noProof/>
        </w:rPr>
        <w:drawing>
          <wp:inline distT="0" distB="0" distL="0" distR="0" wp14:anchorId="74408ABC" wp14:editId="6B173924">
            <wp:extent cx="3664585" cy="1089025"/>
            <wp:effectExtent l="19050" t="0" r="0" b="0"/>
            <wp:docPr id="3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4585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0FDE05" w14:textId="77777777" w:rsidR="0088284B" w:rsidRPr="0088284B" w:rsidRDefault="0088284B" w:rsidP="0088284B">
      <w:pPr>
        <w:ind w:left="560" w:firstLine="480"/>
      </w:pPr>
    </w:p>
    <w:p w14:paraId="7AC50EF3" w14:textId="77777777" w:rsidR="0041522A" w:rsidRDefault="0041522A" w:rsidP="00D57C37">
      <w:pPr>
        <w:pStyle w:val="4"/>
      </w:pPr>
      <w:r>
        <w:rPr>
          <w:rFonts w:hint="eastAsia"/>
        </w:rPr>
        <w:t>选择继承</w:t>
      </w:r>
      <w:r w:rsidRPr="00B8169E">
        <w:t>jt-parent</w:t>
      </w:r>
    </w:p>
    <w:p w14:paraId="74DB75C3" w14:textId="77777777" w:rsidR="0041522A" w:rsidRPr="0041522A" w:rsidRDefault="00C96043" w:rsidP="00C96043">
      <w:pPr>
        <w:pStyle w:val="aa"/>
        <w:ind w:left="560"/>
      </w:pPr>
      <w:r>
        <w:rPr>
          <w:rFonts w:hint="eastAsia"/>
          <w:noProof/>
        </w:rPr>
        <w:drawing>
          <wp:inline distT="0" distB="0" distL="0" distR="0" wp14:anchorId="74F81B2D" wp14:editId="6D378C59">
            <wp:extent cx="5274310" cy="2209394"/>
            <wp:effectExtent l="19050" t="0" r="254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93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241B2DA" w14:textId="77777777" w:rsidR="00C96043" w:rsidRDefault="00C96043" w:rsidP="00D57C37">
      <w:pPr>
        <w:pStyle w:val="4"/>
      </w:pPr>
      <w:r>
        <w:rPr>
          <w:rFonts w:hint="eastAsia"/>
        </w:rPr>
        <w:lastRenderedPageBreak/>
        <w:t>导入公共的工具类</w:t>
      </w:r>
    </w:p>
    <w:p w14:paraId="4D771628" w14:textId="77777777" w:rsidR="0041522A" w:rsidRDefault="0088284B" w:rsidP="0088284B">
      <w:pPr>
        <w:pStyle w:val="aa"/>
        <w:ind w:left="560"/>
      </w:pPr>
      <w:r>
        <w:rPr>
          <w:rFonts w:hint="eastAsia"/>
          <w:noProof/>
        </w:rPr>
        <w:drawing>
          <wp:inline distT="0" distB="0" distL="0" distR="0" wp14:anchorId="07102E0B" wp14:editId="12C30B47">
            <wp:extent cx="5274310" cy="3080139"/>
            <wp:effectExtent l="19050" t="0" r="2540" b="0"/>
            <wp:docPr id="3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0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C99E8E0" w14:textId="77777777" w:rsidR="0047375B" w:rsidRPr="00F12171" w:rsidRDefault="0047375B" w:rsidP="007D00DE">
      <w:pPr>
        <w:pStyle w:val="3"/>
        <w:ind w:left="240"/>
      </w:pPr>
      <w:r w:rsidRPr="00F12171">
        <w:rPr>
          <w:rFonts w:hint="eastAsia"/>
        </w:rPr>
        <w:t>创建</w:t>
      </w:r>
      <w:r w:rsidRPr="00F12171">
        <w:t>jt-</w:t>
      </w:r>
      <w:r w:rsidR="0088284B" w:rsidRPr="00F12171">
        <w:t>manage</w:t>
      </w:r>
    </w:p>
    <w:p w14:paraId="6787CC3D" w14:textId="77777777" w:rsidR="00D71CD2" w:rsidRPr="00F12171" w:rsidRDefault="00D71CD2" w:rsidP="00D57C37">
      <w:pPr>
        <w:pStyle w:val="4"/>
      </w:pPr>
      <w:r w:rsidRPr="00F12171">
        <w:rPr>
          <w:rFonts w:hint="eastAsia"/>
        </w:rPr>
        <w:t>选择骨架</w:t>
      </w:r>
    </w:p>
    <w:p w14:paraId="5FB32B88" w14:textId="77777777" w:rsidR="00D71CD2" w:rsidRDefault="00D71CD2" w:rsidP="00F12171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由于</w:t>
      </w:r>
      <w:r>
        <w:t>jt-manage</w:t>
      </w:r>
      <w:r>
        <w:rPr>
          <w:rFonts w:hint="eastAsia"/>
        </w:rPr>
        <w:t>是一个</w:t>
      </w:r>
      <w:r>
        <w:t>web</w:t>
      </w:r>
      <w:r>
        <w:rPr>
          <w:rFonts w:hint="eastAsia"/>
        </w:rPr>
        <w:t>项目</w:t>
      </w:r>
      <w:r>
        <w:t>.</w:t>
      </w:r>
      <w:r>
        <w:rPr>
          <w:rFonts w:hint="eastAsia"/>
        </w:rPr>
        <w:t>所以通过</w:t>
      </w:r>
      <w:r>
        <w:t>web</w:t>
      </w:r>
      <w:r>
        <w:rPr>
          <w:rFonts w:hint="eastAsia"/>
        </w:rPr>
        <w:t>骨架</w:t>
      </w:r>
      <w:r>
        <w:t>webapp</w:t>
      </w:r>
      <w:r>
        <w:rPr>
          <w:rFonts w:hint="eastAsia"/>
        </w:rPr>
        <w:t>新建项目</w:t>
      </w:r>
    </w:p>
    <w:p w14:paraId="7799E568" w14:textId="77777777" w:rsidR="00D71CD2" w:rsidRDefault="00D71CD2" w:rsidP="0047375B">
      <w:pPr>
        <w:pStyle w:val="aa"/>
        <w:ind w:left="560"/>
      </w:pPr>
      <w:r>
        <w:rPr>
          <w:noProof/>
        </w:rPr>
        <w:drawing>
          <wp:inline distT="0" distB="0" distL="0" distR="0" wp14:anchorId="5F946DDF" wp14:editId="5C47DE00">
            <wp:extent cx="4488180" cy="1228725"/>
            <wp:effectExtent l="19050" t="19050" r="26670" b="28575"/>
            <wp:docPr id="1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180" cy="12287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602C149" w14:textId="77777777" w:rsidR="00D71CD2" w:rsidRPr="00F12171" w:rsidRDefault="00D71CD2" w:rsidP="00D57C37">
      <w:pPr>
        <w:pStyle w:val="4"/>
      </w:pPr>
      <w:r w:rsidRPr="00F12171">
        <w:rPr>
          <w:rFonts w:hint="eastAsia"/>
        </w:rPr>
        <w:t>修改坐标</w:t>
      </w:r>
    </w:p>
    <w:p w14:paraId="12BE0D20" w14:textId="77777777" w:rsidR="00D71CD2" w:rsidRDefault="00D71CD2" w:rsidP="009041A3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编辑坐标项目名称不能重复</w:t>
      </w:r>
    </w:p>
    <w:p w14:paraId="200A44EA" w14:textId="77777777" w:rsidR="00D71CD2" w:rsidRDefault="00D71CD2" w:rsidP="00403EE2">
      <w:pPr>
        <w:pStyle w:val="aa"/>
        <w:ind w:left="560"/>
      </w:pPr>
      <w:r>
        <w:rPr>
          <w:noProof/>
        </w:rPr>
        <w:lastRenderedPageBreak/>
        <w:drawing>
          <wp:inline distT="0" distB="0" distL="0" distR="0" wp14:anchorId="4C1C859C" wp14:editId="7D3E82D1">
            <wp:extent cx="2379980" cy="1089025"/>
            <wp:effectExtent l="19050" t="0" r="1270" b="0"/>
            <wp:docPr id="1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9980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5029901" w14:textId="77777777" w:rsidR="00476177" w:rsidRDefault="00476177" w:rsidP="00500B79">
      <w:pPr>
        <w:ind w:left="560" w:firstLine="480"/>
      </w:pPr>
    </w:p>
    <w:p w14:paraId="0FB48698" w14:textId="77777777" w:rsidR="00D71CD2" w:rsidRDefault="00D71CD2" w:rsidP="00D57C37">
      <w:pPr>
        <w:pStyle w:val="4"/>
      </w:pPr>
      <w:r>
        <w:rPr>
          <w:rFonts w:hint="eastAsia"/>
        </w:rPr>
        <w:t>修改</w:t>
      </w:r>
      <w:r>
        <w:t>JDK</w:t>
      </w:r>
    </w:p>
    <w:p w14:paraId="1B9C36C9" w14:textId="77777777" w:rsidR="00D71CD2" w:rsidRDefault="00D71CD2" w:rsidP="00500B79">
      <w:pPr>
        <w:ind w:left="560" w:firstLine="480"/>
      </w:pPr>
      <w:r>
        <w:rPr>
          <w:rFonts w:hint="eastAsia"/>
        </w:rPr>
        <w:t>说明</w:t>
      </w:r>
      <w:r>
        <w:t>:</w:t>
      </w:r>
    </w:p>
    <w:p w14:paraId="52EE6E06" w14:textId="77777777" w:rsidR="00D71CD2" w:rsidRDefault="00D71CD2" w:rsidP="00500B79">
      <w:pPr>
        <w:ind w:left="560" w:firstLine="480"/>
      </w:pPr>
      <w:r>
        <w:rPr>
          <w:rFonts w:hint="eastAsia"/>
        </w:rPr>
        <w:t>由于</w:t>
      </w:r>
      <w:r>
        <w:t>eclipse</w:t>
      </w:r>
      <w:r>
        <w:rPr>
          <w:rFonts w:hint="eastAsia"/>
        </w:rPr>
        <w:t>于</w:t>
      </w:r>
      <w:r>
        <w:t>Maven</w:t>
      </w:r>
      <w:r>
        <w:rPr>
          <w:rFonts w:hint="eastAsia"/>
        </w:rPr>
        <w:t>兼容性的问题</w:t>
      </w:r>
      <w:r>
        <w:t>,</w:t>
      </w:r>
      <w:r>
        <w:rPr>
          <w:rFonts w:hint="eastAsia"/>
        </w:rPr>
        <w:t>使创建</w:t>
      </w:r>
      <w:r>
        <w:t>web</w:t>
      </w:r>
      <w:r>
        <w:rPr>
          <w:rFonts w:hint="eastAsia"/>
        </w:rPr>
        <w:t>项目时</w:t>
      </w:r>
      <w:r>
        <w:t>,</w:t>
      </w:r>
      <w:r>
        <w:rPr>
          <w:rFonts w:hint="eastAsia"/>
        </w:rPr>
        <w:t>没有生成</w:t>
      </w:r>
      <w:r>
        <w:t>main/java,main/text</w:t>
      </w:r>
      <w:r>
        <w:rPr>
          <w:rFonts w:hint="eastAsia"/>
        </w:rPr>
        <w:t>文件夹</w:t>
      </w:r>
    </w:p>
    <w:p w14:paraId="1FFFAE14" w14:textId="77777777" w:rsidR="00D71CD2" w:rsidRDefault="00D71CD2" w:rsidP="00500B79">
      <w:pPr>
        <w:ind w:left="560" w:firstLine="480"/>
      </w:pPr>
      <w:r>
        <w:rPr>
          <w:rFonts w:hint="eastAsia"/>
        </w:rPr>
        <w:t>解决办法</w:t>
      </w:r>
      <w:r>
        <w:t>:</w:t>
      </w:r>
    </w:p>
    <w:p w14:paraId="2EC5FD33" w14:textId="77777777" w:rsidR="00D71CD2" w:rsidRDefault="00D71CD2" w:rsidP="00500B79">
      <w:pPr>
        <w:ind w:left="560" w:firstLine="480"/>
      </w:pPr>
      <w:r>
        <w:rPr>
          <w:rFonts w:hint="eastAsia"/>
        </w:rPr>
        <w:t>需要手动的修改</w:t>
      </w:r>
      <w:r>
        <w:t>JDK</w:t>
      </w:r>
      <w:r>
        <w:rPr>
          <w:rFonts w:hint="eastAsia"/>
        </w:rPr>
        <w:t>即可</w:t>
      </w:r>
    </w:p>
    <w:p w14:paraId="7C8F4F63" w14:textId="77777777" w:rsidR="00D71CD2" w:rsidRDefault="00D71CD2" w:rsidP="00500B79">
      <w:pPr>
        <w:pStyle w:val="aa"/>
        <w:ind w:left="560"/>
      </w:pPr>
      <w:r>
        <w:rPr>
          <w:noProof/>
        </w:rPr>
        <w:drawing>
          <wp:inline distT="0" distB="0" distL="0" distR="0" wp14:anchorId="622D8143" wp14:editId="06C4D291">
            <wp:extent cx="5276850" cy="1395730"/>
            <wp:effectExtent l="19050" t="19050" r="19050" b="13970"/>
            <wp:docPr id="1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9573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E57C35" w14:textId="77777777" w:rsidR="00D71CD2" w:rsidRDefault="00D71CD2" w:rsidP="00D57C37">
      <w:pPr>
        <w:pStyle w:val="4"/>
      </w:pPr>
      <w:r>
        <w:rPr>
          <w:rFonts w:hint="eastAsia"/>
        </w:rPr>
        <w:lastRenderedPageBreak/>
        <w:t>实现依赖和继承</w:t>
      </w:r>
    </w:p>
    <w:p w14:paraId="1EDABED2" w14:textId="77777777" w:rsidR="00500B79" w:rsidRPr="00500B79" w:rsidRDefault="00500B79" w:rsidP="00500B79">
      <w:pPr>
        <w:pStyle w:val="aa"/>
        <w:ind w:left="560"/>
      </w:pPr>
      <w:r w:rsidRPr="00500B79">
        <w:rPr>
          <w:noProof/>
        </w:rPr>
        <w:drawing>
          <wp:inline distT="0" distB="0" distL="0" distR="0" wp14:anchorId="47CEB561" wp14:editId="601126A0">
            <wp:extent cx="5274310" cy="2590075"/>
            <wp:effectExtent l="19050" t="0" r="2540" b="0"/>
            <wp:docPr id="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D72F4B" w14:textId="77777777" w:rsidR="00D71CD2" w:rsidRDefault="00D71CD2" w:rsidP="00D57C37">
      <w:pPr>
        <w:pStyle w:val="4"/>
      </w:pPr>
      <w:r>
        <w:rPr>
          <w:rFonts w:hint="eastAsia"/>
        </w:rPr>
        <w:t>继承父级项目</w:t>
      </w:r>
    </w:p>
    <w:p w14:paraId="023E2226" w14:textId="77777777" w:rsidR="00D71CD2" w:rsidRDefault="00D71CD2" w:rsidP="00500B79">
      <w:pPr>
        <w:ind w:left="560" w:firstLine="480"/>
      </w:pPr>
      <w:r>
        <w:rPr>
          <w:rFonts w:hint="eastAsia"/>
        </w:rPr>
        <w:t>由于</w:t>
      </w:r>
      <w:r>
        <w:t>jt-manage</w:t>
      </w:r>
      <w:r>
        <w:rPr>
          <w:rFonts w:hint="eastAsia"/>
        </w:rPr>
        <w:t>项目是业务模块</w:t>
      </w:r>
      <w:r>
        <w:t>.</w:t>
      </w:r>
      <w:r>
        <w:rPr>
          <w:rFonts w:hint="eastAsia"/>
        </w:rPr>
        <w:t>所以需要继承</w:t>
      </w:r>
      <w:r>
        <w:t>jt-parent</w:t>
      </w:r>
      <w:r>
        <w:rPr>
          <w:rFonts w:hint="eastAsia"/>
        </w:rPr>
        <w:t>项目</w:t>
      </w:r>
      <w:r>
        <w:t>.</w:t>
      </w:r>
      <w:r>
        <w:rPr>
          <w:rFonts w:hint="eastAsia"/>
        </w:rPr>
        <w:t>具体操作如下</w:t>
      </w:r>
      <w:r>
        <w:t>.</w:t>
      </w:r>
    </w:p>
    <w:p w14:paraId="24B0AD60" w14:textId="77777777" w:rsidR="00D71CD2" w:rsidRDefault="00D71CD2" w:rsidP="00500B79">
      <w:pPr>
        <w:ind w:left="560" w:firstLine="480"/>
      </w:pP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中添加</w:t>
      </w:r>
      <w:r>
        <w:t>parent</w:t>
      </w:r>
      <w:r>
        <w:rPr>
          <w:rFonts w:hint="eastAsia"/>
        </w:rPr>
        <w:t>选项</w:t>
      </w:r>
    </w:p>
    <w:p w14:paraId="28F7FDBE" w14:textId="77777777" w:rsidR="00476177" w:rsidRDefault="00D71CD2" w:rsidP="00500B79">
      <w:pPr>
        <w:pStyle w:val="aa"/>
        <w:ind w:left="560"/>
      </w:pPr>
      <w:r w:rsidRPr="00500B79">
        <w:rPr>
          <w:noProof/>
        </w:rPr>
        <w:drawing>
          <wp:inline distT="0" distB="0" distL="0" distR="0" wp14:anchorId="0D03A08B" wp14:editId="5F32B4DC">
            <wp:extent cx="5276850" cy="1151890"/>
            <wp:effectExtent l="19050" t="19050" r="19050" b="10160"/>
            <wp:docPr id="2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1518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CCE1F8A" w14:textId="77777777" w:rsidR="00D71CD2" w:rsidRDefault="00D71CD2" w:rsidP="00D57C37">
      <w:pPr>
        <w:pStyle w:val="4"/>
      </w:pPr>
      <w:r>
        <w:rPr>
          <w:rFonts w:hint="eastAsia"/>
        </w:rPr>
        <w:t>依赖工具类项目</w:t>
      </w:r>
    </w:p>
    <w:p w14:paraId="1A9CCFD8" w14:textId="77777777" w:rsidR="00D71CD2" w:rsidRDefault="00D71CD2" w:rsidP="000A4DFD">
      <w:pPr>
        <w:ind w:left="560" w:firstLine="480"/>
      </w:pPr>
      <w:r>
        <w:rPr>
          <w:rFonts w:hint="eastAsia"/>
        </w:rPr>
        <w:t>说明</w:t>
      </w:r>
      <w:r>
        <w:t>:</w:t>
      </w:r>
    </w:p>
    <w:p w14:paraId="0CDE5BBA" w14:textId="77777777" w:rsidR="00D71CD2" w:rsidRDefault="00D71CD2" w:rsidP="000A4DFD">
      <w:pPr>
        <w:ind w:left="560" w:firstLine="480"/>
      </w:pPr>
      <w:r>
        <w:tab/>
        <w:t>Jt-manage</w:t>
      </w:r>
      <w:r>
        <w:rPr>
          <w:rFonts w:hint="eastAsia"/>
        </w:rPr>
        <w:t>项目中需要添加工具类文件后方便方法的执行</w:t>
      </w:r>
      <w:r>
        <w:t>.</w:t>
      </w:r>
      <w:r>
        <w:rPr>
          <w:rFonts w:hint="eastAsia"/>
        </w:rPr>
        <w:t>所以要依赖项目</w:t>
      </w:r>
    </w:p>
    <w:p w14:paraId="4971A245" w14:textId="77777777" w:rsidR="00D71CD2" w:rsidRDefault="00D71CD2" w:rsidP="00BB4F8A">
      <w:pPr>
        <w:pStyle w:val="aa"/>
        <w:ind w:left="560"/>
      </w:pPr>
      <w:r>
        <w:rPr>
          <w:noProof/>
        </w:rPr>
        <w:lastRenderedPageBreak/>
        <w:drawing>
          <wp:inline distT="0" distB="0" distL="0" distR="0" wp14:anchorId="375136E3" wp14:editId="41B36992">
            <wp:extent cx="3755390" cy="2393950"/>
            <wp:effectExtent l="19050" t="19050" r="16510" b="25400"/>
            <wp:docPr id="2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5390" cy="239395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76B17A5" w14:textId="77777777" w:rsidR="00476177" w:rsidRDefault="00476177" w:rsidP="009041A3">
      <w:pPr>
        <w:ind w:left="560" w:firstLine="480"/>
      </w:pPr>
      <w:r>
        <w:rPr>
          <w:noProof/>
        </w:rPr>
        <w:drawing>
          <wp:inline distT="0" distB="0" distL="0" distR="0" wp14:anchorId="1AE5EE58" wp14:editId="01F55374">
            <wp:extent cx="5274310" cy="4008792"/>
            <wp:effectExtent l="19050" t="0" r="2540" b="0"/>
            <wp:docPr id="2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08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276E1F8" w14:textId="77777777" w:rsidR="00D71CD2" w:rsidRDefault="00D71CD2" w:rsidP="003B79FA">
      <w:pPr>
        <w:ind w:left="560" w:firstLine="480"/>
      </w:pPr>
      <w:r>
        <w:rPr>
          <w:rFonts w:hint="eastAsia"/>
        </w:rPr>
        <w:t>引入完成之后记得点击保存</w:t>
      </w:r>
    </w:p>
    <w:p w14:paraId="35C7B672" w14:textId="77777777" w:rsidR="00CE3535" w:rsidRPr="006707FD" w:rsidRDefault="00CE3535" w:rsidP="007D00DE">
      <w:pPr>
        <w:pStyle w:val="3"/>
        <w:ind w:left="240"/>
      </w:pPr>
      <w:r w:rsidRPr="006707FD">
        <w:rPr>
          <w:rFonts w:hint="eastAsia"/>
        </w:rPr>
        <w:t>继承和依赖</w:t>
      </w:r>
    </w:p>
    <w:p w14:paraId="49AEF49A" w14:textId="77777777" w:rsidR="00CE3535" w:rsidRDefault="00CE3535" w:rsidP="00D57C37">
      <w:pPr>
        <w:pStyle w:val="4"/>
      </w:pPr>
      <w:r>
        <w:rPr>
          <w:rFonts w:hint="eastAsia"/>
        </w:rPr>
        <w:t>继承和依赖的区别</w:t>
      </w:r>
    </w:p>
    <w:p w14:paraId="57EA92D5" w14:textId="77777777" w:rsidR="00CE3535" w:rsidRDefault="00CE3535" w:rsidP="00CE3535">
      <w:pPr>
        <w:ind w:left="560" w:firstLine="480"/>
      </w:pPr>
      <w:r>
        <w:rPr>
          <w:rFonts w:hint="eastAsia"/>
        </w:rPr>
        <w:t>所有的</w:t>
      </w:r>
      <w:r>
        <w:rPr>
          <w:rFonts w:hint="eastAsia"/>
        </w:rPr>
        <w:t>jar</w:t>
      </w:r>
      <w:r>
        <w:rPr>
          <w:rFonts w:hint="eastAsia"/>
        </w:rPr>
        <w:t>包都需要通过</w:t>
      </w:r>
      <w:r>
        <w:rPr>
          <w:rFonts w:hint="eastAsia"/>
        </w:rPr>
        <w:t>jt</w:t>
      </w:r>
      <w:r>
        <w:t>-parent</w:t>
      </w:r>
      <w:r>
        <w:rPr>
          <w:rFonts w:hint="eastAsia"/>
        </w:rPr>
        <w:t>来管理</w:t>
      </w:r>
      <w:r>
        <w:rPr>
          <w:rFonts w:hint="eastAsia"/>
        </w:rPr>
        <w:t>----</w:t>
      </w:r>
      <w:r>
        <w:sym w:font="Wingdings" w:char="F0E0"/>
      </w:r>
      <w:r>
        <w:rPr>
          <w:rFonts w:hint="eastAsia"/>
        </w:rPr>
        <w:t>jar</w:t>
      </w:r>
      <w:r>
        <w:rPr>
          <w:rFonts w:hint="eastAsia"/>
        </w:rPr>
        <w:t>包文件</w:t>
      </w:r>
    </w:p>
    <w:p w14:paraId="5D0FDBE1" w14:textId="77777777" w:rsidR="00CE3535" w:rsidRDefault="00CE3535" w:rsidP="00CE3535">
      <w:pPr>
        <w:ind w:left="560" w:firstLine="480"/>
      </w:pPr>
      <w:r>
        <w:rPr>
          <w:rFonts w:hint="eastAsia"/>
        </w:rPr>
        <w:t>所有的工具类需要通过</w:t>
      </w:r>
      <w:r>
        <w:rPr>
          <w:rFonts w:hint="eastAsia"/>
        </w:rPr>
        <w:t>jt</w:t>
      </w:r>
      <w:r>
        <w:t>-</w:t>
      </w:r>
      <w:r>
        <w:rPr>
          <w:rFonts w:hint="eastAsia"/>
        </w:rPr>
        <w:t>common</w:t>
      </w:r>
      <w:r>
        <w:rPr>
          <w:rFonts w:hint="eastAsia"/>
        </w:rPr>
        <w:t>管理</w:t>
      </w:r>
      <w:r>
        <w:rPr>
          <w:rFonts w:hint="eastAsia"/>
        </w:rPr>
        <w:t>----</w:t>
      </w:r>
      <w:r>
        <w:sym w:font="Wingdings" w:char="F0E0"/>
      </w:r>
      <w:r>
        <w:rPr>
          <w:rFonts w:hint="eastAsia"/>
        </w:rPr>
        <w:t>util</w:t>
      </w:r>
      <w:r>
        <w:t>.java</w:t>
      </w:r>
      <w:r>
        <w:rPr>
          <w:rFonts w:hint="eastAsia"/>
        </w:rPr>
        <w:t>文件</w:t>
      </w:r>
    </w:p>
    <w:p w14:paraId="44733329" w14:textId="77777777" w:rsidR="00CE3535" w:rsidRDefault="00CE3535" w:rsidP="00CE3535">
      <w:pPr>
        <w:ind w:left="560" w:firstLine="480"/>
      </w:pPr>
      <w:r>
        <w:rPr>
          <w:rFonts w:hint="eastAsia"/>
        </w:rPr>
        <w:t>继承一般是用来管理系统中</w:t>
      </w:r>
      <w:r w:rsidRPr="00D82CE8">
        <w:rPr>
          <w:rFonts w:hint="eastAsia"/>
          <w:b/>
          <w:color w:val="FF0000"/>
        </w:rPr>
        <w:t>公共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文件</w:t>
      </w:r>
      <w:r>
        <w:rPr>
          <w:rFonts w:hint="eastAsia"/>
        </w:rPr>
        <w:t>.</w:t>
      </w:r>
      <w:r>
        <w:rPr>
          <w:rFonts w:hint="eastAsia"/>
        </w:rPr>
        <w:t>如果项目中需要引入</w:t>
      </w:r>
      <w:r>
        <w:rPr>
          <w:rFonts w:hint="eastAsia"/>
        </w:rPr>
        <w:lastRenderedPageBreak/>
        <w:t>特定的</w:t>
      </w:r>
      <w:r>
        <w:rPr>
          <w:rFonts w:hint="eastAsia"/>
        </w:rPr>
        <w:t>j</w:t>
      </w:r>
      <w:r>
        <w:t>ar</w:t>
      </w:r>
      <w:r>
        <w:rPr>
          <w:rFonts w:hint="eastAsia"/>
        </w:rPr>
        <w:t>包</w:t>
      </w:r>
      <w:r>
        <w:rPr>
          <w:rFonts w:hint="eastAsia"/>
        </w:rPr>
        <w:t>,</w:t>
      </w:r>
      <w:r>
        <w:rPr>
          <w:rFonts w:hint="eastAsia"/>
        </w:rPr>
        <w:t>则在项目中单独引用即可</w:t>
      </w:r>
      <w:r>
        <w:rPr>
          <w:rFonts w:hint="eastAsia"/>
        </w:rPr>
        <w:t>.</w:t>
      </w:r>
    </w:p>
    <w:p w14:paraId="127E7F5E" w14:textId="77777777" w:rsidR="00CE3535" w:rsidRDefault="00CE3535" w:rsidP="00CE3535">
      <w:pPr>
        <w:ind w:left="560" w:firstLine="480"/>
      </w:pPr>
      <w:r>
        <w:rPr>
          <w:rFonts w:hint="eastAsia"/>
        </w:rPr>
        <w:t>依赖一般是添加</w:t>
      </w:r>
      <w:r w:rsidRPr="004D55EA">
        <w:rPr>
          <w:rFonts w:hint="eastAsia"/>
          <w:b/>
          <w:color w:val="FF0000"/>
        </w:rPr>
        <w:t>单独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文件</w:t>
      </w:r>
      <w:r>
        <w:rPr>
          <w:rFonts w:hint="eastAsia"/>
        </w:rPr>
        <w:t>.</w:t>
      </w:r>
      <w:r>
        <w:rPr>
          <w:rFonts w:hint="eastAsia"/>
        </w:rPr>
        <w:t>至于</w:t>
      </w:r>
      <w:r>
        <w:rPr>
          <w:rFonts w:hint="eastAsia"/>
        </w:rPr>
        <w:t>jar</w:t>
      </w:r>
      <w:r>
        <w:rPr>
          <w:rFonts w:hint="eastAsia"/>
        </w:rPr>
        <w:t>包内的内容由依赖的项目内容决定</w:t>
      </w:r>
    </w:p>
    <w:p w14:paraId="19E8F9F7" w14:textId="77777777" w:rsidR="00CE3535" w:rsidRDefault="00CE3535" w:rsidP="00CE3535">
      <w:pPr>
        <w:ind w:left="560" w:firstLine="480"/>
      </w:pPr>
      <w:r>
        <w:rPr>
          <w:rFonts w:hint="eastAsia"/>
        </w:rPr>
        <w:t>总结</w:t>
      </w:r>
      <w:r>
        <w:rPr>
          <w:rFonts w:hint="eastAsia"/>
        </w:rPr>
        <w:t>:</w:t>
      </w:r>
    </w:p>
    <w:p w14:paraId="19CA30C8" w14:textId="77777777" w:rsidR="00CE3535" w:rsidRDefault="00CE3535" w:rsidP="003B79FA">
      <w:pPr>
        <w:ind w:left="560" w:firstLine="480"/>
      </w:pPr>
      <w:r>
        <w:tab/>
      </w:r>
      <w:r>
        <w:rPr>
          <w:rFonts w:hint="eastAsia"/>
        </w:rPr>
        <w:t>继承可以添加很多的</w:t>
      </w:r>
      <w:r w:rsidRPr="00EC1F42">
        <w:rPr>
          <w:rFonts w:hint="eastAsia"/>
          <w:b/>
          <w:color w:val="FF0000"/>
        </w:rPr>
        <w:t>公共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>,</w:t>
      </w:r>
      <w:r>
        <w:rPr>
          <w:rFonts w:hint="eastAsia"/>
        </w:rPr>
        <w:t>一般继承只能继承一个而依赖一般只能添加一个</w:t>
      </w:r>
      <w:r w:rsidRPr="00EC1F42">
        <w:rPr>
          <w:rFonts w:hint="eastAsia"/>
          <w:b/>
          <w:color w:val="FF0000"/>
        </w:rPr>
        <w:t>特有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依赖有很过个</w:t>
      </w:r>
    </w:p>
    <w:p w14:paraId="7CBE1709" w14:textId="77777777" w:rsidR="00D71CD2" w:rsidRDefault="00D71CD2" w:rsidP="007D00DE">
      <w:pPr>
        <w:pStyle w:val="3"/>
        <w:ind w:left="240"/>
      </w:pPr>
      <w:r>
        <w:t>Tomcat</w:t>
      </w:r>
      <w:r>
        <w:rPr>
          <w:rFonts w:hint="eastAsia"/>
        </w:rPr>
        <w:t>插件应用</w:t>
      </w:r>
    </w:p>
    <w:p w14:paraId="23869ED2" w14:textId="77777777" w:rsidR="00D71CD2" w:rsidRDefault="00D71CD2" w:rsidP="009041A3">
      <w:pPr>
        <w:ind w:left="560" w:firstLine="480"/>
      </w:pPr>
      <w:r>
        <w:rPr>
          <w:rFonts w:hint="eastAsia"/>
        </w:rPr>
        <w:t>使用</w:t>
      </w:r>
      <w:r>
        <w:t>tomcat</w:t>
      </w:r>
      <w:r>
        <w:rPr>
          <w:rFonts w:hint="eastAsia"/>
        </w:rPr>
        <w:t>实例的缺点</w:t>
      </w:r>
      <w:r>
        <w:t>:</w:t>
      </w:r>
    </w:p>
    <w:p w14:paraId="7E879D27" w14:textId="77777777" w:rsidR="00D71CD2" w:rsidRPr="003B79FA" w:rsidRDefault="00D71CD2" w:rsidP="00B46D49">
      <w:pPr>
        <w:pStyle w:val="a"/>
        <w:numPr>
          <w:ilvl w:val="0"/>
          <w:numId w:val="6"/>
        </w:numPr>
        <w:spacing w:before="156" w:after="156"/>
        <w:ind w:left="980"/>
      </w:pPr>
      <w:r w:rsidRPr="003B79FA">
        <w:rPr>
          <w:rFonts w:hint="eastAsia"/>
        </w:rPr>
        <w:t>随着项目数量的增多</w:t>
      </w:r>
      <w:r w:rsidRPr="003B79FA">
        <w:t>,tomcat</w:t>
      </w:r>
      <w:r w:rsidRPr="003B79FA">
        <w:rPr>
          <w:rFonts w:hint="eastAsia"/>
        </w:rPr>
        <w:t>启动越来越慢</w:t>
      </w:r>
    </w:p>
    <w:p w14:paraId="33A4CA38" w14:textId="77777777" w:rsidR="00D71CD2" w:rsidRPr="003B79FA" w:rsidRDefault="00D71CD2" w:rsidP="00B46D49">
      <w:pPr>
        <w:pStyle w:val="a"/>
        <w:numPr>
          <w:ilvl w:val="0"/>
          <w:numId w:val="6"/>
        </w:numPr>
        <w:spacing w:before="156" w:after="156"/>
        <w:ind w:left="980"/>
      </w:pPr>
      <w:r w:rsidRPr="003B79FA">
        <w:t>Tomcat</w:t>
      </w:r>
      <w:r w:rsidRPr="003B79FA">
        <w:rPr>
          <w:rFonts w:hint="eastAsia"/>
        </w:rPr>
        <w:t>在不同的编译器中配置方式不同</w:t>
      </w:r>
      <w:r w:rsidRPr="003B79FA">
        <w:t>.</w:t>
      </w:r>
    </w:p>
    <w:p w14:paraId="53EE934B" w14:textId="77777777" w:rsidR="00D71CD2" w:rsidRPr="003B79FA" w:rsidRDefault="00D71CD2" w:rsidP="00B46D49">
      <w:pPr>
        <w:pStyle w:val="a"/>
        <w:numPr>
          <w:ilvl w:val="0"/>
          <w:numId w:val="6"/>
        </w:numPr>
        <w:spacing w:before="156" w:after="156"/>
        <w:ind w:left="980"/>
      </w:pPr>
      <w:r w:rsidRPr="003B79FA">
        <w:rPr>
          <w:rFonts w:hint="eastAsia"/>
        </w:rPr>
        <w:t>有些时候需要手动的改变</w:t>
      </w:r>
      <w:r w:rsidRPr="003B79FA">
        <w:t>tomcat</w:t>
      </w:r>
      <w:r w:rsidRPr="003B79FA">
        <w:rPr>
          <w:rFonts w:hint="eastAsia"/>
        </w:rPr>
        <w:t>发布路径</w:t>
      </w:r>
    </w:p>
    <w:p w14:paraId="029592FF" w14:textId="77777777" w:rsidR="00D71CD2" w:rsidRPr="007C242B" w:rsidRDefault="00D71CD2" w:rsidP="00D57C37">
      <w:pPr>
        <w:pStyle w:val="4"/>
      </w:pPr>
      <w:r w:rsidRPr="007C242B">
        <w:rPr>
          <w:rFonts w:hint="eastAsia"/>
        </w:rPr>
        <w:t>引入插件</w:t>
      </w:r>
    </w:p>
    <w:p w14:paraId="3F34DF95" w14:textId="77777777" w:rsidR="00D71CD2" w:rsidRDefault="00D71CD2" w:rsidP="007C242B">
      <w:pPr>
        <w:ind w:left="560" w:firstLine="480"/>
      </w:pPr>
      <w:r>
        <w:rPr>
          <w:rFonts w:hint="eastAsia"/>
        </w:rPr>
        <w:t>将插件文件加入到</w:t>
      </w:r>
      <w:r>
        <w:t>pom.xml</w:t>
      </w:r>
      <w:r>
        <w:rPr>
          <w:rFonts w:hint="eastAsia"/>
        </w:rPr>
        <w:t>中</w:t>
      </w:r>
      <w:r>
        <w:t>,</w:t>
      </w:r>
      <w:r>
        <w:rPr>
          <w:rFonts w:hint="eastAsia"/>
        </w:rPr>
        <w:t>后删除多余的</w:t>
      </w:r>
      <w:r>
        <w:t>bulid</w:t>
      </w:r>
      <w:r>
        <w:rPr>
          <w:rFonts w:hint="eastAsia"/>
        </w:rPr>
        <w:t>标签</w:t>
      </w:r>
      <w:r>
        <w:t>,</w:t>
      </w:r>
      <w:r>
        <w:rPr>
          <w:rFonts w:hint="eastAsia"/>
        </w:rPr>
        <w:t>不然会报错</w:t>
      </w:r>
    </w:p>
    <w:p w14:paraId="6A7231A4" w14:textId="77777777" w:rsidR="00D71CD2" w:rsidRDefault="00D71CD2" w:rsidP="009041A3">
      <w:pPr>
        <w:ind w:left="560" w:firstLine="480"/>
      </w:pPr>
    </w:p>
    <w:p w14:paraId="39E7619B" w14:textId="77777777" w:rsidR="00D71CD2" w:rsidRDefault="00D71CD2" w:rsidP="009041A3">
      <w:pPr>
        <w:ind w:left="560" w:firstLine="480"/>
      </w:pPr>
    </w:p>
    <w:p w14:paraId="7C9848E7" w14:textId="77777777" w:rsidR="00D71CD2" w:rsidRDefault="00D71CD2" w:rsidP="009041A3">
      <w:pPr>
        <w:ind w:left="560" w:firstLine="480"/>
      </w:pPr>
    </w:p>
    <w:p w14:paraId="7931BEB3" w14:textId="77777777" w:rsidR="00D71CD2" w:rsidRPr="007C242B" w:rsidRDefault="00D71CD2" w:rsidP="007C242B">
      <w:pPr>
        <w:pStyle w:val="aa"/>
        <w:ind w:left="560"/>
      </w:pPr>
      <w:r w:rsidRPr="007C242B">
        <w:t>&lt;build&gt;</w:t>
      </w:r>
    </w:p>
    <w:p w14:paraId="046DD1BE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  <w:t>&lt;!--tomcat</w:t>
      </w:r>
      <w:r w:rsidRPr="007C242B">
        <w:rPr>
          <w:rFonts w:hint="eastAsia"/>
        </w:rPr>
        <w:t>插件</w:t>
      </w:r>
      <w:r w:rsidRPr="007C242B">
        <w:t xml:space="preserve">  --&gt;</w:t>
      </w:r>
    </w:p>
    <w:p w14:paraId="04140B1E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  <w:t>&lt;plugins&gt;</w:t>
      </w:r>
    </w:p>
    <w:p w14:paraId="0FFB2E01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  <w:t>&lt;plugin&gt;</w:t>
      </w:r>
    </w:p>
    <w:p w14:paraId="3220A75E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!--tomcat</w:t>
      </w:r>
      <w:r w:rsidRPr="007C242B">
        <w:rPr>
          <w:rFonts w:hint="eastAsia"/>
        </w:rPr>
        <w:t>插件的本地仓库路径</w:t>
      </w:r>
      <w:r w:rsidRPr="007C242B">
        <w:t xml:space="preserve">  --&gt;</w:t>
      </w:r>
    </w:p>
    <w:p w14:paraId="29C1942C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groupId&gt;org.apache.tomcat.maven&lt;/groupId&gt;</w:t>
      </w:r>
    </w:p>
    <w:p w14:paraId="025E195B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artifactId&gt;tomcat7-maven-plugin&lt;/artifactId&gt;</w:t>
      </w:r>
    </w:p>
    <w:p w14:paraId="6EFF6277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version&gt;2.2&lt;/version&gt;</w:t>
      </w:r>
    </w:p>
    <w:p w14:paraId="56716817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configuration&gt;</w:t>
      </w:r>
    </w:p>
    <w:p w14:paraId="57B32AAC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</w:r>
      <w:r w:rsidRPr="007C242B">
        <w:tab/>
        <w:t>&lt;!--tomcat</w:t>
      </w:r>
      <w:r w:rsidRPr="007C242B">
        <w:rPr>
          <w:rFonts w:hint="eastAsia"/>
        </w:rPr>
        <w:t>发布端口</w:t>
      </w:r>
      <w:r w:rsidRPr="007C242B">
        <w:t xml:space="preserve">  --&gt;</w:t>
      </w:r>
    </w:p>
    <w:p w14:paraId="0F78ED0B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</w:r>
      <w:r w:rsidRPr="007C242B">
        <w:tab/>
        <w:t>&lt;port&gt;8091&lt;/port&gt;</w:t>
      </w:r>
    </w:p>
    <w:p w14:paraId="2D2A6955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</w:r>
      <w:r w:rsidRPr="007C242B">
        <w:tab/>
        <w:t>&lt;!--/</w:t>
      </w:r>
      <w:r w:rsidRPr="007C242B">
        <w:rPr>
          <w:rFonts w:hint="eastAsia"/>
        </w:rPr>
        <w:t>表示根目录</w:t>
      </w:r>
      <w:r w:rsidRPr="007C242B">
        <w:t xml:space="preserve">   /jt  --&gt;</w:t>
      </w:r>
    </w:p>
    <w:p w14:paraId="4F17AD68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</w:r>
      <w:r w:rsidRPr="007C242B">
        <w:tab/>
        <w:t>&lt;path&gt;/&lt;/path&gt;</w:t>
      </w:r>
    </w:p>
    <w:p w14:paraId="5A644C37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/configuration&gt;</w:t>
      </w:r>
    </w:p>
    <w:p w14:paraId="54CCC73A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  <w:t>&lt;/plugin&gt;</w:t>
      </w:r>
    </w:p>
    <w:p w14:paraId="4F03CF77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  <w:t>&lt;/plugins&gt;</w:t>
      </w:r>
    </w:p>
    <w:p w14:paraId="603AE870" w14:textId="77777777" w:rsidR="00D71CD2" w:rsidRPr="007C242B" w:rsidRDefault="00D71CD2" w:rsidP="007C242B">
      <w:pPr>
        <w:pStyle w:val="aa"/>
        <w:ind w:left="560"/>
      </w:pPr>
      <w:r w:rsidRPr="007C242B">
        <w:tab/>
        <w:t>&lt;/build&gt;</w:t>
      </w:r>
    </w:p>
    <w:p w14:paraId="4EF3F338" w14:textId="77777777" w:rsidR="00D71CD2" w:rsidRDefault="003F5FD0" w:rsidP="007C242B">
      <w:pPr>
        <w:pStyle w:val="aa"/>
        <w:ind w:left="560"/>
      </w:pPr>
      <w:r>
        <w:rPr>
          <w:noProof/>
        </w:rPr>
        <w:lastRenderedPageBreak/>
        <w:drawing>
          <wp:inline distT="0" distB="0" distL="0" distR="0" wp14:anchorId="3B8F466F" wp14:editId="028DDA23">
            <wp:extent cx="5274310" cy="3287260"/>
            <wp:effectExtent l="19050" t="0" r="2540" b="0"/>
            <wp:docPr id="3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7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C67FB6" w14:textId="77777777" w:rsidR="007C242B" w:rsidRDefault="00D71CD2" w:rsidP="007D00DE">
      <w:pPr>
        <w:pStyle w:val="3"/>
        <w:ind w:left="240"/>
      </w:pPr>
      <w:r w:rsidRPr="007C242B">
        <w:rPr>
          <w:rFonts w:hint="eastAsia"/>
        </w:rPr>
        <w:t>创建启动项</w:t>
      </w:r>
    </w:p>
    <w:p w14:paraId="7D1E572F" w14:textId="77777777" w:rsidR="00D71CD2" w:rsidRDefault="007C242B" w:rsidP="007C242B">
      <w:pPr>
        <w:ind w:left="560" w:firstLineChars="0" w:firstLine="0"/>
      </w:pPr>
      <w:r>
        <w:rPr>
          <w:rFonts w:hint="eastAsia"/>
        </w:rPr>
        <w:tab/>
      </w:r>
      <w:r w:rsidR="00D71CD2">
        <w:rPr>
          <w:rFonts w:hint="eastAsia"/>
        </w:rPr>
        <w:t>点击</w:t>
      </w:r>
      <w:r w:rsidR="00D71CD2">
        <w:t>runAs</w:t>
      </w:r>
      <w:r w:rsidR="00D71CD2">
        <w:rPr>
          <w:rFonts w:hint="eastAsia"/>
        </w:rPr>
        <w:t>下的</w:t>
      </w:r>
      <w:r w:rsidR="00D71CD2">
        <w:t>runConfigurations</w:t>
      </w:r>
      <w:r w:rsidR="00D71CD2">
        <w:rPr>
          <w:rFonts w:hint="eastAsia"/>
        </w:rPr>
        <w:t>进行配置</w:t>
      </w:r>
    </w:p>
    <w:p w14:paraId="10039FD6" w14:textId="77777777" w:rsidR="00D71CD2" w:rsidRDefault="00D71CD2" w:rsidP="007C242B">
      <w:pPr>
        <w:pStyle w:val="aa"/>
        <w:ind w:left="560"/>
      </w:pPr>
      <w:r>
        <w:rPr>
          <w:noProof/>
        </w:rPr>
        <w:drawing>
          <wp:inline distT="0" distB="0" distL="0" distR="0" wp14:anchorId="16F6119C" wp14:editId="790E5D8B">
            <wp:extent cx="1905635" cy="970280"/>
            <wp:effectExtent l="19050" t="19050" r="18415" b="20320"/>
            <wp:docPr id="2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635" cy="9702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178EA9" w14:textId="77777777" w:rsidR="00D71CD2" w:rsidRDefault="00D71CD2" w:rsidP="009041A3">
      <w:pPr>
        <w:ind w:left="560" w:firstLine="480"/>
      </w:pPr>
    </w:p>
    <w:p w14:paraId="00C8D2E6" w14:textId="77777777" w:rsidR="00D71CD2" w:rsidRDefault="00D71CD2" w:rsidP="00D57C37">
      <w:pPr>
        <w:pStyle w:val="4"/>
      </w:pPr>
      <w:r>
        <w:rPr>
          <w:rFonts w:hint="eastAsia"/>
        </w:rPr>
        <w:lastRenderedPageBreak/>
        <w:t>配置启</w:t>
      </w:r>
    </w:p>
    <w:p w14:paraId="334F6B71" w14:textId="77777777" w:rsidR="00D71CD2" w:rsidRDefault="00D71CD2" w:rsidP="00C71215">
      <w:pPr>
        <w:pStyle w:val="aa"/>
        <w:ind w:left="560"/>
      </w:pPr>
      <w:r>
        <w:rPr>
          <w:noProof/>
        </w:rPr>
        <w:drawing>
          <wp:inline distT="0" distB="0" distL="0" distR="0" wp14:anchorId="3727A677" wp14:editId="0729FE92">
            <wp:extent cx="4599940" cy="2254885"/>
            <wp:effectExtent l="19050" t="0" r="0" b="0"/>
            <wp:docPr id="2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9940" cy="2254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8D99623" w14:textId="77777777" w:rsidR="00D71CD2" w:rsidRDefault="00D71CD2" w:rsidP="00D57C37">
      <w:pPr>
        <w:pStyle w:val="4"/>
      </w:pPr>
      <w:r>
        <w:rPr>
          <w:rFonts w:hint="eastAsia"/>
        </w:rPr>
        <w:t>引入源码</w:t>
      </w:r>
    </w:p>
    <w:p w14:paraId="1E6171A7" w14:textId="77777777" w:rsidR="00D71CD2" w:rsidRDefault="00D71CD2" w:rsidP="00C71215">
      <w:pPr>
        <w:pStyle w:val="aa"/>
        <w:ind w:left="560"/>
      </w:pPr>
      <w:r>
        <w:rPr>
          <w:noProof/>
        </w:rPr>
        <w:drawing>
          <wp:inline distT="0" distB="0" distL="0" distR="0" wp14:anchorId="7117EA9F" wp14:editId="3D90CFD2">
            <wp:extent cx="3552825" cy="2680335"/>
            <wp:effectExtent l="19050" t="19050" r="28575" b="24765"/>
            <wp:docPr id="24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68033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51E6F4" w14:textId="77777777" w:rsidR="00D71CD2" w:rsidRDefault="00D71CD2" w:rsidP="00D57C37">
      <w:pPr>
        <w:pStyle w:val="4"/>
      </w:pPr>
      <w:r>
        <w:rPr>
          <w:rFonts w:hint="eastAsia"/>
        </w:rPr>
        <w:lastRenderedPageBreak/>
        <w:t>检测字符集</w:t>
      </w:r>
    </w:p>
    <w:p w14:paraId="3015E137" w14:textId="77777777" w:rsidR="00D71CD2" w:rsidRDefault="00D71CD2" w:rsidP="00C71215">
      <w:pPr>
        <w:pStyle w:val="aa"/>
        <w:ind w:left="560"/>
      </w:pPr>
      <w:r>
        <w:rPr>
          <w:noProof/>
        </w:rPr>
        <w:drawing>
          <wp:inline distT="0" distB="0" distL="0" distR="0" wp14:anchorId="77818114" wp14:editId="3E41DBA5">
            <wp:extent cx="4013835" cy="2031365"/>
            <wp:effectExtent l="19050" t="19050" r="24765" b="26035"/>
            <wp:docPr id="25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3835" cy="203136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26DD083" w14:textId="77777777" w:rsidR="00D71CD2" w:rsidRDefault="00D71CD2" w:rsidP="00516479">
      <w:pPr>
        <w:pStyle w:val="2"/>
      </w:pPr>
      <w:r>
        <w:t>Maven</w:t>
      </w:r>
      <w:r>
        <w:rPr>
          <w:rFonts w:hint="eastAsia"/>
        </w:rPr>
        <w:t>的工作原理</w:t>
      </w:r>
      <w:r w:rsidR="00C71215">
        <w:rPr>
          <w:rFonts w:hint="eastAsia"/>
        </w:rPr>
        <w:t>（面试）</w:t>
      </w:r>
    </w:p>
    <w:p w14:paraId="59E50565" w14:textId="77777777" w:rsidR="00D71CD2" w:rsidRDefault="00D71CD2" w:rsidP="00C71215">
      <w:pPr>
        <w:pStyle w:val="aa"/>
        <w:ind w:left="560"/>
      </w:pPr>
      <w:r>
        <w:rPr>
          <w:noProof/>
        </w:rPr>
        <w:drawing>
          <wp:inline distT="0" distB="0" distL="0" distR="0" wp14:anchorId="7F941AAF" wp14:editId="6FD0B24B">
            <wp:extent cx="4865370" cy="3294380"/>
            <wp:effectExtent l="19050" t="0" r="0" b="0"/>
            <wp:docPr id="26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370" cy="3294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0CE715" w14:textId="77777777" w:rsidR="00836A00" w:rsidRDefault="00836A00" w:rsidP="007D00DE">
      <w:pPr>
        <w:pStyle w:val="3"/>
        <w:ind w:left="240"/>
      </w:pPr>
      <w:r>
        <w:rPr>
          <w:rFonts w:hint="eastAsia"/>
        </w:rPr>
        <w:t>Maven</w:t>
      </w:r>
      <w:r>
        <w:rPr>
          <w:rFonts w:hint="eastAsia"/>
        </w:rPr>
        <w:t>错误介绍</w:t>
      </w:r>
    </w:p>
    <w:p w14:paraId="0409DFFB" w14:textId="77777777" w:rsidR="00836A00" w:rsidRDefault="00836A00" w:rsidP="00D57C37">
      <w:pPr>
        <w:pStyle w:val="4"/>
      </w:pPr>
      <w:r>
        <w:rPr>
          <w:rFonts w:hint="eastAsia"/>
        </w:rPr>
        <w:t>镜像的配置</w:t>
      </w:r>
    </w:p>
    <w:p w14:paraId="09E26160" w14:textId="77777777" w:rsidR="00836A00" w:rsidRDefault="00836A00" w:rsidP="00836A00">
      <w:pPr>
        <w:ind w:left="560" w:firstLine="480"/>
      </w:pPr>
      <w:r>
        <w:rPr>
          <w:rFonts w:hint="eastAsia"/>
        </w:rPr>
        <w:t>Maven</w:t>
      </w:r>
      <w:r>
        <w:rPr>
          <w:rFonts w:hint="eastAsia"/>
        </w:rPr>
        <w:t>说明</w:t>
      </w:r>
      <w:r>
        <w:rPr>
          <w:rFonts w:hint="eastAsia"/>
        </w:rPr>
        <w:t>:</w:t>
      </w:r>
    </w:p>
    <w:p w14:paraId="4CBE5466" w14:textId="77777777" w:rsidR="00836A00" w:rsidRDefault="00836A00" w:rsidP="00836A00">
      <w:pPr>
        <w:ind w:left="560" w:firstLine="480"/>
      </w:pPr>
      <w:r>
        <w:rPr>
          <w:rFonts w:hint="eastAsia"/>
        </w:rPr>
        <w:t>Maven</w:t>
      </w:r>
      <w:r>
        <w:rPr>
          <w:rFonts w:hint="eastAsia"/>
        </w:rPr>
        <w:t>项目是基于</w:t>
      </w:r>
      <w:r w:rsidRPr="00E9270C">
        <w:rPr>
          <w:rFonts w:hint="eastAsia"/>
          <w:b/>
          <w:color w:val="FF0000"/>
        </w:rPr>
        <w:t>网络</w:t>
      </w:r>
      <w:r>
        <w:rPr>
          <w:rFonts w:hint="eastAsia"/>
        </w:rPr>
        <w:t>搭建的</w:t>
      </w:r>
      <w:r>
        <w:rPr>
          <w:rFonts w:hint="eastAsia"/>
        </w:rPr>
        <w:t>!!!!</w:t>
      </w:r>
    </w:p>
    <w:p w14:paraId="3CB8B38F" w14:textId="77777777" w:rsidR="00836A00" w:rsidRDefault="00836A00" w:rsidP="00836A00">
      <w:pPr>
        <w:ind w:left="560" w:firstLine="480"/>
      </w:pPr>
      <w:r>
        <w:rPr>
          <w:rFonts w:hint="eastAsia"/>
        </w:rPr>
        <w:lastRenderedPageBreak/>
        <w:t>场景说明</w:t>
      </w:r>
      <w:r>
        <w:rPr>
          <w:rFonts w:hint="eastAsia"/>
        </w:rPr>
        <w:t>:</w:t>
      </w:r>
    </w:p>
    <w:p w14:paraId="14CD3B03" w14:textId="77777777" w:rsidR="00836A00" w:rsidRDefault="00836A00" w:rsidP="00836A00">
      <w:pPr>
        <w:ind w:left="560" w:firstLine="480"/>
      </w:pPr>
      <w:r>
        <w:rPr>
          <w:rFonts w:hint="eastAsia"/>
        </w:rPr>
        <w:t>达内不开通外网</w:t>
      </w:r>
      <w:r>
        <w:rPr>
          <w:rFonts w:hint="eastAsia"/>
        </w:rPr>
        <w:t>,Maven</w:t>
      </w:r>
      <w:r>
        <w:rPr>
          <w:rFonts w:hint="eastAsia"/>
        </w:rPr>
        <w:t>就不能连接中央仓库下载</w:t>
      </w:r>
      <w:r>
        <w:rPr>
          <w:rFonts w:hint="eastAsia"/>
        </w:rPr>
        <w:t>.</w:t>
      </w:r>
      <w:r>
        <w:rPr>
          <w:rFonts w:hint="eastAsia"/>
        </w:rPr>
        <w:t>所以应该</w:t>
      </w:r>
    </w:p>
    <w:p w14:paraId="205D8F33" w14:textId="77777777" w:rsidR="00836A00" w:rsidRDefault="00836A00" w:rsidP="00836A00">
      <w:pPr>
        <w:ind w:left="560" w:firstLine="480"/>
      </w:pPr>
      <w:r>
        <w:rPr>
          <w:rFonts w:hint="eastAsia"/>
        </w:rPr>
        <w:t>置镜像文件</w:t>
      </w:r>
      <w:r>
        <w:rPr>
          <w:rFonts w:hint="eastAsia"/>
        </w:rPr>
        <w:t>.</w:t>
      </w:r>
      <w:r>
        <w:rPr>
          <w:rFonts w:hint="eastAsia"/>
        </w:rPr>
        <w:t>给</w:t>
      </w:r>
      <w:r>
        <w:rPr>
          <w:rFonts w:hint="eastAsia"/>
        </w:rPr>
        <w:t>m</w:t>
      </w:r>
      <w:r>
        <w:t>aven</w:t>
      </w:r>
      <w:r>
        <w:rPr>
          <w:rFonts w:hint="eastAsia"/>
        </w:rPr>
        <w:t>一个下载</w:t>
      </w:r>
      <w:r>
        <w:rPr>
          <w:rFonts w:hint="eastAsia"/>
        </w:rPr>
        <w:t>jar</w:t>
      </w:r>
      <w:r>
        <w:rPr>
          <w:rFonts w:hint="eastAsia"/>
        </w:rPr>
        <w:t>包的出口</w:t>
      </w:r>
    </w:p>
    <w:p w14:paraId="404B5857" w14:textId="77777777" w:rsidR="00D71CD2" w:rsidRPr="00836A00" w:rsidRDefault="00836A00" w:rsidP="009041A3">
      <w:pPr>
        <w:ind w:left="560" w:firstLine="480"/>
      </w:pPr>
      <w:r>
        <w:rPr>
          <w:rFonts w:hint="eastAsia"/>
        </w:rPr>
        <w:t>总结</w:t>
      </w:r>
      <w:r>
        <w:rPr>
          <w:rFonts w:hint="eastAsia"/>
        </w:rPr>
        <w:t>:</w:t>
      </w:r>
      <w:r>
        <w:rPr>
          <w:rFonts w:hint="eastAsia"/>
        </w:rPr>
        <w:t>在达内一定要配置镜像文件</w:t>
      </w:r>
    </w:p>
    <w:p w14:paraId="2588E004" w14:textId="77777777" w:rsidR="00D71CD2" w:rsidRDefault="00D71CD2" w:rsidP="00516479">
      <w:pPr>
        <w:pStyle w:val="2"/>
      </w:pPr>
      <w:r>
        <w:t>Maven</w:t>
      </w:r>
      <w:r>
        <w:rPr>
          <w:rFonts w:hint="eastAsia"/>
        </w:rPr>
        <w:t>修改</w:t>
      </w:r>
      <w:r>
        <w:t>JDK</w:t>
      </w:r>
    </w:p>
    <w:p w14:paraId="0F06CE33" w14:textId="77777777" w:rsidR="00D71CD2" w:rsidRDefault="00D71CD2" w:rsidP="009041A3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通过下面的配置可以修改</w:t>
      </w:r>
      <w:r>
        <w:t>maven</w:t>
      </w:r>
      <w:r>
        <w:rPr>
          <w:rFonts w:hint="eastAsia"/>
        </w:rPr>
        <w:t>生成项目时所使用的</w:t>
      </w:r>
      <w:r>
        <w:t>jdk</w:t>
      </w:r>
    </w:p>
    <w:p w14:paraId="13213EB7" w14:textId="77777777" w:rsidR="00D71CD2" w:rsidRDefault="00D71CD2" w:rsidP="00D71CD2">
      <w:pPr>
        <w:pStyle w:val="aa"/>
        <w:ind w:left="560"/>
      </w:pPr>
      <w:r>
        <w:t>&lt;profile&gt;</w:t>
      </w:r>
    </w:p>
    <w:p w14:paraId="7D6FB131" w14:textId="77777777" w:rsidR="00D71CD2" w:rsidRDefault="00D71CD2" w:rsidP="00D71CD2">
      <w:pPr>
        <w:pStyle w:val="aa"/>
        <w:ind w:left="560"/>
      </w:pPr>
      <w:r>
        <w:tab/>
      </w:r>
      <w:r>
        <w:tab/>
        <w:t>&lt;id&gt;jdk17&lt;/id&gt;</w:t>
      </w:r>
    </w:p>
    <w:p w14:paraId="40EDA647" w14:textId="77777777" w:rsidR="00D71CD2" w:rsidRDefault="00D71CD2" w:rsidP="00D71CD2">
      <w:pPr>
        <w:pStyle w:val="aa"/>
        <w:ind w:left="560"/>
      </w:pPr>
      <w:r>
        <w:tab/>
      </w:r>
      <w:r>
        <w:tab/>
        <w:t>&lt;activation&gt;</w:t>
      </w:r>
    </w:p>
    <w:p w14:paraId="7810C6D5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activeByDefault&gt;true&lt;/activeByDefault&gt;</w:t>
      </w:r>
    </w:p>
    <w:p w14:paraId="36A8DFCD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jdk&gt;1.7&lt;/jdk&gt;</w:t>
      </w:r>
    </w:p>
    <w:p w14:paraId="079E9038" w14:textId="77777777" w:rsidR="00D71CD2" w:rsidRDefault="00D71CD2" w:rsidP="00D71CD2">
      <w:pPr>
        <w:pStyle w:val="aa"/>
        <w:ind w:left="560"/>
      </w:pPr>
      <w:r>
        <w:tab/>
      </w:r>
      <w:r>
        <w:tab/>
        <w:t>&lt;/activation&gt;</w:t>
      </w:r>
    </w:p>
    <w:p w14:paraId="690F7887" w14:textId="77777777" w:rsidR="00D71CD2" w:rsidRDefault="00D71CD2" w:rsidP="00D71CD2">
      <w:pPr>
        <w:pStyle w:val="aa"/>
        <w:ind w:left="560"/>
      </w:pPr>
      <w:r>
        <w:tab/>
      </w:r>
      <w:r>
        <w:tab/>
        <w:t>&lt;properties&gt;</w:t>
      </w:r>
    </w:p>
    <w:p w14:paraId="118FB820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maven.compiler.source&gt;1.7&lt;/maven.compiler.source&gt;</w:t>
      </w:r>
    </w:p>
    <w:p w14:paraId="51975860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maven.compiler.target&gt;1.7&lt;/maven.compiler.target&gt;</w:t>
      </w:r>
    </w:p>
    <w:p w14:paraId="36262FEB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maven.compiler.compilerVersion&gt;1.7&lt;/maven.compiler.compilerVersion&gt;</w:t>
      </w:r>
    </w:p>
    <w:p w14:paraId="72092A6D" w14:textId="77777777" w:rsidR="00D71CD2" w:rsidRDefault="00D71CD2" w:rsidP="00D71CD2">
      <w:pPr>
        <w:pStyle w:val="aa"/>
        <w:ind w:left="560"/>
      </w:pPr>
      <w:r>
        <w:tab/>
      </w:r>
      <w:r>
        <w:tab/>
        <w:t>&lt;/properties&gt;</w:t>
      </w:r>
    </w:p>
    <w:p w14:paraId="64AD928E" w14:textId="77777777" w:rsidR="00D71CD2" w:rsidRDefault="00D71CD2" w:rsidP="00D71CD2">
      <w:pPr>
        <w:pStyle w:val="aa"/>
        <w:ind w:left="560"/>
      </w:pPr>
      <w:r>
        <w:tab/>
        <w:t>&lt;/profile&gt;</w:t>
      </w:r>
    </w:p>
    <w:p w14:paraId="71DC2E45" w14:textId="77777777" w:rsidR="00D71CD2" w:rsidRDefault="00D71CD2" w:rsidP="009041A3">
      <w:pPr>
        <w:ind w:left="560" w:firstLine="480"/>
      </w:pPr>
    </w:p>
    <w:p w14:paraId="26E8015B" w14:textId="77777777" w:rsidR="00CE3535" w:rsidRDefault="00D71CD2" w:rsidP="00836A00">
      <w:pPr>
        <w:pStyle w:val="aa"/>
        <w:ind w:left="560"/>
      </w:pPr>
      <w:r>
        <w:rPr>
          <w:noProof/>
        </w:rPr>
        <w:drawing>
          <wp:inline distT="0" distB="0" distL="0" distR="0" wp14:anchorId="3454D7DD" wp14:editId="35EA136D">
            <wp:extent cx="5269865" cy="1535430"/>
            <wp:effectExtent l="19050" t="19050" r="26035" b="26670"/>
            <wp:docPr id="2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153543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88D64D" w14:textId="77777777" w:rsidR="00CE3535" w:rsidRPr="00836A00" w:rsidRDefault="00CE3535" w:rsidP="007D00DE">
      <w:pPr>
        <w:pStyle w:val="3"/>
        <w:ind w:left="240"/>
      </w:pPr>
      <w:r w:rsidRPr="00836A00">
        <w:rPr>
          <w:rFonts w:hint="eastAsia"/>
        </w:rPr>
        <w:t>MVN</w:t>
      </w:r>
      <w:r w:rsidRPr="00836A00">
        <w:rPr>
          <w:rFonts w:hint="eastAsia"/>
        </w:rPr>
        <w:t>如果保证</w:t>
      </w:r>
      <w:r w:rsidRPr="00836A00">
        <w:rPr>
          <w:rFonts w:hint="eastAsia"/>
        </w:rPr>
        <w:t>jar</w:t>
      </w:r>
      <w:r w:rsidRPr="00836A00">
        <w:rPr>
          <w:rFonts w:hint="eastAsia"/>
        </w:rPr>
        <w:t>包下载安全</w:t>
      </w:r>
    </w:p>
    <w:p w14:paraId="7592246E" w14:textId="77777777" w:rsidR="00CE3535" w:rsidRDefault="00CE3535" w:rsidP="00836A00">
      <w:pPr>
        <w:ind w:left="560" w:firstLineChars="0" w:firstLine="0"/>
      </w:pPr>
      <w:r>
        <w:rPr>
          <w:rFonts w:hint="eastAsia"/>
        </w:rPr>
        <w:t>通过加密算法实现</w:t>
      </w:r>
    </w:p>
    <w:p w14:paraId="028C95B6" w14:textId="77777777" w:rsidR="00CE3535" w:rsidRDefault="00CE3535" w:rsidP="00836A00">
      <w:pPr>
        <w:pStyle w:val="af7"/>
        <w:ind w:left="560"/>
      </w:pPr>
      <w:r>
        <w:lastRenderedPageBreak/>
        <w:drawing>
          <wp:inline distT="0" distB="0" distL="0" distR="0" wp14:anchorId="6FF803C7" wp14:editId="18B5D890">
            <wp:extent cx="5022015" cy="1211685"/>
            <wp:effectExtent l="0" t="0" r="7620" b="7620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22015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8236F" w14:textId="77777777" w:rsidR="00CE3535" w:rsidRDefault="00CE3535" w:rsidP="00CE3535">
      <w:pPr>
        <w:ind w:left="560" w:firstLine="48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MVN</w:t>
      </w:r>
      <w:r>
        <w:rPr>
          <w:rFonts w:hint="eastAsia"/>
        </w:rPr>
        <w:t>数据传输时通过</w:t>
      </w:r>
      <w:r>
        <w:rPr>
          <w:rFonts w:hint="eastAsia"/>
        </w:rPr>
        <w:t>SHA</w:t>
      </w:r>
      <w:r>
        <w:t>1</w:t>
      </w:r>
      <w:r>
        <w:rPr>
          <w:rFonts w:hint="eastAsia"/>
        </w:rPr>
        <w:t>加密算法保证数据的有效性</w:t>
      </w:r>
      <w:r>
        <w:rPr>
          <w:rFonts w:hint="eastAsia"/>
        </w:rPr>
        <w:t>,</w:t>
      </w:r>
      <w:r>
        <w:rPr>
          <w:rFonts w:hint="eastAsia"/>
        </w:rPr>
        <w:t>如果</w:t>
      </w:r>
      <w:r>
        <w:rPr>
          <w:rFonts w:hint="eastAsia"/>
        </w:rPr>
        <w:t>sh</w:t>
      </w:r>
      <w:r>
        <w:t>a1</w:t>
      </w:r>
      <w:r>
        <w:rPr>
          <w:rFonts w:hint="eastAsia"/>
        </w:rPr>
        <w:t>于中央仓库中的不一致</w:t>
      </w:r>
      <w:r>
        <w:rPr>
          <w:rFonts w:hint="eastAsia"/>
        </w:rPr>
        <w:t>,</w:t>
      </w:r>
      <w:r>
        <w:rPr>
          <w:rFonts w:hint="eastAsia"/>
        </w:rPr>
        <w:t>则表示传输有误</w:t>
      </w:r>
      <w:r>
        <w:rPr>
          <w:rFonts w:hint="eastAsia"/>
        </w:rPr>
        <w:t>.</w:t>
      </w:r>
    </w:p>
    <w:p w14:paraId="5E543BA2" w14:textId="77777777" w:rsidR="00CE3535" w:rsidRPr="00836A00" w:rsidRDefault="00CE3535" w:rsidP="007D00DE">
      <w:pPr>
        <w:pStyle w:val="3"/>
        <w:ind w:left="240"/>
      </w:pPr>
      <w:r w:rsidRPr="00836A00">
        <w:rPr>
          <w:rFonts w:hint="eastAsia"/>
        </w:rPr>
        <w:t>Maven</w:t>
      </w:r>
      <w:r w:rsidRPr="00836A00">
        <w:rPr>
          <w:rFonts w:hint="eastAsia"/>
        </w:rPr>
        <w:t>如何实现</w:t>
      </w:r>
      <w:r w:rsidRPr="00836A00">
        <w:rPr>
          <w:rFonts w:hint="eastAsia"/>
        </w:rPr>
        <w:t>Jar</w:t>
      </w:r>
      <w:r w:rsidRPr="00836A00">
        <w:rPr>
          <w:rFonts w:hint="eastAsia"/>
        </w:rPr>
        <w:t>包的自动依赖</w:t>
      </w:r>
    </w:p>
    <w:p w14:paraId="60808C51" w14:textId="77777777" w:rsidR="00CE3535" w:rsidRDefault="00CE3535" w:rsidP="00CE3535">
      <w:pPr>
        <w:ind w:left="560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E93F0CB" w14:textId="77777777" w:rsidR="00CE3535" w:rsidRDefault="00CE3535" w:rsidP="00B46D49">
      <w:pPr>
        <w:pStyle w:val="a8"/>
        <w:numPr>
          <w:ilvl w:val="0"/>
          <w:numId w:val="7"/>
        </w:numPr>
        <w:ind w:left="920" w:firstLineChars="0"/>
      </w:pPr>
      <w:r>
        <w:rPr>
          <w:rFonts w:hint="eastAsia"/>
        </w:rPr>
        <w:t>MVN</w:t>
      </w:r>
      <w:r>
        <w:rPr>
          <w:rFonts w:hint="eastAsia"/>
        </w:rPr>
        <w:t>可以实现</w:t>
      </w:r>
      <w:r>
        <w:rPr>
          <w:rFonts w:hint="eastAsia"/>
        </w:rPr>
        <w:t>jar</w:t>
      </w:r>
      <w:r>
        <w:rPr>
          <w:rFonts w:hint="eastAsia"/>
        </w:rPr>
        <w:t>包的自动下载</w:t>
      </w:r>
    </w:p>
    <w:p w14:paraId="4C896EC4" w14:textId="77777777" w:rsidR="00CE3535" w:rsidRDefault="00CE3535" w:rsidP="00B46D49">
      <w:pPr>
        <w:pStyle w:val="a8"/>
        <w:numPr>
          <w:ilvl w:val="0"/>
          <w:numId w:val="7"/>
        </w:numPr>
        <w:ind w:left="920" w:firstLineChars="0"/>
      </w:pPr>
      <w:r>
        <w:rPr>
          <w:rFonts w:hint="eastAsia"/>
        </w:rPr>
        <w:t>MVN</w:t>
      </w:r>
      <w:r>
        <w:rPr>
          <w:rFonts w:hint="eastAsia"/>
        </w:rPr>
        <w:t>可以自动的下载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4F6B38EF" w14:textId="77777777" w:rsidR="00CE3535" w:rsidRDefault="00CE3535" w:rsidP="00CE3535">
      <w:pPr>
        <w:ind w:left="560" w:firstLineChars="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为什么</w:t>
      </w:r>
      <w:r>
        <w:rPr>
          <w:rFonts w:hint="eastAsia"/>
        </w:rPr>
        <w:t>M</w:t>
      </w:r>
      <w:r>
        <w:t>VN</w:t>
      </w:r>
      <w:r>
        <w:rPr>
          <w:rFonts w:hint="eastAsia"/>
        </w:rPr>
        <w:t>能够实现</w:t>
      </w:r>
      <w:r>
        <w:rPr>
          <w:rFonts w:hint="eastAsia"/>
        </w:rPr>
        <w:t>jar</w:t>
      </w:r>
      <w:r>
        <w:rPr>
          <w:rFonts w:hint="eastAsia"/>
        </w:rPr>
        <w:t>包的自动下载</w:t>
      </w:r>
      <w:r>
        <w:rPr>
          <w:rFonts w:hint="eastAsia"/>
        </w:rPr>
        <w:t>?</w:t>
      </w:r>
    </w:p>
    <w:p w14:paraId="5F73F998" w14:textId="77777777" w:rsidR="00CE3535" w:rsidRDefault="00CE3535" w:rsidP="00CE3535">
      <w:pPr>
        <w:ind w:left="560" w:firstLineChars="0"/>
      </w:pPr>
      <w:r>
        <w:rPr>
          <w:rFonts w:hint="eastAsia"/>
        </w:rPr>
        <w:t>答案</w:t>
      </w:r>
      <w:r>
        <w:rPr>
          <w:rFonts w:hint="eastAsia"/>
        </w:rPr>
        <w:t>:</w:t>
      </w:r>
      <w:r>
        <w:rPr>
          <w:rFonts w:hint="eastAsia"/>
        </w:rPr>
        <w:t>由于</w:t>
      </w:r>
      <w:r>
        <w:rPr>
          <w:rFonts w:hint="eastAsia"/>
        </w:rPr>
        <w:t>MVN</w:t>
      </w:r>
      <w:r>
        <w:rPr>
          <w:rFonts w:hint="eastAsia"/>
        </w:rPr>
        <w:t>下载时会自动的下载依赖的</w:t>
      </w:r>
      <w:r>
        <w:rPr>
          <w:rFonts w:hint="eastAsia"/>
        </w:rPr>
        <w:t>pom</w:t>
      </w:r>
      <w:r>
        <w:t>.xml</w:t>
      </w:r>
      <w:r>
        <w:rPr>
          <w:rFonts w:hint="eastAsia"/>
        </w:rPr>
        <w:t>文件</w:t>
      </w:r>
      <w:r>
        <w:rPr>
          <w:rFonts w:hint="eastAsia"/>
        </w:rPr>
        <w:t>,</w:t>
      </w:r>
      <w:r>
        <w:rPr>
          <w:rFonts w:hint="eastAsia"/>
        </w:rPr>
        <w:t>则文件中通过依赖的方式引入关联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>.MVN</w:t>
      </w:r>
      <w:r>
        <w:rPr>
          <w:rFonts w:hint="eastAsia"/>
        </w:rPr>
        <w:t>根据</w:t>
      </w:r>
      <w:r>
        <w:rPr>
          <w:rFonts w:hint="eastAsia"/>
        </w:rPr>
        <w:t>POM.xml</w:t>
      </w:r>
      <w:r>
        <w:rPr>
          <w:rFonts w:hint="eastAsia"/>
        </w:rPr>
        <w:t>中的依赖自动联网下载</w:t>
      </w:r>
      <w:r>
        <w:rPr>
          <w:rFonts w:hint="eastAsia"/>
        </w:rPr>
        <w:t>.</w:t>
      </w:r>
    </w:p>
    <w:p w14:paraId="7F3B3513" w14:textId="77777777" w:rsidR="00CE3535" w:rsidRPr="00836A00" w:rsidRDefault="00CE3535" w:rsidP="00836A00">
      <w:pPr>
        <w:pStyle w:val="1"/>
        <w:spacing w:before="312" w:after="312"/>
        <w:ind w:left="560"/>
      </w:pPr>
      <w:r w:rsidRPr="00836A00">
        <w:rPr>
          <w:rFonts w:hint="eastAsia"/>
        </w:rPr>
        <w:lastRenderedPageBreak/>
        <w:t>SSM</w:t>
      </w:r>
      <w:r w:rsidRPr="00836A00">
        <w:rPr>
          <w:rFonts w:hint="eastAsia"/>
        </w:rPr>
        <w:t>架构设计</w:t>
      </w:r>
    </w:p>
    <w:p w14:paraId="1D701995" w14:textId="77777777" w:rsidR="00CE3535" w:rsidRPr="00836A00" w:rsidRDefault="00CE3535" w:rsidP="00516479">
      <w:pPr>
        <w:pStyle w:val="2"/>
      </w:pPr>
      <w:r w:rsidRPr="00836A00">
        <w:rPr>
          <w:rFonts w:hint="eastAsia"/>
        </w:rPr>
        <w:t>架构设计图</w:t>
      </w:r>
    </w:p>
    <w:p w14:paraId="70923062" w14:textId="77777777" w:rsidR="00CE3535" w:rsidRDefault="00CE3535" w:rsidP="00836A00">
      <w:pPr>
        <w:pStyle w:val="af7"/>
        <w:ind w:left="560"/>
      </w:pPr>
      <w:r>
        <w:drawing>
          <wp:inline distT="0" distB="0" distL="0" distR="0" wp14:anchorId="1341DC1D" wp14:editId="60A6092B">
            <wp:extent cx="5274310" cy="3755390"/>
            <wp:effectExtent l="0" t="0" r="2540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715D7" w14:textId="77777777" w:rsidR="00CE3535" w:rsidRDefault="00836A00" w:rsidP="00836A00">
      <w:pPr>
        <w:pStyle w:val="af7"/>
        <w:ind w:left="560"/>
      </w:pPr>
      <w:r w:rsidRPr="00836A00">
        <w:drawing>
          <wp:inline distT="0" distB="0" distL="0" distR="0" wp14:anchorId="5CBA9F25" wp14:editId="7E783730">
            <wp:extent cx="5257776" cy="2916802"/>
            <wp:effectExtent l="19050" t="0" r="24" b="0"/>
            <wp:docPr id="44" name="图片 1" descr="C:\Users\Administrator\Desktop\笔记\第7章：亿级并发项目\03EasyUI\zilaio\Day03\SSM项目流程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笔记\第7章：亿级并发项目\03EasyUI\zilaio\Day03\SSM项目流程图.png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228" cy="2918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EEDA4DC" w14:textId="77777777" w:rsidR="00CE3535" w:rsidRPr="007D00DE" w:rsidRDefault="00CE3535" w:rsidP="00516479">
      <w:pPr>
        <w:pStyle w:val="2"/>
      </w:pPr>
      <w:r w:rsidRPr="007D00DE">
        <w:lastRenderedPageBreak/>
        <w:t>MVC</w:t>
      </w:r>
      <w:r w:rsidRPr="007D00DE">
        <w:rPr>
          <w:rFonts w:hint="eastAsia"/>
        </w:rPr>
        <w:t>结构代码</w:t>
      </w:r>
    </w:p>
    <w:p w14:paraId="6DDA57E6" w14:textId="77777777" w:rsidR="00CE3535" w:rsidRDefault="00CE3535" w:rsidP="007D00DE">
      <w:pPr>
        <w:ind w:left="560" w:firstLine="480"/>
      </w:pPr>
      <w:r>
        <w:rPr>
          <w:rFonts w:hint="eastAsia"/>
        </w:rPr>
        <w:t>为了实现软件直接的松耦合，采用</w:t>
      </w:r>
      <w:r>
        <w:rPr>
          <w:rFonts w:hint="eastAsia"/>
        </w:rPr>
        <w:t>MVC</w:t>
      </w:r>
      <w:r>
        <w:rPr>
          <w:rFonts w:hint="eastAsia"/>
        </w:rPr>
        <w:t>设计模式。代码采用</w:t>
      </w:r>
      <w:r>
        <w:rPr>
          <w:rFonts w:hint="eastAsia"/>
        </w:rPr>
        <w:t>3</w:t>
      </w:r>
      <w:r>
        <w:rPr>
          <w:rFonts w:hint="eastAsia"/>
        </w:rPr>
        <w:t>层结构表示</w:t>
      </w:r>
    </w:p>
    <w:p w14:paraId="6C6AF36F" w14:textId="77777777" w:rsidR="00CE3535" w:rsidRPr="007D00DE" w:rsidRDefault="00CE3535" w:rsidP="007D00DE">
      <w:pPr>
        <w:pStyle w:val="3"/>
        <w:ind w:left="240"/>
      </w:pPr>
      <w:r w:rsidRPr="007D00DE">
        <w:rPr>
          <w:rFonts w:hint="eastAsia"/>
        </w:rPr>
        <w:t>Controller</w:t>
      </w:r>
      <w:r w:rsidRPr="007D00DE">
        <w:rPr>
          <w:rFonts w:hint="eastAsia"/>
        </w:rPr>
        <w:t>层</w:t>
      </w:r>
    </w:p>
    <w:p w14:paraId="5E09E448" w14:textId="77777777" w:rsidR="00CE3535" w:rsidRDefault="00CE3535" w:rsidP="007D00DE">
      <w:pPr>
        <w:pStyle w:val="af7"/>
        <w:ind w:left="560"/>
      </w:pPr>
      <w:r>
        <w:drawing>
          <wp:inline distT="0" distB="0" distL="0" distR="0" wp14:anchorId="64EA2A17" wp14:editId="065DA5BA">
            <wp:extent cx="5274310" cy="2146300"/>
            <wp:effectExtent l="19050" t="19050" r="21590" b="25400"/>
            <wp:docPr id="3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63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877AD8" w14:textId="77777777" w:rsidR="00CE3535" w:rsidRPr="007D00DE" w:rsidRDefault="00CE3535" w:rsidP="007D00DE">
      <w:pPr>
        <w:pStyle w:val="3"/>
        <w:ind w:left="240"/>
      </w:pPr>
      <w:r w:rsidRPr="007D00DE">
        <w:rPr>
          <w:rFonts w:hint="eastAsia"/>
        </w:rPr>
        <w:t>Service</w:t>
      </w:r>
      <w:r w:rsidRPr="007D00DE">
        <w:rPr>
          <w:rFonts w:hint="eastAsia"/>
        </w:rPr>
        <w:t>层</w:t>
      </w:r>
    </w:p>
    <w:p w14:paraId="34807E65" w14:textId="77777777" w:rsidR="00CE3535" w:rsidRPr="00855B95" w:rsidRDefault="00CE3535" w:rsidP="00B46D49">
      <w:pPr>
        <w:pStyle w:val="a"/>
        <w:numPr>
          <w:ilvl w:val="0"/>
          <w:numId w:val="10"/>
        </w:numPr>
        <w:spacing w:before="156" w:after="156"/>
        <w:ind w:left="980"/>
      </w:pPr>
      <w:r>
        <w:rPr>
          <w:rFonts w:hint="eastAsia"/>
        </w:rPr>
        <w:t>Service接口定义</w:t>
      </w:r>
    </w:p>
    <w:p w14:paraId="407DBEEF" w14:textId="77777777" w:rsidR="00CE3535" w:rsidRDefault="00CE3535" w:rsidP="007D00DE">
      <w:pPr>
        <w:pStyle w:val="af7"/>
        <w:ind w:left="560"/>
      </w:pPr>
      <w:r>
        <w:drawing>
          <wp:inline distT="0" distB="0" distL="0" distR="0" wp14:anchorId="51AB7D3A" wp14:editId="3AEFFDCD">
            <wp:extent cx="5274310" cy="1044575"/>
            <wp:effectExtent l="19050" t="19050" r="21590" b="22225"/>
            <wp:docPr id="4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45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12B349" w14:textId="77777777" w:rsidR="00CE3535" w:rsidRDefault="00CE3535" w:rsidP="00CE3535">
      <w:pPr>
        <w:ind w:left="560" w:firstLineChars="0" w:firstLine="0"/>
      </w:pPr>
      <w:r>
        <w:tab/>
      </w:r>
    </w:p>
    <w:p w14:paraId="6F74D6E7" w14:textId="77777777" w:rsidR="00CE3535" w:rsidRDefault="00CE3535" w:rsidP="007D00DE">
      <w:pPr>
        <w:pStyle w:val="a"/>
        <w:spacing w:before="156" w:after="156"/>
        <w:ind w:left="560"/>
      </w:pPr>
      <w:r>
        <w:rPr>
          <w:rFonts w:hint="eastAsia"/>
        </w:rPr>
        <w:t>Service</w:t>
      </w:r>
      <w:r w:rsidR="007D00DE">
        <w:rPr>
          <w:rFonts w:hint="eastAsia"/>
        </w:rPr>
        <w:t>实现类定义</w:t>
      </w:r>
    </w:p>
    <w:p w14:paraId="70653E85" w14:textId="77777777" w:rsidR="00CE3535" w:rsidRDefault="00CE3535" w:rsidP="007D00DE">
      <w:pPr>
        <w:pStyle w:val="af7"/>
        <w:ind w:left="560"/>
      </w:pPr>
      <w:r>
        <w:lastRenderedPageBreak/>
        <w:drawing>
          <wp:inline distT="0" distB="0" distL="0" distR="0" wp14:anchorId="23E8723F" wp14:editId="2773AD62">
            <wp:extent cx="5274310" cy="2164080"/>
            <wp:effectExtent l="19050" t="19050" r="21590" b="26670"/>
            <wp:docPr id="4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40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tab/>
      </w:r>
    </w:p>
    <w:p w14:paraId="771C7604" w14:textId="77777777" w:rsidR="00CE3535" w:rsidRPr="007D00DE" w:rsidRDefault="00CE3535" w:rsidP="007D00DE">
      <w:pPr>
        <w:pStyle w:val="3"/>
        <w:ind w:left="240"/>
      </w:pPr>
      <w:r w:rsidRPr="007D00DE">
        <w:rPr>
          <w:rFonts w:hint="eastAsia"/>
        </w:rPr>
        <w:t>定义</w:t>
      </w:r>
      <w:r w:rsidRPr="007D00DE">
        <w:rPr>
          <w:rFonts w:hint="eastAsia"/>
        </w:rPr>
        <w:t>m</w:t>
      </w:r>
      <w:r w:rsidRPr="007D00DE">
        <w:t>apper</w:t>
      </w:r>
      <w:r w:rsidRPr="007D00DE">
        <w:rPr>
          <w:rFonts w:hint="eastAsia"/>
        </w:rPr>
        <w:t>接口</w:t>
      </w:r>
    </w:p>
    <w:p w14:paraId="19E8617B" w14:textId="77777777" w:rsidR="00CE3535" w:rsidRPr="00894868" w:rsidRDefault="00CE3535" w:rsidP="007D00DE">
      <w:pPr>
        <w:pStyle w:val="af7"/>
        <w:ind w:left="560"/>
      </w:pPr>
      <w:r>
        <w:drawing>
          <wp:inline distT="0" distB="0" distL="0" distR="0" wp14:anchorId="1BCF61EB" wp14:editId="7DEC3BA0">
            <wp:extent cx="5274310" cy="1001395"/>
            <wp:effectExtent l="19050" t="19050" r="21590" b="27305"/>
            <wp:docPr id="4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1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F06010" w14:textId="77777777" w:rsidR="00CE3535" w:rsidRPr="007D00DE" w:rsidRDefault="00CE3535" w:rsidP="00516479">
      <w:pPr>
        <w:pStyle w:val="2"/>
      </w:pPr>
      <w:r w:rsidRPr="007D00DE">
        <w:rPr>
          <w:rFonts w:hint="eastAsia"/>
        </w:rPr>
        <w:t>Spring</w:t>
      </w:r>
      <w:r w:rsidRPr="007D00DE">
        <w:t>MVC</w:t>
      </w:r>
      <w:r w:rsidRPr="007D00DE">
        <w:rPr>
          <w:rFonts w:hint="eastAsia"/>
        </w:rPr>
        <w:t>配置</w:t>
      </w:r>
    </w:p>
    <w:p w14:paraId="5AA1F803" w14:textId="77777777" w:rsidR="00CE3535" w:rsidRDefault="00CE3535" w:rsidP="00CE3535">
      <w:pPr>
        <w:ind w:left="560" w:firstLine="480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中核心配置文件是</w:t>
      </w:r>
      <w:r>
        <w:t>applicationContext-mvc.xml</w:t>
      </w:r>
      <w:r>
        <w:rPr>
          <w:rFonts w:hint="eastAsia"/>
        </w:rPr>
        <w:t>，其中需要开启以下内容。</w:t>
      </w:r>
    </w:p>
    <w:p w14:paraId="12B47FC2" w14:textId="77777777" w:rsidR="00CE3535" w:rsidRDefault="00CE3535" w:rsidP="00B46D49">
      <w:pPr>
        <w:pStyle w:val="a8"/>
        <w:numPr>
          <w:ilvl w:val="0"/>
          <w:numId w:val="8"/>
        </w:numPr>
        <w:adjustRightInd/>
        <w:ind w:left="920" w:firstLineChars="0"/>
      </w:pPr>
      <w:r>
        <w:rPr>
          <w:rFonts w:hint="eastAsia"/>
        </w:rPr>
        <w:t>开启包扫描扫描</w:t>
      </w:r>
      <w:r>
        <w:rPr>
          <w:rFonts w:hint="eastAsia"/>
        </w:rPr>
        <w:t>Controller</w:t>
      </w:r>
      <w:r>
        <w:rPr>
          <w:rFonts w:hint="eastAsia"/>
        </w:rPr>
        <w:t>包使</w:t>
      </w:r>
      <w:r>
        <w:rPr>
          <w:rFonts w:hint="eastAsia"/>
        </w:rPr>
        <w:t>@</w:t>
      </w:r>
      <w:r>
        <w:t>Controller</w:t>
      </w:r>
      <w:r>
        <w:rPr>
          <w:rFonts w:hint="eastAsia"/>
        </w:rPr>
        <w:t>等生效</w:t>
      </w:r>
    </w:p>
    <w:p w14:paraId="3195F8D7" w14:textId="77777777" w:rsidR="00CE3535" w:rsidRDefault="00CE3535" w:rsidP="00B46D49">
      <w:pPr>
        <w:pStyle w:val="a8"/>
        <w:numPr>
          <w:ilvl w:val="0"/>
          <w:numId w:val="8"/>
        </w:numPr>
        <w:adjustRightInd/>
        <w:ind w:left="920" w:firstLineChars="0"/>
      </w:pPr>
      <w:r>
        <w:rPr>
          <w:rFonts w:hint="eastAsia"/>
        </w:rPr>
        <w:t>开启</w:t>
      </w:r>
      <w:r>
        <w:rPr>
          <w:rFonts w:hint="eastAsia"/>
        </w:rPr>
        <w:t>SpringMVC</w:t>
      </w:r>
      <w:r>
        <w:rPr>
          <w:rFonts w:hint="eastAsia"/>
        </w:rPr>
        <w:t>注解形式</w:t>
      </w:r>
      <w:r>
        <w:tab/>
      </w:r>
      <w:r>
        <w:rPr>
          <w:rFonts w:hint="eastAsia"/>
        </w:rPr>
        <w:t>@Request</w:t>
      </w:r>
      <w:r>
        <w:t>Mapping</w:t>
      </w:r>
      <w:r>
        <w:rPr>
          <w:rFonts w:hint="eastAsia"/>
        </w:rPr>
        <w:t>等注解生效</w:t>
      </w:r>
    </w:p>
    <w:p w14:paraId="61780EE5" w14:textId="77777777" w:rsidR="00CE3535" w:rsidRDefault="00CE3535" w:rsidP="00B46D49">
      <w:pPr>
        <w:pStyle w:val="a8"/>
        <w:numPr>
          <w:ilvl w:val="0"/>
          <w:numId w:val="8"/>
        </w:numPr>
        <w:adjustRightInd/>
        <w:ind w:left="920" w:firstLineChars="0"/>
      </w:pPr>
      <w:r>
        <w:rPr>
          <w:rFonts w:hint="eastAsia"/>
        </w:rPr>
        <w:t>添加视图解析器并且配置前缀和后缀</w:t>
      </w:r>
    </w:p>
    <w:p w14:paraId="55E04946" w14:textId="77777777" w:rsidR="00CE3535" w:rsidRDefault="00CE3535" w:rsidP="00B46D49">
      <w:pPr>
        <w:pStyle w:val="a8"/>
        <w:numPr>
          <w:ilvl w:val="0"/>
          <w:numId w:val="8"/>
        </w:numPr>
        <w:adjustRightInd/>
        <w:ind w:left="920" w:firstLineChars="0"/>
      </w:pPr>
      <w:r>
        <w:rPr>
          <w:rFonts w:hint="eastAsia"/>
        </w:rPr>
        <w:t>在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中声明</w:t>
      </w:r>
      <w:r>
        <w:rPr>
          <w:rFonts w:hint="eastAsia"/>
        </w:rPr>
        <w:t>Dis</w:t>
      </w:r>
      <w:r>
        <w:t>patcherServlet</w:t>
      </w:r>
      <w:r>
        <w:rPr>
          <w:rFonts w:hint="eastAsia"/>
        </w:rPr>
        <w:t>并且配置过滤器等信息</w:t>
      </w:r>
    </w:p>
    <w:p w14:paraId="4876E863" w14:textId="4C1DA0C2" w:rsidR="00597E05" w:rsidRPr="00597E05" w:rsidRDefault="00597E05" w:rsidP="00894AEB">
      <w:pPr>
        <w:pStyle w:val="3"/>
        <w:ind w:left="240" w:firstLine="560"/>
        <w:rPr>
          <w:sz w:val="36"/>
        </w:rPr>
      </w:pPr>
      <w:r>
        <w:t>applicationContext-mvc.xml</w:t>
      </w:r>
      <w:r>
        <w:rPr>
          <w:rFonts w:hint="eastAsia"/>
        </w:rPr>
        <w:t>配置</w:t>
      </w:r>
    </w:p>
    <w:p w14:paraId="62240420" w14:textId="14BDFA0E" w:rsidR="00CE3535" w:rsidRPr="00597E05" w:rsidRDefault="00CE3535" w:rsidP="00597E05">
      <w:pPr>
        <w:ind w:left="560" w:firstLine="480"/>
      </w:pPr>
      <w:r w:rsidRPr="00597E05">
        <w:rPr>
          <w:rFonts w:hint="eastAsia"/>
        </w:rPr>
        <w:t>（</w:t>
      </w:r>
      <w:r w:rsidRPr="00597E05">
        <w:rPr>
          <w:rFonts w:hint="eastAsia"/>
        </w:rPr>
        <w:t>springmvc</w:t>
      </w:r>
      <w:r w:rsidRPr="00597E05">
        <w:t>配置</w:t>
      </w:r>
      <w:r w:rsidRPr="00597E05">
        <w:rPr>
          <w:rFonts w:hint="eastAsia"/>
        </w:rPr>
        <w:t>）</w:t>
      </w:r>
    </w:p>
    <w:p w14:paraId="1ABF3710" w14:textId="77777777" w:rsidR="00CE3535" w:rsidRDefault="00CE3535" w:rsidP="00CE3535">
      <w:pPr>
        <w:pStyle w:val="aa"/>
        <w:ind w:left="560" w:firstLine="420"/>
      </w:pPr>
      <w: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>?&gt;</w:t>
      </w:r>
    </w:p>
    <w:p w14:paraId="34B028D2" w14:textId="77777777" w:rsidR="00CE3535" w:rsidRDefault="00CE3535" w:rsidP="00CE3535">
      <w:pPr>
        <w:pStyle w:val="aa"/>
        <w:ind w:left="560" w:firstLine="420"/>
      </w:pPr>
      <w:r>
        <w:t>&lt;</w:t>
      </w:r>
      <w:r>
        <w:rPr>
          <w:color w:val="3F7F7F"/>
        </w:rPr>
        <w:t>beans</w:t>
      </w:r>
      <w:r>
        <w:t>xmlns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beans"</w:t>
      </w:r>
    </w:p>
    <w:p w14:paraId="651AC91E" w14:textId="77777777" w:rsidR="00CE3535" w:rsidRDefault="00CE3535" w:rsidP="00CE3535">
      <w:pPr>
        <w:pStyle w:val="aa"/>
        <w:ind w:left="560" w:firstLine="420"/>
      </w:pPr>
      <w:r>
        <w:lastRenderedPageBreak/>
        <w:tab/>
        <w:t>xmlns:xsi</w:t>
      </w:r>
      <w:r>
        <w:rPr>
          <w:color w:val="000000"/>
        </w:rPr>
        <w:t>=</w:t>
      </w:r>
      <w:r>
        <w:rPr>
          <w:i/>
          <w:iCs/>
          <w:color w:val="2A00FF"/>
        </w:rPr>
        <w:t>"http://www.w3.org/2001/XMLSchema-instance"</w:t>
      </w:r>
      <w:r>
        <w:t>xmlns:p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p"</w:t>
      </w:r>
    </w:p>
    <w:p w14:paraId="4FA27304" w14:textId="77777777" w:rsidR="00CE3535" w:rsidRDefault="00CE3535" w:rsidP="00CE3535">
      <w:pPr>
        <w:pStyle w:val="aa"/>
        <w:ind w:left="560" w:firstLine="420"/>
      </w:pPr>
      <w:r>
        <w:tab/>
        <w:t>xmlns:context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context"</w:t>
      </w:r>
    </w:p>
    <w:p w14:paraId="2623489B" w14:textId="77777777" w:rsidR="00CE3535" w:rsidRDefault="00CE3535" w:rsidP="00CE3535">
      <w:pPr>
        <w:pStyle w:val="aa"/>
        <w:ind w:left="560" w:firstLine="420"/>
      </w:pPr>
      <w:r>
        <w:tab/>
        <w:t>xmlns:mvc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mvc"</w:t>
      </w:r>
    </w:p>
    <w:p w14:paraId="32A52838" w14:textId="77777777" w:rsidR="00CE3535" w:rsidRDefault="00CE3535" w:rsidP="00CE3535">
      <w:pPr>
        <w:pStyle w:val="aa"/>
        <w:ind w:left="560" w:firstLine="420"/>
      </w:pPr>
      <w:r>
        <w:tab/>
        <w:t>xsi:schemaLocation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beans http://www.springframework.org/schema/beans/spring-beans.xsd</w:t>
      </w:r>
    </w:p>
    <w:p w14:paraId="0504B1E2" w14:textId="77777777" w:rsidR="00CE3535" w:rsidRDefault="00CE3535" w:rsidP="00CE3535">
      <w:pPr>
        <w:pStyle w:val="aa"/>
        <w:ind w:left="560" w:firstLine="420"/>
      </w:pPr>
      <w:r>
        <w:rPr>
          <w:i/>
          <w:iCs/>
          <w:color w:val="2A00FF"/>
        </w:rPr>
        <w:t xml:space="preserve">        http://www.springframework.org/schema/mvc http://www.springframework.org/schema/mvc/spring-mvc-4.0.xsd</w:t>
      </w:r>
    </w:p>
    <w:p w14:paraId="2028CDCC" w14:textId="77777777" w:rsidR="00CE3535" w:rsidRDefault="00CE3535" w:rsidP="00CE3535">
      <w:pPr>
        <w:pStyle w:val="aa"/>
        <w:ind w:left="560" w:firstLine="420"/>
      </w:pPr>
      <w:r>
        <w:rPr>
          <w:i/>
          <w:iCs/>
          <w:color w:val="2A00FF"/>
        </w:rPr>
        <w:t xml:space="preserve">        http://www.springframework.org/schema/context http://www.springframework.org/schema/context/spring-context.xsd"</w:t>
      </w:r>
      <w:r>
        <w:t>&gt;</w:t>
      </w:r>
    </w:p>
    <w:p w14:paraId="586BC268" w14:textId="77777777" w:rsidR="00CE3535" w:rsidRDefault="00CE3535" w:rsidP="00CE3535">
      <w:pPr>
        <w:pStyle w:val="aa"/>
        <w:ind w:left="560" w:firstLine="420"/>
      </w:pPr>
    </w:p>
    <w:p w14:paraId="390DEB92" w14:textId="77777777" w:rsidR="00CE3535" w:rsidRDefault="00CE3535" w:rsidP="00CE3535">
      <w:pPr>
        <w:pStyle w:val="aa"/>
        <w:ind w:left="560" w:firstLine="420"/>
      </w:pPr>
    </w:p>
    <w:p w14:paraId="6613071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开启</w:t>
      </w:r>
      <w:r>
        <w:rPr>
          <w:color w:val="3F5FBF"/>
          <w:u w:val="single"/>
        </w:rPr>
        <w:t>mvc</w:t>
      </w:r>
      <w:r>
        <w:rPr>
          <w:color w:val="3F5FBF"/>
        </w:rPr>
        <w:t>注解  --&gt;</w:t>
      </w:r>
    </w:p>
    <w:p w14:paraId="03031EE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mvc:annotation-driven</w:t>
      </w:r>
      <w:r>
        <w:t>/&gt;</w:t>
      </w:r>
    </w:p>
    <w:p w14:paraId="29C428F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6564E21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开启包扫描  --&gt;</w:t>
      </w:r>
    </w:p>
    <w:p w14:paraId="6A42E3C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context:component-scan</w:t>
      </w:r>
      <w:r>
        <w:t xml:space="preserve"> base-package</w:t>
      </w:r>
      <w:r>
        <w:rPr>
          <w:color w:val="000000"/>
        </w:rPr>
        <w:t>=</w:t>
      </w:r>
      <w:r>
        <w:rPr>
          <w:i/>
          <w:iCs/>
          <w:color w:val="2A00FF"/>
        </w:rPr>
        <w:t>"com.jt.manage.controller"</w:t>
      </w:r>
      <w:r>
        <w:t>/&gt;</w:t>
      </w:r>
    </w:p>
    <w:p w14:paraId="2329051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77B4F4E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视图解析器  --&gt;</w:t>
      </w:r>
    </w:p>
    <w:p w14:paraId="74235E6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t xml:space="preserve"> 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web.servlet.view.InternalResourceViewResolver"</w:t>
      </w:r>
      <w:r>
        <w:t>&gt;</w:t>
      </w:r>
    </w:p>
    <w:p w14:paraId="0BE9D9F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前缀和后缀  --&gt;</w:t>
      </w:r>
    </w:p>
    <w:p w14:paraId="255B509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prefix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/WEB-INF/views/"</w:t>
      </w:r>
      <w:r>
        <w:t>/&gt;</w:t>
      </w:r>
    </w:p>
    <w:p w14:paraId="3B2E85D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suffix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.jsp"</w:t>
      </w:r>
      <w:r>
        <w:t>/&gt;</w:t>
      </w:r>
    </w:p>
    <w:p w14:paraId="02D2828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60E5FF3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727D6F3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文件上传视图解析器规定id的值必须为multipartResolver--&gt;</w:t>
      </w:r>
    </w:p>
    <w:p w14:paraId="5121BB8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multipartResolver"</w:t>
      </w:r>
      <w:r>
        <w:t xml:space="preserve"> 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web.multipart.commons.CommonsMultipartResolver"</w:t>
      </w:r>
      <w:r>
        <w:t>&gt;</w:t>
      </w:r>
    </w:p>
    <w:p w14:paraId="1624C6D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文件上传最大值 10M   1024*1024*10 =10485760 --&gt;</w:t>
      </w:r>
    </w:p>
    <w:p w14:paraId="1BED364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maxUploadSize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10485760"</w:t>
      </w:r>
      <w:r>
        <w:t>/&gt;</w:t>
      </w:r>
    </w:p>
    <w:p w14:paraId="7647BAD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文件上传的编码  --&gt;</w:t>
      </w:r>
    </w:p>
    <w:p w14:paraId="38D70E9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defaultEncoding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>/&gt;</w:t>
      </w:r>
    </w:p>
    <w:p w14:paraId="2D586E7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125EEEFF" w14:textId="602CE74A" w:rsidR="00CE3535" w:rsidRDefault="00CE3535" w:rsidP="00894AEB">
      <w:pPr>
        <w:pStyle w:val="aa"/>
        <w:ind w:left="560" w:firstLine="420"/>
      </w:pPr>
      <w:r>
        <w:t>&lt;/</w:t>
      </w:r>
      <w:r>
        <w:rPr>
          <w:color w:val="3F7F7F"/>
        </w:rPr>
        <w:t>beans</w:t>
      </w:r>
      <w:r>
        <w:t>&gt;</w:t>
      </w:r>
    </w:p>
    <w:p w14:paraId="5F037744" w14:textId="77777777" w:rsidR="00CE3535" w:rsidRDefault="00CE3535" w:rsidP="00516479">
      <w:pPr>
        <w:pStyle w:val="2"/>
      </w:pPr>
      <w:r>
        <w:rPr>
          <w:rFonts w:hint="eastAsia"/>
        </w:rPr>
        <w:lastRenderedPageBreak/>
        <w:t>web</w:t>
      </w:r>
      <w:r>
        <w:t>.xml</w:t>
      </w:r>
      <w:r>
        <w:rPr>
          <w:rFonts w:hint="eastAsia"/>
        </w:rPr>
        <w:t>配置信息</w:t>
      </w:r>
    </w:p>
    <w:p w14:paraId="37FCCFD5" w14:textId="36EB9CFA" w:rsidR="00894AEB" w:rsidRPr="00894AEB" w:rsidRDefault="00894AEB" w:rsidP="00862C03">
      <w:pPr>
        <w:pStyle w:val="3"/>
        <w:ind w:left="240"/>
      </w:pPr>
      <w:r>
        <w:rPr>
          <w:rFonts w:hint="eastAsia"/>
        </w:rPr>
        <w:t>web</w:t>
      </w:r>
      <w:r>
        <w:t>.xml</w:t>
      </w:r>
      <w:r>
        <w:rPr>
          <w:rFonts w:hint="eastAsia"/>
        </w:rPr>
        <w:t>映射</w:t>
      </w:r>
      <w:r w:rsidR="002F657D">
        <w:rPr>
          <w:rFonts w:hint="eastAsia"/>
        </w:rPr>
        <w:t>springmvc</w:t>
      </w:r>
    </w:p>
    <w:p w14:paraId="4F113CDC" w14:textId="78BDE7CE" w:rsidR="00CE3535" w:rsidRPr="00BD6DEA" w:rsidRDefault="00894AEB" w:rsidP="00894AEB">
      <w:pPr>
        <w:ind w:left="560" w:firstLine="480"/>
      </w:pPr>
      <w:r w:rsidRPr="00BD6DEA">
        <w:rPr>
          <w:rFonts w:hint="eastAsia"/>
        </w:rPr>
        <w:t xml:space="preserve"> </w:t>
      </w:r>
      <w:r w:rsidR="00CE3535" w:rsidRPr="00BD6DEA">
        <w:rPr>
          <w:rFonts w:hint="eastAsia"/>
        </w:rPr>
        <w:t>web</w:t>
      </w:r>
      <w:r w:rsidR="00CE3535" w:rsidRPr="00BD6DEA">
        <w:t>.xml</w:t>
      </w:r>
      <w:r w:rsidR="00CE3535" w:rsidRPr="00BD6DEA">
        <w:rPr>
          <w:rFonts w:hint="eastAsia"/>
        </w:rPr>
        <w:t>配置</w:t>
      </w:r>
    </w:p>
    <w:p w14:paraId="635892D2" w14:textId="77777777" w:rsidR="00CE3535" w:rsidRDefault="00CE3535" w:rsidP="00CE3535">
      <w:pPr>
        <w:pStyle w:val="aa"/>
        <w:ind w:left="560" w:firstLine="420"/>
      </w:pPr>
      <w: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>?&gt;</w:t>
      </w:r>
    </w:p>
    <w:p w14:paraId="58056664" w14:textId="77777777" w:rsidR="00CE3535" w:rsidRDefault="00CE3535" w:rsidP="00CE3535">
      <w:pPr>
        <w:pStyle w:val="aa"/>
        <w:ind w:left="560" w:firstLine="420"/>
      </w:pPr>
      <w:r>
        <w:t>&lt;</w:t>
      </w:r>
      <w:r>
        <w:rPr>
          <w:color w:val="3F7F7F"/>
        </w:rPr>
        <w:t>web-app</w:t>
      </w:r>
      <w:r>
        <w:t>xmlns:xsi</w:t>
      </w:r>
      <w:r>
        <w:rPr>
          <w:color w:val="000000"/>
        </w:rPr>
        <w:t>=</w:t>
      </w:r>
      <w:r>
        <w:rPr>
          <w:i/>
          <w:iCs/>
          <w:color w:val="2A00FF"/>
        </w:rPr>
        <w:t>"http://www.w3.org/2001/XMLSchema-instance"</w:t>
      </w:r>
    </w:p>
    <w:p w14:paraId="6235FDF1" w14:textId="77777777" w:rsidR="00CE3535" w:rsidRDefault="00CE3535" w:rsidP="00CE3535">
      <w:pPr>
        <w:pStyle w:val="aa"/>
        <w:ind w:left="560" w:firstLine="420"/>
      </w:pPr>
      <w:r>
        <w:tab/>
        <w:t>xmlns</w:t>
      </w:r>
      <w:r>
        <w:rPr>
          <w:color w:val="000000"/>
        </w:rPr>
        <w:t>=</w:t>
      </w:r>
      <w:r>
        <w:rPr>
          <w:i/>
          <w:iCs/>
          <w:color w:val="2A00FF"/>
        </w:rPr>
        <w:t>"http://java.sun.com/xml/ns/javaee"</w:t>
      </w:r>
    </w:p>
    <w:p w14:paraId="4C5BEACE" w14:textId="77777777" w:rsidR="00CE3535" w:rsidRDefault="00CE3535" w:rsidP="00CE3535">
      <w:pPr>
        <w:pStyle w:val="aa"/>
        <w:ind w:left="560" w:firstLine="420"/>
      </w:pPr>
      <w:r>
        <w:tab/>
        <w:t>xsi:schemaLocation</w:t>
      </w:r>
      <w:r>
        <w:rPr>
          <w:color w:val="000000"/>
        </w:rPr>
        <w:t>=</w:t>
      </w:r>
      <w:r>
        <w:rPr>
          <w:i/>
          <w:iCs/>
          <w:color w:val="2A00FF"/>
        </w:rPr>
        <w:t>"http://java.sun.com/xml/ns/javaee http://java.sun.com/xml/ns/javaee/web-app_2_5.xsd"</w:t>
      </w:r>
    </w:p>
    <w:p w14:paraId="7D4BBC05" w14:textId="77777777" w:rsidR="00CE3535" w:rsidRDefault="00CE3535" w:rsidP="00CE3535">
      <w:pPr>
        <w:pStyle w:val="aa"/>
        <w:ind w:left="560" w:firstLine="420"/>
      </w:pPr>
      <w:r>
        <w:tab/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t-manage"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2.5"</w:t>
      </w:r>
      <w:r>
        <w:t>&gt;</w:t>
      </w:r>
    </w:p>
    <w:p w14:paraId="5D790E3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display-name</w:t>
      </w:r>
      <w:r>
        <w:t>&gt;</w:t>
      </w:r>
      <w:r>
        <w:rPr>
          <w:color w:val="000000"/>
          <w:u w:val="single"/>
        </w:rPr>
        <w:t>jt</w:t>
      </w:r>
      <w:r>
        <w:rPr>
          <w:color w:val="000000"/>
        </w:rPr>
        <w:t>-manage</w:t>
      </w:r>
      <w:r>
        <w:t>&lt;/</w:t>
      </w:r>
      <w:r>
        <w:rPr>
          <w:color w:val="3F7F7F"/>
        </w:rPr>
        <w:t>display-name</w:t>
      </w:r>
      <w:r>
        <w:t>&gt;</w:t>
      </w:r>
    </w:p>
    <w:p w14:paraId="082249BE" w14:textId="77777777" w:rsidR="00CE3535" w:rsidRDefault="00CE3535" w:rsidP="00CE3535">
      <w:pPr>
        <w:pStyle w:val="aa"/>
        <w:ind w:left="560" w:firstLine="420"/>
      </w:pPr>
    </w:p>
    <w:p w14:paraId="2673ACA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3EB2759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前端控制器  --&gt;</w:t>
      </w:r>
    </w:p>
    <w:p w14:paraId="5F55877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servlet</w:t>
      </w:r>
      <w:r>
        <w:t>&gt;</w:t>
      </w:r>
    </w:p>
    <w:p w14:paraId="6F3B55E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rvlet-name</w:t>
      </w:r>
      <w:r>
        <w:t>&gt;</w:t>
      </w:r>
      <w:r>
        <w:rPr>
          <w:color w:val="000000"/>
          <w:u w:val="single"/>
        </w:rPr>
        <w:t>springmvc</w:t>
      </w:r>
      <w:r>
        <w:t>&lt;/</w:t>
      </w:r>
      <w:r>
        <w:rPr>
          <w:color w:val="3F7F7F"/>
        </w:rPr>
        <w:t>servlet-name</w:t>
      </w:r>
      <w:r>
        <w:t>&gt;</w:t>
      </w:r>
    </w:p>
    <w:p w14:paraId="525C093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rvlet-class</w:t>
      </w:r>
      <w:r>
        <w:t>&gt;</w:t>
      </w:r>
      <w:r>
        <w:rPr>
          <w:color w:val="000000"/>
        </w:rPr>
        <w:t>org.springframework.web.servlet.DispatcherServlet</w:t>
      </w:r>
      <w:r>
        <w:t>&lt;/</w:t>
      </w:r>
      <w:r>
        <w:rPr>
          <w:color w:val="3F7F7F"/>
        </w:rPr>
        <w:t>servlet-class</w:t>
      </w:r>
      <w:r>
        <w:t>&gt;</w:t>
      </w:r>
    </w:p>
    <w:p w14:paraId="2FDA4BB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init-param</w:t>
      </w:r>
      <w:r>
        <w:t>&gt;</w:t>
      </w:r>
    </w:p>
    <w:p w14:paraId="6498537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name</w:t>
      </w:r>
      <w:r>
        <w:t>&gt;</w:t>
      </w:r>
      <w:r>
        <w:rPr>
          <w:color w:val="000000"/>
        </w:rPr>
        <w:t>contextConfigLocation</w:t>
      </w:r>
      <w:r>
        <w:t>&lt;/</w:t>
      </w:r>
      <w:r>
        <w:rPr>
          <w:color w:val="3F7F7F"/>
        </w:rPr>
        <w:t>param-name</w:t>
      </w:r>
      <w:r>
        <w:t>&gt;</w:t>
      </w:r>
    </w:p>
    <w:p w14:paraId="42C628B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扫描全部以applicationContext开通的配置文件  --&gt;</w:t>
      </w:r>
    </w:p>
    <w:p w14:paraId="4713AD7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value</w:t>
      </w:r>
      <w: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applicationContext*.</w:t>
      </w:r>
      <w:r>
        <w:rPr>
          <w:color w:val="000000"/>
          <w:u w:val="single"/>
        </w:rPr>
        <w:t>xml</w:t>
      </w:r>
      <w:r>
        <w:t>&lt;/</w:t>
      </w:r>
      <w:r>
        <w:rPr>
          <w:color w:val="3F7F7F"/>
        </w:rPr>
        <w:t>param-value</w:t>
      </w:r>
      <w:r>
        <w:t>&gt;</w:t>
      </w:r>
    </w:p>
    <w:p w14:paraId="58F2C40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init-param</w:t>
      </w:r>
      <w:r>
        <w:t>&gt;</w:t>
      </w:r>
    </w:p>
    <w:p w14:paraId="745684B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servlet</w:t>
      </w:r>
      <w:r>
        <w:t>&gt;</w:t>
      </w:r>
    </w:p>
    <w:p w14:paraId="362F958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A88963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/表示拦截所有请求和静态资源不拦截动态资源 --&gt;</w:t>
      </w:r>
    </w:p>
    <w:p w14:paraId="44F88A7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servlet-mapping</w:t>
      </w:r>
      <w:r>
        <w:t>&gt;</w:t>
      </w:r>
    </w:p>
    <w:p w14:paraId="0DE4A4B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rvlet-name</w:t>
      </w:r>
      <w:r>
        <w:t>&gt;</w:t>
      </w:r>
      <w:r>
        <w:rPr>
          <w:color w:val="000000"/>
          <w:u w:val="single"/>
        </w:rPr>
        <w:t>springmvc</w:t>
      </w:r>
      <w:r>
        <w:t>&lt;/</w:t>
      </w:r>
      <w:r>
        <w:rPr>
          <w:color w:val="3F7F7F"/>
        </w:rPr>
        <w:t>servlet-name</w:t>
      </w:r>
      <w:r>
        <w:t>&gt;</w:t>
      </w:r>
    </w:p>
    <w:p w14:paraId="178FBDC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url-pattern</w:t>
      </w:r>
      <w:r>
        <w:t>&gt;</w:t>
      </w:r>
      <w:r>
        <w:rPr>
          <w:color w:val="000000"/>
        </w:rPr>
        <w:t>/</w:t>
      </w:r>
      <w:r>
        <w:t>&lt;/</w:t>
      </w:r>
      <w:r>
        <w:rPr>
          <w:color w:val="3F7F7F"/>
        </w:rPr>
        <w:t>url-pattern</w:t>
      </w:r>
      <w:r>
        <w:t>&gt;</w:t>
      </w:r>
    </w:p>
    <w:p w14:paraId="00701EB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servlet-mapping</w:t>
      </w:r>
      <w:r>
        <w:t>&gt;</w:t>
      </w:r>
    </w:p>
    <w:p w14:paraId="6857E8E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0F8F31F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POST乱码解决  --&gt;</w:t>
      </w:r>
    </w:p>
    <w:p w14:paraId="037C0D8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filter</w:t>
      </w:r>
      <w:r>
        <w:t>&gt;</w:t>
      </w:r>
    </w:p>
    <w:p w14:paraId="491F83C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filter-name</w:t>
      </w:r>
      <w:r>
        <w:t>&gt;</w:t>
      </w:r>
      <w:r>
        <w:rPr>
          <w:color w:val="000000"/>
        </w:rPr>
        <w:t>characterEncoding</w:t>
      </w:r>
      <w:r>
        <w:t>&lt;/</w:t>
      </w:r>
      <w:r>
        <w:rPr>
          <w:color w:val="3F7F7F"/>
        </w:rPr>
        <w:t>filter-name</w:t>
      </w:r>
      <w:r>
        <w:t>&gt;</w:t>
      </w:r>
    </w:p>
    <w:p w14:paraId="590F48A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filter-class</w:t>
      </w:r>
      <w:r>
        <w:t>&gt;</w:t>
      </w:r>
      <w:r>
        <w:rPr>
          <w:color w:val="000000"/>
        </w:rPr>
        <w:t>org.springframework.web.filter.CharacterEncodingFilter</w:t>
      </w:r>
      <w:r>
        <w:t>&lt;/</w:t>
      </w:r>
      <w:r>
        <w:rPr>
          <w:color w:val="3F7F7F"/>
        </w:rPr>
        <w:t>filter-class</w:t>
      </w:r>
      <w:r>
        <w:t>&gt;</w:t>
      </w:r>
    </w:p>
    <w:p w14:paraId="3A63F77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初始化参数  --&gt;</w:t>
      </w:r>
    </w:p>
    <w:p w14:paraId="2818F87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init-param</w:t>
      </w:r>
      <w:r>
        <w:t>&gt;</w:t>
      </w:r>
    </w:p>
    <w:p w14:paraId="61014A4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name</w:t>
      </w:r>
      <w:r>
        <w:t>&gt;</w:t>
      </w:r>
      <w:r>
        <w:rPr>
          <w:color w:val="000000"/>
        </w:rPr>
        <w:t>encoding</w:t>
      </w:r>
      <w:r>
        <w:t>&lt;/</w:t>
      </w:r>
      <w:r>
        <w:rPr>
          <w:color w:val="3F7F7F"/>
        </w:rPr>
        <w:t>param-name</w:t>
      </w:r>
      <w:r>
        <w:t>&gt;</w:t>
      </w:r>
    </w:p>
    <w:p w14:paraId="098B0CC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value</w:t>
      </w:r>
      <w:r>
        <w:t>&gt;</w:t>
      </w:r>
      <w:r>
        <w:rPr>
          <w:color w:val="000000"/>
        </w:rPr>
        <w:t>UTF-8</w:t>
      </w:r>
      <w:r>
        <w:t>&lt;/</w:t>
      </w:r>
      <w:r>
        <w:rPr>
          <w:color w:val="3F7F7F"/>
        </w:rPr>
        <w:t>param-value</w:t>
      </w:r>
      <w:r>
        <w:t>&gt;</w:t>
      </w:r>
    </w:p>
    <w:p w14:paraId="36756A8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init-param</w:t>
      </w:r>
      <w:r>
        <w:t>&gt;</w:t>
      </w:r>
    </w:p>
    <w:p w14:paraId="5185C1F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filter</w:t>
      </w:r>
      <w:r>
        <w:t>&gt;</w:t>
      </w:r>
    </w:p>
    <w:p w14:paraId="1370298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0F519D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filter-mapping</w:t>
      </w:r>
      <w:r>
        <w:t>&gt;</w:t>
      </w:r>
    </w:p>
    <w:p w14:paraId="65ED677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filter-name</w:t>
      </w:r>
      <w:r>
        <w:t>&gt;</w:t>
      </w:r>
      <w:r>
        <w:rPr>
          <w:color w:val="000000"/>
        </w:rPr>
        <w:t>characterEncoding</w:t>
      </w:r>
      <w:r>
        <w:t>&lt;/</w:t>
      </w:r>
      <w:r>
        <w:rPr>
          <w:color w:val="3F7F7F"/>
        </w:rPr>
        <w:t>filter-name</w:t>
      </w:r>
      <w:r>
        <w:t>&gt;</w:t>
      </w:r>
    </w:p>
    <w:p w14:paraId="5FA6D43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url-pattern</w:t>
      </w:r>
      <w:r>
        <w:t>&gt;</w:t>
      </w:r>
      <w:r>
        <w:rPr>
          <w:color w:val="000000"/>
        </w:rPr>
        <w:t>/*</w:t>
      </w:r>
      <w:r>
        <w:t>&lt;/</w:t>
      </w:r>
      <w:r>
        <w:rPr>
          <w:color w:val="3F7F7F"/>
        </w:rPr>
        <w:t>url-pattern</w:t>
      </w:r>
      <w:r>
        <w:t>&gt;</w:t>
      </w:r>
    </w:p>
    <w:p w14:paraId="1E28EEB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filter-mapping</w:t>
      </w:r>
      <w:r>
        <w:t>&gt;</w:t>
      </w:r>
    </w:p>
    <w:p w14:paraId="235BCCE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3D0D0F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4CEDC17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默认访问页  --&gt;</w:t>
      </w:r>
    </w:p>
    <w:p w14:paraId="5824BAD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welcome-file-list</w:t>
      </w:r>
      <w:r>
        <w:t>&gt;</w:t>
      </w:r>
    </w:p>
    <w:p w14:paraId="1421A40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welcome-file</w:t>
      </w:r>
      <w:r>
        <w:t>&gt;</w:t>
      </w:r>
      <w:r>
        <w:rPr>
          <w:color w:val="000000"/>
        </w:rPr>
        <w:t>index.jsp</w:t>
      </w:r>
      <w:r>
        <w:t>&lt;/</w:t>
      </w:r>
      <w:r>
        <w:rPr>
          <w:color w:val="3F7F7F"/>
        </w:rPr>
        <w:t>welcome-file</w:t>
      </w:r>
      <w:r>
        <w:t>&gt;</w:t>
      </w:r>
    </w:p>
    <w:p w14:paraId="699F528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welcome-file-list</w:t>
      </w:r>
      <w:r>
        <w:t>&gt;</w:t>
      </w:r>
    </w:p>
    <w:p w14:paraId="202EBE2C" w14:textId="77777777" w:rsidR="00CE3535" w:rsidRDefault="00CE3535" w:rsidP="00CE3535">
      <w:pPr>
        <w:pStyle w:val="aa"/>
        <w:ind w:left="560" w:firstLine="420"/>
      </w:pPr>
    </w:p>
    <w:p w14:paraId="57AC087F" w14:textId="2872CA57" w:rsidR="00CE3535" w:rsidRDefault="00CE3535" w:rsidP="00894AEB">
      <w:pPr>
        <w:pStyle w:val="aa"/>
        <w:ind w:left="560" w:firstLine="420"/>
      </w:pPr>
      <w:r>
        <w:t>&lt;/</w:t>
      </w:r>
      <w:r>
        <w:rPr>
          <w:color w:val="3F7F7F"/>
        </w:rPr>
        <w:t>web-app</w:t>
      </w:r>
      <w:r>
        <w:t>&gt;</w:t>
      </w:r>
    </w:p>
    <w:p w14:paraId="7FFF3ACF" w14:textId="1DBA6B60" w:rsidR="00CE3535" w:rsidRDefault="00CE3535" w:rsidP="00894AEB">
      <w:pPr>
        <w:pStyle w:val="3"/>
        <w:ind w:left="240"/>
      </w:pPr>
      <w:r>
        <w:rPr>
          <w:rFonts w:hint="eastAsia"/>
        </w:rPr>
        <w:t>监听器方式</w:t>
      </w:r>
    </w:p>
    <w:p w14:paraId="365F188B" w14:textId="480503D8" w:rsidR="00CE3535" w:rsidRPr="00894AEB" w:rsidRDefault="00CE3535" w:rsidP="00894AEB">
      <w:pPr>
        <w:ind w:left="560" w:firstLine="480"/>
      </w:pPr>
      <w:r w:rsidRPr="00BD6DEA">
        <w:rPr>
          <w:rFonts w:hint="eastAsia"/>
        </w:rPr>
        <w:t>web</w:t>
      </w:r>
      <w:r w:rsidRPr="00BD6DEA">
        <w:t>.xml</w:t>
      </w:r>
      <w:r w:rsidRPr="00BD6DEA">
        <w:rPr>
          <w:rFonts w:hint="eastAsia"/>
        </w:rPr>
        <w:t>配置</w:t>
      </w:r>
      <w:r>
        <w:rPr>
          <w:rFonts w:hint="eastAsia"/>
        </w:rPr>
        <w:t>（全部）</w:t>
      </w:r>
    </w:p>
    <w:p w14:paraId="793D6CA0" w14:textId="77777777" w:rsidR="00CE3535" w:rsidRDefault="00CE3535" w:rsidP="00CE3535">
      <w:pPr>
        <w:pStyle w:val="aa"/>
        <w:ind w:left="560"/>
      </w:pPr>
      <w:r>
        <w:t>&lt;!--spring和SpringMVC的总结</w:t>
      </w:r>
    </w:p>
    <w:p w14:paraId="447D380D" w14:textId="77777777" w:rsidR="00CE3535" w:rsidRDefault="00CE3535" w:rsidP="00CE3535">
      <w:pPr>
        <w:pStyle w:val="aa"/>
        <w:ind w:left="560"/>
      </w:pPr>
      <w:r>
        <w:tab/>
      </w:r>
      <w:r>
        <w:tab/>
        <w:t>配置方式:</w:t>
      </w:r>
    </w:p>
    <w:p w14:paraId="12DC235E" w14:textId="77777777" w:rsidR="00CE3535" w:rsidRDefault="00CE3535" w:rsidP="00CE3535">
      <w:pPr>
        <w:pStyle w:val="aa"/>
        <w:ind w:left="560"/>
      </w:pPr>
      <w:r>
        <w:tab/>
      </w:r>
      <w:r>
        <w:tab/>
        <w:t>1.通过前端控制器直接扫描全部容器</w:t>
      </w:r>
    </w:p>
    <w:p w14:paraId="22457C0E" w14:textId="77777777" w:rsidR="00CE3535" w:rsidRDefault="00CE3535" w:rsidP="00CE3535">
      <w:pPr>
        <w:pStyle w:val="aa"/>
        <w:ind w:left="560"/>
      </w:pPr>
      <w:r>
        <w:tab/>
      </w:r>
      <w:r>
        <w:tab/>
        <w:t>2.通过监听器的方式启动spring容器</w:t>
      </w:r>
    </w:p>
    <w:p w14:paraId="5EB4F3AF" w14:textId="77777777" w:rsidR="00CE3535" w:rsidRDefault="00CE3535" w:rsidP="00CE3535">
      <w:pPr>
        <w:pStyle w:val="aa"/>
        <w:ind w:left="560"/>
      </w:pPr>
      <w:r>
        <w:tab/>
      </w:r>
      <w:r>
        <w:tab/>
      </w:r>
    </w:p>
    <w:p w14:paraId="5EF56F2B" w14:textId="77777777" w:rsidR="00CE3535" w:rsidRDefault="00CE3535" w:rsidP="00CE3535">
      <w:pPr>
        <w:pStyle w:val="aa"/>
        <w:ind w:left="560"/>
      </w:pPr>
      <w:r>
        <w:tab/>
      </w:r>
      <w:r>
        <w:tab/>
        <w:t>差别:</w:t>
      </w:r>
    </w:p>
    <w:p w14:paraId="08B6A25C" w14:textId="77777777" w:rsidR="00CE3535" w:rsidRDefault="00CE3535" w:rsidP="00CE3535">
      <w:pPr>
        <w:pStyle w:val="aa"/>
        <w:ind w:left="560"/>
      </w:pPr>
      <w:r>
        <w:tab/>
      </w:r>
      <w:r>
        <w:tab/>
        <w:t>第一个种:</w:t>
      </w:r>
    </w:p>
    <w:p w14:paraId="617F5FD0" w14:textId="77777777" w:rsidR="00CE3535" w:rsidRDefault="00CE3535" w:rsidP="00CE3535">
      <w:pPr>
        <w:pStyle w:val="aa"/>
        <w:ind w:left="560"/>
      </w:pPr>
      <w:r>
        <w:tab/>
      </w:r>
      <w:r>
        <w:tab/>
        <w:t>如果springMVC和spring的配置文件都是通过前端控制器</w:t>
      </w:r>
    </w:p>
    <w:p w14:paraId="6E8B97D6" w14:textId="77777777" w:rsidR="00CE3535" w:rsidRDefault="00CE3535" w:rsidP="00CE3535">
      <w:pPr>
        <w:pStyle w:val="aa"/>
        <w:ind w:left="560"/>
      </w:pPr>
      <w:r>
        <w:tab/>
      </w:r>
      <w:r>
        <w:tab/>
        <w:t>扫描则容器的启动是懒加载的.</w:t>
      </w:r>
    </w:p>
    <w:p w14:paraId="7C4CCE72" w14:textId="77777777" w:rsidR="00CE3535" w:rsidRDefault="00CE3535" w:rsidP="00CE3535">
      <w:pPr>
        <w:pStyle w:val="aa"/>
        <w:ind w:left="560"/>
      </w:pPr>
      <w:r>
        <w:tab/>
      </w:r>
      <w:r>
        <w:tab/>
        <w:t>只有浏览器发出请求之后.前端控制器才会启动spring容器</w:t>
      </w:r>
    </w:p>
    <w:p w14:paraId="2998E639" w14:textId="77777777" w:rsidR="00CE3535" w:rsidRDefault="00CE3535" w:rsidP="00CE3535">
      <w:pPr>
        <w:pStyle w:val="aa"/>
        <w:ind w:left="560"/>
      </w:pPr>
      <w:r>
        <w:tab/>
      </w:r>
      <w:r>
        <w:tab/>
        <w:t>和springMVC容器.</w:t>
      </w:r>
    </w:p>
    <w:p w14:paraId="69C4E774" w14:textId="77777777" w:rsidR="00CE3535" w:rsidRDefault="00CE3535" w:rsidP="00CE3535">
      <w:pPr>
        <w:pStyle w:val="aa"/>
        <w:ind w:left="560"/>
      </w:pPr>
      <w:r>
        <w:tab/>
      </w:r>
      <w:r>
        <w:tab/>
        <w:t>弊端:如果是大型项目用户如果访问时.这时后台的容器才会</w:t>
      </w:r>
    </w:p>
    <w:p w14:paraId="41F049AC" w14:textId="77777777" w:rsidR="00CE3535" w:rsidRDefault="00CE3535" w:rsidP="00CE3535">
      <w:pPr>
        <w:pStyle w:val="aa"/>
        <w:ind w:left="560"/>
      </w:pPr>
      <w:r>
        <w:tab/>
      </w:r>
      <w:r>
        <w:tab/>
        <w:t>启动.这时用户等待的时间较长.</w:t>
      </w:r>
    </w:p>
    <w:p w14:paraId="3A4720FA" w14:textId="77777777" w:rsidR="00CE3535" w:rsidRDefault="00CE3535" w:rsidP="00CE3535">
      <w:pPr>
        <w:pStyle w:val="aa"/>
        <w:ind w:left="560"/>
      </w:pPr>
      <w:r>
        <w:tab/>
      </w:r>
      <w:r>
        <w:tab/>
        <w:t>耗费时间主要在等待容器启动</w:t>
      </w:r>
    </w:p>
    <w:p w14:paraId="55C8FA53" w14:textId="77777777" w:rsidR="00CE3535" w:rsidRDefault="00CE3535" w:rsidP="00CE3535">
      <w:pPr>
        <w:pStyle w:val="aa"/>
        <w:ind w:left="560"/>
      </w:pPr>
      <w:r>
        <w:tab/>
      </w:r>
      <w:r>
        <w:tab/>
      </w:r>
    </w:p>
    <w:p w14:paraId="1A382463" w14:textId="77777777" w:rsidR="00CE3535" w:rsidRDefault="00CE3535" w:rsidP="00CE3535">
      <w:pPr>
        <w:pStyle w:val="aa"/>
        <w:ind w:left="560"/>
      </w:pPr>
      <w:r>
        <w:tab/>
      </w:r>
      <w:r>
        <w:tab/>
        <w:t>第二种:</w:t>
      </w:r>
    </w:p>
    <w:p w14:paraId="76D8A275" w14:textId="77777777" w:rsidR="00CE3535" w:rsidRDefault="00CE3535" w:rsidP="00CE3535">
      <w:pPr>
        <w:pStyle w:val="aa"/>
        <w:ind w:left="560"/>
      </w:pPr>
      <w:r>
        <w:tab/>
      </w:r>
      <w:r>
        <w:tab/>
        <w:t>通过监听器的方式启动spring容器</w:t>
      </w:r>
    </w:p>
    <w:p w14:paraId="6FDD610E" w14:textId="77777777" w:rsidR="00CE3535" w:rsidRDefault="00CE3535" w:rsidP="00CE3535">
      <w:pPr>
        <w:pStyle w:val="aa"/>
        <w:ind w:left="560"/>
      </w:pPr>
      <w:r>
        <w:tab/>
      </w:r>
      <w:r>
        <w:tab/>
        <w:t>当</w:t>
      </w:r>
      <w:r>
        <w:rPr>
          <w:u w:val="single"/>
        </w:rPr>
        <w:t>tomcat</w:t>
      </w:r>
      <w:r>
        <w:t>启动时,监听器就会监听是否需要spring容器</w:t>
      </w:r>
    </w:p>
    <w:p w14:paraId="1AE14E59" w14:textId="77777777" w:rsidR="00CE3535" w:rsidRDefault="00CE3535" w:rsidP="00CE3535">
      <w:pPr>
        <w:pStyle w:val="aa"/>
        <w:ind w:left="560"/>
      </w:pPr>
      <w:r>
        <w:tab/>
      </w:r>
      <w:r>
        <w:tab/>
        <w:t>如果监听器检测到需要spring容器.则监听器会在后台</w:t>
      </w:r>
    </w:p>
    <w:p w14:paraId="50877456" w14:textId="77777777" w:rsidR="00CE3535" w:rsidRDefault="00CE3535" w:rsidP="00CE3535">
      <w:pPr>
        <w:pStyle w:val="aa"/>
        <w:ind w:left="560"/>
      </w:pPr>
      <w:r>
        <w:tab/>
      </w:r>
      <w:r>
        <w:tab/>
        <w:t>启动spring容器</w:t>
      </w:r>
    </w:p>
    <w:p w14:paraId="7786F66F" w14:textId="77777777" w:rsidR="00CE3535" w:rsidRDefault="00CE3535" w:rsidP="00CE3535">
      <w:pPr>
        <w:pStyle w:val="aa"/>
        <w:ind w:left="560"/>
      </w:pPr>
      <w:r>
        <w:tab/>
      </w:r>
      <w:r>
        <w:tab/>
        <w:t>(</w:t>
      </w:r>
      <w:r>
        <w:rPr>
          <w:u w:val="single"/>
        </w:rPr>
        <w:t>tomcat</w:t>
      </w:r>
      <w:r>
        <w:t>启动时spring容器已经加载完成)</w:t>
      </w:r>
    </w:p>
    <w:p w14:paraId="0FA8EF72" w14:textId="77777777" w:rsidR="00CE3535" w:rsidRDefault="00CE3535" w:rsidP="00CE3535">
      <w:pPr>
        <w:pStyle w:val="aa"/>
        <w:ind w:left="560"/>
      </w:pPr>
      <w:r>
        <w:tab/>
      </w:r>
      <w:r>
        <w:tab/>
        <w:t>当用户通过浏览器访问时,首先将请求发给springMVC.</w:t>
      </w:r>
    </w:p>
    <w:p w14:paraId="5EF6AA46" w14:textId="77777777" w:rsidR="00CE3535" w:rsidRDefault="00CE3535" w:rsidP="00CE3535">
      <w:pPr>
        <w:pStyle w:val="aa"/>
        <w:ind w:left="560"/>
      </w:pPr>
      <w:r>
        <w:tab/>
      </w:r>
      <w:r>
        <w:tab/>
        <w:t>springMVC通过spring容器获取具体的对象直接完成业务</w:t>
      </w:r>
    </w:p>
    <w:p w14:paraId="37EF32AC" w14:textId="77777777" w:rsidR="00CE3535" w:rsidRDefault="00CE3535" w:rsidP="00CE3535">
      <w:pPr>
        <w:pStyle w:val="aa"/>
        <w:ind w:left="560"/>
      </w:pPr>
      <w:r>
        <w:tab/>
      </w:r>
      <w:r>
        <w:tab/>
        <w:t>调用</w:t>
      </w:r>
    </w:p>
    <w:p w14:paraId="6E77B1E5" w14:textId="77777777" w:rsidR="00CE3535" w:rsidRDefault="00CE3535" w:rsidP="00CE3535">
      <w:pPr>
        <w:pStyle w:val="aa"/>
        <w:ind w:left="560"/>
      </w:pPr>
      <w:r>
        <w:lastRenderedPageBreak/>
        <w:tab/>
      </w:r>
      <w:r>
        <w:tab/>
        <w:t>用户不要的等待容器启动.</w:t>
      </w:r>
    </w:p>
    <w:p w14:paraId="00F08DFD" w14:textId="77777777" w:rsidR="00CE3535" w:rsidRDefault="00CE3535" w:rsidP="00CE3535">
      <w:pPr>
        <w:pStyle w:val="aa"/>
        <w:ind w:left="560"/>
      </w:pPr>
      <w:r>
        <w:tab/>
        <w:t xml:space="preserve">  --&gt;</w:t>
      </w:r>
    </w:p>
    <w:p w14:paraId="2783D6B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!--配置监听器启动spring容器  --&gt;</w:t>
      </w:r>
    </w:p>
    <w:p w14:paraId="07CFE52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</w:t>
      </w:r>
      <w:r>
        <w:rPr>
          <w:color w:val="3F7F7F"/>
        </w:rPr>
        <w:t>listener</w:t>
      </w:r>
      <w:r>
        <w:t>&gt;</w:t>
      </w:r>
    </w:p>
    <w:p w14:paraId="4D95AAA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listener-class</w:t>
      </w:r>
      <w:r>
        <w:t>&gt;</w:t>
      </w:r>
      <w:r>
        <w:rPr>
          <w:color w:val="000000"/>
        </w:rPr>
        <w:t>org.springframework.web.context.ContextLoaderListener</w:t>
      </w:r>
      <w:r>
        <w:t>&lt;/</w:t>
      </w:r>
      <w:r>
        <w:rPr>
          <w:color w:val="3F7F7F"/>
        </w:rPr>
        <w:t>listener-class</w:t>
      </w:r>
      <w:r>
        <w:t>&gt;</w:t>
      </w:r>
    </w:p>
    <w:p w14:paraId="01C1407F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/</w:t>
      </w:r>
      <w:r>
        <w:rPr>
          <w:color w:val="3F7F7F"/>
        </w:rPr>
        <w:t>listener</w:t>
      </w:r>
      <w:r>
        <w:t>&gt;</w:t>
      </w:r>
    </w:p>
    <w:p w14:paraId="6DD4062D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</w:t>
      </w:r>
      <w:r>
        <w:rPr>
          <w:color w:val="3F7F7F"/>
        </w:rPr>
        <w:t>context-param</w:t>
      </w:r>
      <w:r>
        <w:t>&gt;</w:t>
      </w:r>
    </w:p>
    <w:p w14:paraId="79FDD579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name</w:t>
      </w:r>
      <w:r>
        <w:t>&gt;</w:t>
      </w:r>
      <w:r>
        <w:rPr>
          <w:color w:val="000000"/>
        </w:rPr>
        <w:t>contextConfigLocation</w:t>
      </w:r>
      <w:r>
        <w:t>&lt;/</w:t>
      </w:r>
      <w:r>
        <w:rPr>
          <w:color w:val="3F7F7F"/>
        </w:rPr>
        <w:t>param-name</w:t>
      </w:r>
      <w:r>
        <w:t>&gt;</w:t>
      </w:r>
    </w:p>
    <w:p w14:paraId="19F36DBC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value</w:t>
      </w:r>
      <w: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applicationContext*.</w:t>
      </w:r>
      <w:r>
        <w:rPr>
          <w:color w:val="000000"/>
          <w:u w:val="single"/>
        </w:rPr>
        <w:t>xml</w:t>
      </w:r>
      <w:r>
        <w:t>&lt;/</w:t>
      </w:r>
      <w:r>
        <w:rPr>
          <w:color w:val="3F7F7F"/>
        </w:rPr>
        <w:t>param-value</w:t>
      </w:r>
      <w:r>
        <w:t>&gt;</w:t>
      </w:r>
    </w:p>
    <w:p w14:paraId="2AC572A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/</w:t>
      </w:r>
      <w:r>
        <w:rPr>
          <w:color w:val="3F7F7F"/>
        </w:rPr>
        <w:t>context-param</w:t>
      </w:r>
      <w:r>
        <w:t>&gt;</w:t>
      </w:r>
    </w:p>
    <w:p w14:paraId="73CB6034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5C36A34D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372396E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!--1.配置前端控制器  --&gt;</w:t>
      </w:r>
    </w:p>
    <w:p w14:paraId="6B6175F5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</w:t>
      </w:r>
      <w:r>
        <w:rPr>
          <w:color w:val="3F7F7F"/>
        </w:rPr>
        <w:t>servlet</w:t>
      </w:r>
      <w:r>
        <w:t>&gt;</w:t>
      </w:r>
    </w:p>
    <w:p w14:paraId="14F727E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rvlet-name</w:t>
      </w:r>
      <w:r>
        <w:t>&gt;</w:t>
      </w:r>
      <w:r>
        <w:rPr>
          <w:color w:val="000000"/>
          <w:u w:val="single"/>
        </w:rPr>
        <w:t>springmvc</w:t>
      </w:r>
      <w:r>
        <w:t>&lt;/</w:t>
      </w:r>
      <w:r>
        <w:rPr>
          <w:color w:val="3F7F7F"/>
        </w:rPr>
        <w:t>servlet-name</w:t>
      </w:r>
      <w:r>
        <w:t>&gt;</w:t>
      </w:r>
    </w:p>
    <w:p w14:paraId="68C1773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rvlet-class</w:t>
      </w:r>
      <w:r>
        <w:t>&gt;</w:t>
      </w:r>
      <w:r>
        <w:rPr>
          <w:color w:val="000000"/>
        </w:rPr>
        <w:t>org.springframework.web.servlet.DispatcherServlet</w:t>
      </w:r>
      <w:r>
        <w:t>&lt;/</w:t>
      </w:r>
      <w:r>
        <w:rPr>
          <w:color w:val="3F7F7F"/>
        </w:rPr>
        <w:t>servlet-class</w:t>
      </w:r>
      <w:r>
        <w:t>&gt;</w:t>
      </w:r>
    </w:p>
    <w:p w14:paraId="6106833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!--配置加载SpringMVC.xml  --&gt;</w:t>
      </w:r>
    </w:p>
    <w:p w14:paraId="51E3DA52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init-param</w:t>
      </w:r>
      <w:r>
        <w:t>&gt;</w:t>
      </w:r>
    </w:p>
    <w:p w14:paraId="2D3B6EB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name</w:t>
      </w:r>
      <w:r>
        <w:t>&gt;</w:t>
      </w:r>
      <w:r>
        <w:rPr>
          <w:color w:val="000000"/>
        </w:rPr>
        <w:t>contextConfigLocation</w:t>
      </w:r>
      <w:r>
        <w:t>&lt;/</w:t>
      </w:r>
      <w:r>
        <w:rPr>
          <w:color w:val="3F7F7F"/>
        </w:rPr>
        <w:t>param-name</w:t>
      </w:r>
      <w:r>
        <w:t>&gt;</w:t>
      </w:r>
    </w:p>
    <w:p w14:paraId="5C13C7D6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value</w:t>
      </w:r>
      <w: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springmvc.xml</w:t>
      </w:r>
      <w:r>
        <w:t>&lt;/</w:t>
      </w:r>
      <w:r>
        <w:rPr>
          <w:color w:val="3F7F7F"/>
        </w:rPr>
        <w:t>param-value</w:t>
      </w:r>
      <w:r>
        <w:t>&gt;</w:t>
      </w:r>
    </w:p>
    <w:p w14:paraId="7DE636A7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init-param</w:t>
      </w:r>
      <w:r>
        <w:t>&gt;</w:t>
      </w:r>
    </w:p>
    <w:p w14:paraId="03CBA3AD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/</w:t>
      </w:r>
      <w:r>
        <w:rPr>
          <w:color w:val="3F7F7F"/>
        </w:rPr>
        <w:t>servlet</w:t>
      </w:r>
      <w:r>
        <w:t>&gt;</w:t>
      </w:r>
    </w:p>
    <w:p w14:paraId="3652D2D4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!--</w:t>
      </w:r>
    </w:p>
    <w:p w14:paraId="226EE496" w14:textId="77777777" w:rsidR="00CE3535" w:rsidRDefault="00CE3535" w:rsidP="00CE3535">
      <w:pPr>
        <w:pStyle w:val="aa"/>
        <w:ind w:left="560"/>
      </w:pPr>
      <w:r>
        <w:tab/>
      </w:r>
      <w:r>
        <w:tab/>
        <w:t>/ 规定</w:t>
      </w:r>
    </w:p>
    <w:p w14:paraId="1344129B" w14:textId="77777777" w:rsidR="00CE3535" w:rsidRDefault="00CE3535" w:rsidP="00CE3535">
      <w:pPr>
        <w:pStyle w:val="aa"/>
        <w:ind w:left="560"/>
      </w:pPr>
      <w:r>
        <w:tab/>
      </w:r>
      <w:r>
        <w:tab/>
        <w:t>1.表示拦截全部的请求</w:t>
      </w:r>
    </w:p>
    <w:p w14:paraId="358A7C0E" w14:textId="77777777" w:rsidR="00CE3535" w:rsidRDefault="00CE3535" w:rsidP="00CE3535">
      <w:pPr>
        <w:pStyle w:val="aa"/>
        <w:ind w:left="560"/>
      </w:pPr>
      <w:r>
        <w:tab/>
      </w:r>
      <w:r>
        <w:tab/>
        <w:t>2.拦截所有静态资源</w:t>
      </w:r>
      <w:r>
        <w:rPr>
          <w:u w:val="single"/>
        </w:rPr>
        <w:t>js</w:t>
      </w:r>
      <w:r>
        <w:t>/</w:t>
      </w:r>
      <w:r>
        <w:rPr>
          <w:u w:val="single"/>
        </w:rPr>
        <w:t>css</w:t>
      </w:r>
      <w:r>
        <w:t>/image 后期配置放行</w:t>
      </w:r>
    </w:p>
    <w:p w14:paraId="1CC60453" w14:textId="77777777" w:rsidR="00CE3535" w:rsidRDefault="00CE3535" w:rsidP="00CE3535">
      <w:pPr>
        <w:pStyle w:val="aa"/>
        <w:ind w:left="560"/>
      </w:pPr>
      <w:r>
        <w:tab/>
        <w:t xml:space="preserve">    3.放行.</w:t>
      </w:r>
      <w:r>
        <w:rPr>
          <w:u w:val="single"/>
        </w:rPr>
        <w:t>jsp</w:t>
      </w:r>
      <w:r>
        <w:t>资源</w:t>
      </w:r>
    </w:p>
    <w:p w14:paraId="73A09275" w14:textId="77777777" w:rsidR="00CE3535" w:rsidRDefault="00CE3535" w:rsidP="00CE3535">
      <w:pPr>
        <w:pStyle w:val="aa"/>
        <w:ind w:left="560"/>
      </w:pPr>
      <w:r>
        <w:tab/>
        <w:t>--&gt;</w:t>
      </w:r>
    </w:p>
    <w:p w14:paraId="721F7615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</w:t>
      </w:r>
      <w:r>
        <w:rPr>
          <w:color w:val="3F7F7F"/>
        </w:rPr>
        <w:t>servlet-mapping</w:t>
      </w:r>
      <w:r>
        <w:t>&gt;</w:t>
      </w:r>
    </w:p>
    <w:p w14:paraId="3C01ECE7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rvlet-name</w:t>
      </w:r>
      <w:r>
        <w:t>&gt;</w:t>
      </w:r>
      <w:r>
        <w:rPr>
          <w:color w:val="000000"/>
          <w:u w:val="single"/>
        </w:rPr>
        <w:t>springmvc</w:t>
      </w:r>
      <w:r>
        <w:t>&lt;/</w:t>
      </w:r>
      <w:r>
        <w:rPr>
          <w:color w:val="3F7F7F"/>
        </w:rPr>
        <w:t>servlet-name</w:t>
      </w:r>
      <w:r>
        <w:t>&gt;</w:t>
      </w:r>
    </w:p>
    <w:p w14:paraId="30EA3BB3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url-pattern</w:t>
      </w:r>
      <w:r>
        <w:t>&gt;</w:t>
      </w:r>
      <w:r>
        <w:rPr>
          <w:color w:val="000000"/>
        </w:rPr>
        <w:t>/</w:t>
      </w:r>
      <w:r>
        <w:t>&lt;/</w:t>
      </w:r>
      <w:r>
        <w:rPr>
          <w:color w:val="3F7F7F"/>
        </w:rPr>
        <w:t>url-pattern</w:t>
      </w:r>
      <w:r>
        <w:t>&gt;</w:t>
      </w:r>
    </w:p>
    <w:p w14:paraId="25011D7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/</w:t>
      </w:r>
      <w:r>
        <w:rPr>
          <w:color w:val="3F7F7F"/>
        </w:rPr>
        <w:t>servlet-mapping</w:t>
      </w:r>
      <w:r>
        <w:t>&gt;</w:t>
      </w:r>
    </w:p>
    <w:p w14:paraId="36D3429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61AF03E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1234CB33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!--配置全站乱码解决 POST乱码  --&gt;</w:t>
      </w:r>
    </w:p>
    <w:p w14:paraId="0E640BB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</w:t>
      </w:r>
      <w:r>
        <w:rPr>
          <w:color w:val="3F7F7F"/>
        </w:rPr>
        <w:t>filter</w:t>
      </w:r>
      <w:r>
        <w:t>&gt;</w:t>
      </w:r>
    </w:p>
    <w:p w14:paraId="2F21469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filter-name</w:t>
      </w:r>
      <w:r>
        <w:t>&gt;</w:t>
      </w:r>
      <w:r>
        <w:rPr>
          <w:color w:val="000000"/>
        </w:rPr>
        <w:t>characterEncoding</w:t>
      </w:r>
      <w:r>
        <w:t>&lt;/</w:t>
      </w:r>
      <w:r>
        <w:rPr>
          <w:color w:val="3F7F7F"/>
        </w:rPr>
        <w:t>filter-name</w:t>
      </w:r>
      <w:r>
        <w:t>&gt;</w:t>
      </w:r>
    </w:p>
    <w:p w14:paraId="2A9CE42C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filter-class</w:t>
      </w:r>
      <w:r>
        <w:t>&gt;</w:t>
      </w:r>
      <w:r>
        <w:rPr>
          <w:color w:val="000000"/>
        </w:rPr>
        <w:t>org.springframework.web.filter.CharacterEn</w:t>
      </w:r>
      <w:r>
        <w:rPr>
          <w:color w:val="000000"/>
        </w:rPr>
        <w:lastRenderedPageBreak/>
        <w:t>codingFilter</w:t>
      </w:r>
      <w:r>
        <w:t>&lt;/</w:t>
      </w:r>
      <w:r>
        <w:rPr>
          <w:color w:val="3F7F7F"/>
        </w:rPr>
        <w:t>filter-class</w:t>
      </w:r>
      <w:r>
        <w:t>&gt;</w:t>
      </w:r>
    </w:p>
    <w:p w14:paraId="5FEA280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init-param</w:t>
      </w:r>
      <w:r>
        <w:t>&gt;</w:t>
      </w:r>
    </w:p>
    <w:p w14:paraId="350D74CC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!--定义默认字符集</w:t>
      </w:r>
      <w:r>
        <w:rPr>
          <w:u w:val="single"/>
        </w:rPr>
        <w:t>utf</w:t>
      </w:r>
      <w:r>
        <w:t>-8  --&gt;</w:t>
      </w:r>
    </w:p>
    <w:p w14:paraId="6046860E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name</w:t>
      </w:r>
      <w:r>
        <w:t>&gt;</w:t>
      </w:r>
      <w:r>
        <w:rPr>
          <w:color w:val="000000"/>
        </w:rPr>
        <w:t>encoding</w:t>
      </w:r>
      <w:r>
        <w:t>&lt;/</w:t>
      </w:r>
      <w:r>
        <w:rPr>
          <w:color w:val="3F7F7F"/>
        </w:rPr>
        <w:t>param-name</w:t>
      </w:r>
      <w:r>
        <w:t>&gt;</w:t>
      </w:r>
    </w:p>
    <w:p w14:paraId="0C91C006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value</w:t>
      </w:r>
      <w:r>
        <w:t>&gt;</w:t>
      </w:r>
      <w:r>
        <w:rPr>
          <w:color w:val="000000"/>
        </w:rPr>
        <w:t>UTF-8</w:t>
      </w:r>
      <w:r>
        <w:t>&lt;/</w:t>
      </w:r>
      <w:r>
        <w:rPr>
          <w:color w:val="3F7F7F"/>
        </w:rPr>
        <w:t>param-value</w:t>
      </w:r>
      <w:r>
        <w:t>&gt;</w:t>
      </w:r>
    </w:p>
    <w:p w14:paraId="4E806019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init-param</w:t>
      </w:r>
      <w:r>
        <w:t>&gt;</w:t>
      </w:r>
    </w:p>
    <w:p w14:paraId="2DF38895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/</w:t>
      </w:r>
      <w:r>
        <w:rPr>
          <w:color w:val="3F7F7F"/>
        </w:rPr>
        <w:t>filter</w:t>
      </w:r>
      <w:r>
        <w:t>&gt;</w:t>
      </w:r>
    </w:p>
    <w:p w14:paraId="72CB8C6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05D52D53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</w:t>
      </w:r>
      <w:r>
        <w:rPr>
          <w:color w:val="3F7F7F"/>
        </w:rPr>
        <w:t>filter-mapping</w:t>
      </w:r>
      <w:r>
        <w:t>&gt;</w:t>
      </w:r>
    </w:p>
    <w:p w14:paraId="5E3872BC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filter-name</w:t>
      </w:r>
      <w:r>
        <w:t>&gt;</w:t>
      </w:r>
      <w:r>
        <w:rPr>
          <w:color w:val="000000"/>
        </w:rPr>
        <w:t>characterEncoding</w:t>
      </w:r>
      <w:r>
        <w:t>&lt;/</w:t>
      </w:r>
      <w:r>
        <w:rPr>
          <w:color w:val="3F7F7F"/>
        </w:rPr>
        <w:t>filter-name</w:t>
      </w:r>
      <w:r>
        <w:t>&gt;</w:t>
      </w:r>
    </w:p>
    <w:p w14:paraId="36968F3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url-pattern</w:t>
      </w:r>
      <w:r>
        <w:t>&gt;</w:t>
      </w:r>
      <w:r>
        <w:rPr>
          <w:color w:val="000000"/>
        </w:rPr>
        <w:t>/*</w:t>
      </w:r>
      <w:r>
        <w:t>&lt;/</w:t>
      </w:r>
      <w:r>
        <w:rPr>
          <w:color w:val="3F7F7F"/>
        </w:rPr>
        <w:t>url-pattern</w:t>
      </w:r>
      <w:r>
        <w:t>&gt;</w:t>
      </w:r>
    </w:p>
    <w:p w14:paraId="4901AAB7" w14:textId="77777777" w:rsidR="00CE3535" w:rsidRPr="00991B9B" w:rsidRDefault="00CE3535" w:rsidP="00CE3535">
      <w:pPr>
        <w:pStyle w:val="aa"/>
        <w:ind w:left="560"/>
      </w:pPr>
      <w:r>
        <w:rPr>
          <w:color w:val="000000"/>
        </w:rPr>
        <w:tab/>
      </w:r>
      <w:r>
        <w:t>&lt;/</w:t>
      </w:r>
      <w:r>
        <w:rPr>
          <w:color w:val="3F7F7F"/>
        </w:rPr>
        <w:t>filter-mapping</w:t>
      </w:r>
      <w:r>
        <w:t>&gt;</w:t>
      </w:r>
    </w:p>
    <w:p w14:paraId="5FFF17FA" w14:textId="77777777" w:rsidR="00CE3535" w:rsidRDefault="00CE3535" w:rsidP="00CE3535">
      <w:pPr>
        <w:ind w:left="560" w:firstLineChars="0" w:firstLine="0"/>
      </w:pPr>
    </w:p>
    <w:p w14:paraId="5847C86E" w14:textId="77777777" w:rsidR="00CE3535" w:rsidRDefault="00CE3535" w:rsidP="00516479">
      <w:pPr>
        <w:pStyle w:val="2"/>
      </w:pPr>
      <w:r>
        <w:rPr>
          <w:rFonts w:hint="eastAsia"/>
        </w:rPr>
        <w:t>Spring</w:t>
      </w:r>
      <w:r>
        <w:rPr>
          <w:rFonts w:hint="eastAsia"/>
        </w:rPr>
        <w:t>配置文件</w:t>
      </w:r>
    </w:p>
    <w:p w14:paraId="54E11267" w14:textId="77777777" w:rsidR="00CE3535" w:rsidRPr="00AF157D" w:rsidRDefault="00CE3535" w:rsidP="00894AEB">
      <w:pPr>
        <w:pStyle w:val="3"/>
        <w:ind w:left="240"/>
      </w:pPr>
      <w:r w:rsidRPr="00AF157D">
        <w:t>配置数据源</w:t>
      </w:r>
    </w:p>
    <w:p w14:paraId="6872EBC3" w14:textId="3CD4655E" w:rsidR="00CE3535" w:rsidRPr="00894AEB" w:rsidRDefault="00CE3535" w:rsidP="00894AEB">
      <w:pPr>
        <w:ind w:leftChars="200" w:left="480" w:firstLine="480"/>
      </w:pPr>
      <w:r w:rsidRPr="00894AEB">
        <w:t>S</w:t>
      </w:r>
      <w:r w:rsidRPr="00894AEB">
        <w:rPr>
          <w:rFonts w:hint="eastAsia"/>
        </w:rPr>
        <w:t>pring</w:t>
      </w:r>
      <w:r w:rsidRPr="00894AEB">
        <w:rPr>
          <w:rFonts w:hint="eastAsia"/>
        </w:rPr>
        <w:t>中首先要链接数据源文件</w:t>
      </w:r>
      <w:r w:rsidR="00894AEB">
        <w:rPr>
          <w:rFonts w:hint="eastAsia"/>
        </w:rPr>
        <w:t>，</w:t>
      </w:r>
      <w:r w:rsidRPr="00894AEB">
        <w:rPr>
          <w:rFonts w:hint="eastAsia"/>
          <w:sz w:val="32"/>
        </w:rPr>
        <w:t>spring</w:t>
      </w:r>
      <w:r w:rsidRPr="00894AEB">
        <w:rPr>
          <w:rFonts w:hint="eastAsia"/>
          <w:sz w:val="32"/>
        </w:rPr>
        <w:t>配置（</w:t>
      </w:r>
      <w:r w:rsidRPr="00894AEB">
        <w:rPr>
          <w:rFonts w:hint="eastAsia"/>
          <w:sz w:val="32"/>
        </w:rPr>
        <w:t>applicationContext.xml</w:t>
      </w:r>
      <w:r w:rsidRPr="00894AEB">
        <w:rPr>
          <w:rFonts w:hint="eastAsia"/>
          <w:sz w:val="32"/>
        </w:rPr>
        <w:t>）</w:t>
      </w:r>
    </w:p>
    <w:p w14:paraId="1BCB805E" w14:textId="77777777" w:rsidR="00CE3535" w:rsidRDefault="00CE3535" w:rsidP="00CE3535">
      <w:pPr>
        <w:pStyle w:val="aa"/>
        <w:ind w:left="560" w:firstLine="420"/>
      </w:pPr>
      <w:r>
        <w:t>&lt;</w:t>
      </w:r>
      <w:r>
        <w:rPr>
          <w:color w:val="3F7F7F"/>
          <w:highlight w:val="lightGray"/>
        </w:rPr>
        <w:t>beans</w:t>
      </w:r>
      <w:r>
        <w:rPr>
          <w:color w:val="7F007F"/>
        </w:rPr>
        <w:t>xmlns</w:t>
      </w:r>
      <w:r>
        <w:rPr>
          <w:color w:val="000000"/>
        </w:rPr>
        <w:t>=</w:t>
      </w:r>
      <w:r>
        <w:t>"http://www.springframework.org/schema/beans"</w:t>
      </w:r>
    </w:p>
    <w:p w14:paraId="69085888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context</w:t>
      </w:r>
      <w:r>
        <w:rPr>
          <w:color w:val="000000"/>
        </w:rPr>
        <w:t>=</w:t>
      </w:r>
      <w:r>
        <w:t>"http://www.springframework.org/schema/context"</w:t>
      </w:r>
    </w:p>
    <w:p w14:paraId="00395711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aop</w:t>
      </w:r>
      <w:r>
        <w:rPr>
          <w:color w:val="000000"/>
        </w:rPr>
        <w:t>=</w:t>
      </w:r>
      <w:r>
        <w:t xml:space="preserve">"http://www.springframework.org/schema/aop" </w:t>
      </w:r>
    </w:p>
    <w:p w14:paraId="32CDCBBE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tx</w:t>
      </w:r>
      <w:r>
        <w:rPr>
          <w:color w:val="000000"/>
        </w:rPr>
        <w:t>=</w:t>
      </w:r>
      <w:r>
        <w:t>"http://www.springframework.org/schema/tx"</w:t>
      </w:r>
    </w:p>
    <w:p w14:paraId="1C0E0414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util</w:t>
      </w:r>
      <w:r>
        <w:rPr>
          <w:color w:val="000000"/>
        </w:rPr>
        <w:t>=</w:t>
      </w:r>
      <w:r>
        <w:t>"http://www.springframework.org/schema/util"</w:t>
      </w:r>
    </w:p>
    <w:p w14:paraId="60BF4323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xsi</w:t>
      </w:r>
      <w:r>
        <w:rPr>
          <w:color w:val="000000"/>
        </w:rPr>
        <w:t>=</w:t>
      </w:r>
      <w:r>
        <w:t>"http://www.w3.org/2001/XMLSchema-instance"</w:t>
      </w:r>
    </w:p>
    <w:p w14:paraId="247F87AF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si:schemaLocation</w:t>
      </w:r>
      <w:r>
        <w:rPr>
          <w:color w:val="000000"/>
        </w:rPr>
        <w:t>=</w:t>
      </w:r>
      <w:r>
        <w:t>"</w:t>
      </w:r>
    </w:p>
    <w:p w14:paraId="4B85029D" w14:textId="77777777" w:rsidR="00CE3535" w:rsidRDefault="00CE3535" w:rsidP="00CE3535">
      <w:pPr>
        <w:pStyle w:val="aa"/>
        <w:ind w:left="560" w:firstLine="420"/>
      </w:pPr>
      <w:r>
        <w:tab/>
        <w:t>http://www.springframework.org/schema/beans http://www.springframework.org/schema/beans/spring-beans-4.0.xsd</w:t>
      </w:r>
    </w:p>
    <w:p w14:paraId="48C22A29" w14:textId="77777777" w:rsidR="00CE3535" w:rsidRDefault="00CE3535" w:rsidP="00CE3535">
      <w:pPr>
        <w:pStyle w:val="aa"/>
        <w:ind w:left="560" w:firstLine="420"/>
      </w:pPr>
      <w:r>
        <w:tab/>
        <w:t>http://www.springframework.org/schema/context http://www.springframework.org/schema/context/spring-context-4.0.xsd</w:t>
      </w:r>
    </w:p>
    <w:p w14:paraId="5BD83AAA" w14:textId="77777777" w:rsidR="00CE3535" w:rsidRDefault="00CE3535" w:rsidP="00CE3535">
      <w:pPr>
        <w:pStyle w:val="aa"/>
        <w:ind w:left="560" w:firstLine="420"/>
      </w:pPr>
      <w:r>
        <w:tab/>
        <w:t xml:space="preserve">http://www.springframework.org/schema/aop http://www.springframework.org/schema/aop/spring-aop-4.0.xsd </w:t>
      </w:r>
    </w:p>
    <w:p w14:paraId="114F6873" w14:textId="77777777" w:rsidR="00CE3535" w:rsidRDefault="00CE3535" w:rsidP="00CE3535">
      <w:pPr>
        <w:pStyle w:val="aa"/>
        <w:ind w:left="560" w:firstLine="420"/>
      </w:pPr>
      <w:r>
        <w:tab/>
        <w:t>http://www.springframework.org/schema/tx http://www.springframework.org/schema/tx/spring-tx-4.0.xsd</w:t>
      </w:r>
    </w:p>
    <w:p w14:paraId="2E66AB57" w14:textId="77777777" w:rsidR="00CE3535" w:rsidRDefault="00CE3535" w:rsidP="00CE3535">
      <w:pPr>
        <w:pStyle w:val="aa"/>
        <w:ind w:left="560" w:firstLine="420"/>
      </w:pPr>
      <w:r>
        <w:tab/>
        <w:t>http://www.springframework.org/schema/util http://www.springframework.org/schema/util/spring-util-4.0.xsd"&gt;</w:t>
      </w:r>
    </w:p>
    <w:p w14:paraId="33C7FED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A88A74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lastRenderedPageBreak/>
        <w:tab/>
      </w:r>
      <w:r>
        <w:rPr>
          <w:color w:val="3F5FBF"/>
        </w:rPr>
        <w:t>&lt;!--配置包扫描</w:t>
      </w:r>
    </w:p>
    <w:p w14:paraId="0786C7A2" w14:textId="77777777" w:rsidR="00CE3535" w:rsidRDefault="00CE3535" w:rsidP="00CE3535">
      <w:pPr>
        <w:pStyle w:val="aa"/>
        <w:ind w:left="560" w:firstLine="420"/>
      </w:pPr>
      <w:r>
        <w:rPr>
          <w:color w:val="3F5FBF"/>
        </w:rPr>
        <w:tab/>
      </w:r>
      <w:r>
        <w:rPr>
          <w:color w:val="3F5FBF"/>
        </w:rPr>
        <w:tab/>
        <w:t>如果是单个项目需要定位到具体的service</w:t>
      </w:r>
    </w:p>
    <w:p w14:paraId="58A54E18" w14:textId="77777777" w:rsidR="00CE3535" w:rsidRDefault="00CE3535" w:rsidP="00CE3535">
      <w:pPr>
        <w:pStyle w:val="aa"/>
        <w:ind w:left="560" w:firstLine="420"/>
      </w:pPr>
      <w:r>
        <w:rPr>
          <w:color w:val="3F5FBF"/>
        </w:rPr>
        <w:tab/>
      </w:r>
      <w:r>
        <w:rPr>
          <w:color w:val="3F5FBF"/>
        </w:rPr>
        <w:tab/>
        <w:t>如果是多个项目，需要都进行包扫描所以写的范围较大</w:t>
      </w:r>
    </w:p>
    <w:p w14:paraId="58B1CA0E" w14:textId="77777777" w:rsidR="00CE3535" w:rsidRDefault="00CE3535" w:rsidP="00CE3535">
      <w:pPr>
        <w:pStyle w:val="aa"/>
        <w:ind w:left="560" w:firstLine="420"/>
      </w:pPr>
      <w:r>
        <w:rPr>
          <w:color w:val="3F5FBF"/>
        </w:rPr>
        <w:tab/>
        <w:t>--&gt;</w:t>
      </w:r>
    </w:p>
    <w:p w14:paraId="37A1650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context:component-scan</w:t>
      </w:r>
      <w:r>
        <w:rPr>
          <w:color w:val="7F007F"/>
        </w:rPr>
        <w:t>base-package</w:t>
      </w:r>
      <w:r>
        <w:rPr>
          <w:color w:val="000000"/>
        </w:rPr>
        <w:t>=</w:t>
      </w:r>
      <w:r>
        <w:t>"com.jt"/&gt;</w:t>
      </w:r>
    </w:p>
    <w:p w14:paraId="45ADDDF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3A29227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71B67D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引入外部配置文件由于后期可能会引入多个配置文件所以采用list的形式  --&gt;</w:t>
      </w:r>
    </w:p>
    <w:p w14:paraId="516ADF8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propertyPlaceholder" </w:t>
      </w:r>
      <w:r>
        <w:rPr>
          <w:color w:val="7F007F"/>
        </w:rPr>
        <w:t>class</w:t>
      </w:r>
      <w:r>
        <w:rPr>
          <w:color w:val="000000"/>
        </w:rPr>
        <w:t>=</w:t>
      </w:r>
      <w:r>
        <w:t>"org.springframework.beans.factory.config.PropertyPlaceholderConfigurer"&gt;</w:t>
      </w:r>
    </w:p>
    <w:p w14:paraId="0C0DD14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>"locations"&gt;</w:t>
      </w:r>
    </w:p>
    <w:p w14:paraId="0923449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list</w:t>
      </w:r>
      <w:r>
        <w:t>&gt;</w:t>
      </w:r>
    </w:p>
    <w:p w14:paraId="290B825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alue</w:t>
      </w:r>
      <w: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property/jdbc.properties</w:t>
      </w:r>
      <w:r>
        <w:t>&lt;/</w:t>
      </w:r>
      <w:r>
        <w:rPr>
          <w:color w:val="3F7F7F"/>
        </w:rPr>
        <w:t>value</w:t>
      </w:r>
      <w:r>
        <w:t>&gt;</w:t>
      </w:r>
    </w:p>
    <w:p w14:paraId="3993240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list</w:t>
      </w:r>
      <w:r>
        <w:t>&gt;</w:t>
      </w:r>
    </w:p>
    <w:p w14:paraId="5CD93E9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property</w:t>
      </w:r>
      <w:r>
        <w:t>&gt;</w:t>
      </w:r>
    </w:p>
    <w:p w14:paraId="1543D75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66A9EBD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FC8936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配置连接池 --&gt;</w:t>
      </w:r>
    </w:p>
    <w:p w14:paraId="6CCAE40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dataSource" </w:t>
      </w:r>
      <w:r>
        <w:rPr>
          <w:color w:val="7F007F"/>
        </w:rPr>
        <w:t>class</w:t>
      </w:r>
      <w:r>
        <w:rPr>
          <w:color w:val="000000"/>
        </w:rPr>
        <w:t>=</w:t>
      </w:r>
      <w:r>
        <w:t xml:space="preserve">"com.jolbox.bonecp.BoneCPDataSource" </w:t>
      </w:r>
      <w:r>
        <w:rPr>
          <w:color w:val="7F007F"/>
        </w:rPr>
        <w:t>destroy-method</w:t>
      </w:r>
      <w:r>
        <w:rPr>
          <w:color w:val="000000"/>
        </w:rPr>
        <w:t>=</w:t>
      </w:r>
      <w:r>
        <w:t>"close"&gt;</w:t>
      </w:r>
    </w:p>
    <w:p w14:paraId="3E99C63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数据库驱动 --&gt;</w:t>
      </w:r>
    </w:p>
    <w:p w14:paraId="2C5518B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driverClass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${jdbc.driver}" /&gt;</w:t>
      </w:r>
    </w:p>
    <w:p w14:paraId="57A3342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相应驱动的jdbcUrl --&gt;</w:t>
      </w:r>
    </w:p>
    <w:p w14:paraId="2B146AB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jdbcUrl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${jdbc.url}" /&gt;</w:t>
      </w:r>
    </w:p>
    <w:p w14:paraId="494E272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数据库的用户名 --&gt;</w:t>
      </w:r>
    </w:p>
    <w:p w14:paraId="5640B9A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username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${jdbc.username}" /&gt;</w:t>
      </w:r>
    </w:p>
    <w:p w14:paraId="0C1EA47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数据库的密码 --&gt;</w:t>
      </w:r>
    </w:p>
    <w:p w14:paraId="0E97510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password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${jdbc.password}" /&gt;</w:t>
      </w:r>
    </w:p>
    <w:p w14:paraId="5E0D3CE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检查数据库连接池中空闲连接的间隔时间，单位是分，默认值：240，如果要取消则设置为0 --&gt;</w:t>
      </w:r>
    </w:p>
    <w:p w14:paraId="3CE7752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idleConnectionTestPeriod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60" /&gt;</w:t>
      </w:r>
    </w:p>
    <w:p w14:paraId="1686AC0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连接池中未使用的链接最大存活时间，单位是分，默认值：60，如果要永远存活设置为0 --&gt;</w:t>
      </w:r>
    </w:p>
    <w:p w14:paraId="4781F48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idleMaxAge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30" /&gt;</w:t>
      </w:r>
    </w:p>
    <w:p w14:paraId="5F8F18D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每个分区最大的连接数 --&gt;</w:t>
      </w:r>
    </w:p>
    <w:p w14:paraId="0FB9C21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maxConnectionsPerPartition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150" /&gt;</w:t>
      </w:r>
    </w:p>
    <w:p w14:paraId="64586E4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每个分区最小的连接数 --&gt;</w:t>
      </w:r>
    </w:p>
    <w:p w14:paraId="2F8ABBC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minConnectionsPerPartition" </w:t>
      </w:r>
      <w:r>
        <w:rPr>
          <w:color w:val="7F007F"/>
        </w:rPr>
        <w:lastRenderedPageBreak/>
        <w:t>value</w:t>
      </w:r>
      <w:r>
        <w:rPr>
          <w:color w:val="000000"/>
        </w:rPr>
        <w:t>=</w:t>
      </w:r>
      <w:r>
        <w:t>"5" /&gt;</w:t>
      </w:r>
    </w:p>
    <w:p w14:paraId="7851DCE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7C0277CE" w14:textId="171D4B12" w:rsidR="00CE3535" w:rsidRDefault="00CE3535" w:rsidP="00894AEB">
      <w:pPr>
        <w:pStyle w:val="aa"/>
        <w:ind w:left="560" w:firstLine="420"/>
      </w:pPr>
      <w:r>
        <w:t>&lt;/</w:t>
      </w:r>
      <w:r>
        <w:rPr>
          <w:color w:val="3F7F7F"/>
          <w:highlight w:val="lightGray"/>
        </w:rPr>
        <w:t>beans</w:t>
      </w:r>
      <w:r>
        <w:t>&gt;</w:t>
      </w:r>
    </w:p>
    <w:p w14:paraId="05BB0DAE" w14:textId="77777777" w:rsidR="00CE3535" w:rsidRDefault="00CE3535" w:rsidP="00894AEB">
      <w:pPr>
        <w:pStyle w:val="3"/>
        <w:ind w:left="240"/>
      </w:pPr>
      <w:r>
        <w:rPr>
          <w:rFonts w:hint="eastAsia"/>
        </w:rPr>
        <w:t>声明式事务处理</w:t>
      </w:r>
    </w:p>
    <w:p w14:paraId="740878CA" w14:textId="77777777" w:rsidR="00CE3535" w:rsidRDefault="00CE3535" w:rsidP="00894AEB">
      <w:pPr>
        <w:ind w:firstLine="480"/>
      </w:pPr>
      <w:r>
        <w:rPr>
          <w:rFonts w:hint="eastAsia"/>
        </w:rPr>
        <w:t>声明式事务处理做如下配置：</w:t>
      </w:r>
    </w:p>
    <w:p w14:paraId="040EE083" w14:textId="2D5C9FBF" w:rsidR="00CE3535" w:rsidRDefault="00894AEB" w:rsidP="00894AEB">
      <w:pPr>
        <w:ind w:firstLine="480"/>
      </w:pPr>
      <w:r>
        <w:rPr>
          <w:rFonts w:hint="eastAsia"/>
        </w:rPr>
        <w:t>1.</w:t>
      </w:r>
      <w:r w:rsidR="00CE3535">
        <w:rPr>
          <w:rFonts w:hint="eastAsia"/>
        </w:rPr>
        <w:t>配置事务管理器</w:t>
      </w:r>
    </w:p>
    <w:p w14:paraId="49C7B045" w14:textId="77777777" w:rsidR="00CE3535" w:rsidRDefault="00CE3535" w:rsidP="00894AEB">
      <w:pPr>
        <w:ind w:firstLine="480"/>
      </w:pPr>
      <w:r>
        <w:rPr>
          <w:rFonts w:hint="eastAsia"/>
        </w:rPr>
        <w:t>作用：具体操作事务是否提交</w:t>
      </w:r>
      <w:r>
        <w:rPr>
          <w:rFonts w:hint="eastAsia"/>
        </w:rPr>
        <w:t>/</w:t>
      </w:r>
      <w:r>
        <w:rPr>
          <w:rFonts w:hint="eastAsia"/>
        </w:rPr>
        <w:t>回滚。其中需要引入数据源</w:t>
      </w:r>
    </w:p>
    <w:p w14:paraId="0CC22721" w14:textId="55692E5D" w:rsidR="00CE3535" w:rsidRDefault="00894AEB" w:rsidP="00894AEB">
      <w:pPr>
        <w:ind w:firstLine="480"/>
      </w:pPr>
      <w:r>
        <w:rPr>
          <w:rFonts w:hint="eastAsia"/>
        </w:rPr>
        <w:t>2.</w:t>
      </w:r>
      <w:r w:rsidR="00CE3535">
        <w:rPr>
          <w:rFonts w:hint="eastAsia"/>
        </w:rPr>
        <w:t>配置事务通知</w:t>
      </w:r>
    </w:p>
    <w:p w14:paraId="0F63CB39" w14:textId="77777777" w:rsidR="00CE3535" w:rsidRDefault="00CE3535" w:rsidP="00894AEB">
      <w:pPr>
        <w:ind w:firstLine="480"/>
      </w:pPr>
      <w:r>
        <w:rPr>
          <w:rFonts w:hint="eastAsia"/>
        </w:rPr>
        <w:t>作用：指定哪些方法需要添加事务，哪些方法是只读的</w:t>
      </w:r>
    </w:p>
    <w:p w14:paraId="0277FFF6" w14:textId="3F2486AB" w:rsidR="00CE3535" w:rsidRDefault="00894AEB" w:rsidP="00894AEB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配置事务切面</w:t>
      </w:r>
    </w:p>
    <w:p w14:paraId="50A320F6" w14:textId="77777777" w:rsidR="00CE3535" w:rsidRDefault="00CE3535" w:rsidP="00894AEB">
      <w:pPr>
        <w:ind w:firstLine="480"/>
      </w:pPr>
      <w:r>
        <w:rPr>
          <w:rFonts w:hint="eastAsia"/>
        </w:rPr>
        <w:t>作用：采用面向切面编程的思想，为满足切入点表达式的方法添加事务操作</w:t>
      </w:r>
    </w:p>
    <w:p w14:paraId="09398406" w14:textId="774F22A3" w:rsidR="00CE3535" w:rsidRPr="00894AEB" w:rsidRDefault="00CE3535" w:rsidP="00894AEB">
      <w:pPr>
        <w:ind w:firstLine="480"/>
      </w:pPr>
      <w:r w:rsidRPr="002B67CC">
        <w:rPr>
          <w:rFonts w:hint="eastAsia"/>
        </w:rPr>
        <w:t>spring</w:t>
      </w:r>
      <w:r w:rsidRPr="002B67CC">
        <w:rPr>
          <w:rFonts w:hint="eastAsia"/>
        </w:rPr>
        <w:t>配置</w:t>
      </w:r>
      <w:r>
        <w:rPr>
          <w:rFonts w:hint="eastAsia"/>
        </w:rPr>
        <w:t>（</w:t>
      </w:r>
      <w:r>
        <w:rPr>
          <w:rFonts w:hint="eastAsia"/>
        </w:rPr>
        <w:t>ApplicationContext.xml</w:t>
      </w:r>
      <w:r>
        <w:rPr>
          <w:rFonts w:hint="eastAsia"/>
        </w:rPr>
        <w:t>）</w:t>
      </w:r>
    </w:p>
    <w:p w14:paraId="7E8A858F" w14:textId="77777777" w:rsidR="00CE3535" w:rsidRDefault="00CE3535" w:rsidP="00CE3535">
      <w:pPr>
        <w:pStyle w:val="aa"/>
        <w:ind w:left="560" w:firstLine="420"/>
      </w:pPr>
      <w:r>
        <w:t>&lt;!--配置声明式事务处理的步骤</w:t>
      </w:r>
      <w:r>
        <w:tab/>
        <w:t>1.配置事物管理器   2.定义事物事物通知     3.配置事物切面 --&gt;</w:t>
      </w:r>
    </w:p>
    <w:p w14:paraId="2332C5A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!--定义事务管理器  --&gt;</w:t>
      </w:r>
    </w:p>
    <w:p w14:paraId="6DD621B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transactionManager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jdbc.datasource.DataSourceTransactionManager"</w:t>
      </w:r>
      <w:r>
        <w:t>&gt;</w:t>
      </w:r>
    </w:p>
    <w:p w14:paraId="4AD929B9" w14:textId="02729761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!--配置数据源  --&gt;</w:t>
      </w:r>
    </w:p>
    <w:p w14:paraId="082284F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dataSource"</w:t>
      </w:r>
      <w:r>
        <w:rPr>
          <w:color w:val="7F007F"/>
        </w:rPr>
        <w:t>ref</w:t>
      </w:r>
      <w:r>
        <w:rPr>
          <w:color w:val="000000"/>
        </w:rPr>
        <w:t>=</w:t>
      </w:r>
      <w:r>
        <w:rPr>
          <w:i/>
          <w:iCs/>
          <w:color w:val="2A00FF"/>
        </w:rPr>
        <w:t>"dataSource"</w:t>
      </w:r>
      <w:r>
        <w:t>/&gt;</w:t>
      </w:r>
    </w:p>
    <w:p w14:paraId="2F529FC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0FC8CF7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25CCD6B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!--定义事务通知  --&gt;</w:t>
      </w:r>
    </w:p>
    <w:p w14:paraId="3E55D7F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tx:advice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txAdvice"</w:t>
      </w:r>
      <w:r>
        <w:rPr>
          <w:color w:val="7F007F"/>
        </w:rPr>
        <w:t>transaction-manager</w:t>
      </w:r>
      <w:r>
        <w:rPr>
          <w:color w:val="000000"/>
        </w:rPr>
        <w:t>=</w:t>
      </w:r>
      <w:r>
        <w:rPr>
          <w:i/>
          <w:iCs/>
          <w:color w:val="2A00FF"/>
        </w:rPr>
        <w:t>"transactionManager"</w:t>
      </w:r>
      <w:r>
        <w:t>&gt;</w:t>
      </w:r>
    </w:p>
    <w:p w14:paraId="7E4ADC0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tx:attributes</w:t>
      </w:r>
      <w:r>
        <w:t>&gt;</w:t>
      </w:r>
    </w:p>
    <w:p w14:paraId="18E79BFD" w14:textId="0F8BD4E2" w:rsidR="00CE3535" w:rsidRDefault="00894AEB" w:rsidP="00CE3535">
      <w:pPr>
        <w:pStyle w:val="aa"/>
        <w:ind w:left="560" w:firstLine="420"/>
      </w:pPr>
      <w:r>
        <w:rPr>
          <w:color w:val="000000"/>
        </w:rPr>
        <w:tab/>
      </w:r>
      <w:r w:rsidR="00CE3535">
        <w:t>&lt;!--定义读数据的方法  --&gt;</w:t>
      </w:r>
    </w:p>
    <w:p w14:paraId="0857E93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find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SUPPORTS"</w:t>
      </w:r>
      <w:r>
        <w:rPr>
          <w:color w:val="7F007F"/>
        </w:rPr>
        <w:t>read-only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>/&gt;</w:t>
      </w:r>
    </w:p>
    <w:p w14:paraId="2F9BA91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select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SUPPORTS"</w:t>
      </w:r>
      <w:r>
        <w:rPr>
          <w:color w:val="7F007F"/>
        </w:rPr>
        <w:t>read-only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>/&gt;</w:t>
      </w:r>
    </w:p>
    <w:p w14:paraId="01B1DE3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query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SUPPORTS"</w:t>
      </w:r>
      <w:r>
        <w:rPr>
          <w:color w:val="7F007F"/>
        </w:rPr>
        <w:t>read-only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>/&gt;</w:t>
      </w:r>
    </w:p>
    <w:p w14:paraId="1FA6090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FB4CB07" w14:textId="6F69635A" w:rsidR="00CE3535" w:rsidRDefault="00894AEB" w:rsidP="00CE3535">
      <w:pPr>
        <w:pStyle w:val="aa"/>
        <w:ind w:left="560" w:firstLine="420"/>
      </w:pPr>
      <w:r>
        <w:rPr>
          <w:color w:val="000000"/>
        </w:rPr>
        <w:tab/>
      </w:r>
      <w:r w:rsidR="00CE3535">
        <w:t>&lt;!--更新数据库操作  --&gt;</w:t>
      </w:r>
    </w:p>
    <w:p w14:paraId="15DD9D98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save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REQUIRED"</w:t>
      </w:r>
      <w:r>
        <w:t>/&gt;</w:t>
      </w:r>
    </w:p>
    <w:p w14:paraId="71F37FB8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delete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REQUIRED"</w:t>
      </w:r>
      <w:r>
        <w:t>/&gt;</w:t>
      </w:r>
    </w:p>
    <w:p w14:paraId="2577BC3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update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REQUIRED"</w:t>
      </w:r>
      <w:r>
        <w:t>/&gt;</w:t>
      </w:r>
    </w:p>
    <w:p w14:paraId="7D7B717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3BE2334" w14:textId="0ACFEE61" w:rsidR="00CE3535" w:rsidRDefault="00894AEB" w:rsidP="00CE3535">
      <w:pPr>
        <w:pStyle w:val="aa"/>
        <w:ind w:left="560" w:firstLine="420"/>
      </w:pPr>
      <w:r>
        <w:rPr>
          <w:color w:val="000000"/>
        </w:rPr>
        <w:tab/>
      </w:r>
      <w:r w:rsidR="00CE3535">
        <w:t>&lt;!--其他方法  --&gt;</w:t>
      </w:r>
    </w:p>
    <w:p w14:paraId="3059445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SUPPORTS"</w:t>
      </w:r>
      <w:r>
        <w:rPr>
          <w:color w:val="7F007F"/>
        </w:rPr>
        <w:t>read-only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>/&gt;</w:t>
      </w:r>
    </w:p>
    <w:p w14:paraId="6BA00EF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tx:attributes</w:t>
      </w:r>
      <w:r>
        <w:t>&gt;</w:t>
      </w:r>
    </w:p>
    <w:p w14:paraId="766A93C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tx:advice</w:t>
      </w:r>
      <w:r>
        <w:t>&gt;</w:t>
      </w:r>
    </w:p>
    <w:p w14:paraId="71B55F1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60CD42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!--配置事物切面  --&gt;</w:t>
      </w:r>
    </w:p>
    <w:p w14:paraId="4534F42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aop:config</w:t>
      </w:r>
      <w:r>
        <w:t>&gt;</w:t>
      </w:r>
    </w:p>
    <w:p w14:paraId="1B87574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op:pointcut</w:t>
      </w:r>
      <w:r>
        <w:rPr>
          <w:color w:val="7F007F"/>
        </w:rPr>
        <w:t>expression</w:t>
      </w:r>
      <w:r>
        <w:rPr>
          <w:color w:val="000000"/>
        </w:rPr>
        <w:t>=</w:t>
      </w:r>
      <w:r>
        <w:rPr>
          <w:i/>
          <w:iCs/>
          <w:color w:val="2A00FF"/>
        </w:rPr>
        <w:t>"execution(* com.jt.manage.service..*.*(..))"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pc"</w:t>
      </w:r>
      <w:r>
        <w:t>/&gt;</w:t>
      </w:r>
    </w:p>
    <w:p w14:paraId="322C3A3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op:advisor</w:t>
      </w:r>
      <w:r>
        <w:rPr>
          <w:color w:val="7F007F"/>
        </w:rPr>
        <w:t>advice-ref</w:t>
      </w:r>
      <w:r>
        <w:rPr>
          <w:color w:val="000000"/>
        </w:rPr>
        <w:t>=</w:t>
      </w:r>
      <w:r>
        <w:rPr>
          <w:i/>
          <w:iCs/>
          <w:color w:val="2A00FF"/>
        </w:rPr>
        <w:t>"txAdvice"</w:t>
      </w:r>
      <w:r>
        <w:rPr>
          <w:color w:val="7F007F"/>
        </w:rPr>
        <w:t>pointcut-ref</w:t>
      </w:r>
      <w:r>
        <w:rPr>
          <w:color w:val="000000"/>
        </w:rPr>
        <w:t>=</w:t>
      </w:r>
      <w:r>
        <w:rPr>
          <w:i/>
          <w:iCs/>
          <w:color w:val="2A00FF"/>
        </w:rPr>
        <w:t>"pc"</w:t>
      </w:r>
      <w:r>
        <w:t>/&gt;</w:t>
      </w:r>
    </w:p>
    <w:p w14:paraId="65C1969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aop:config</w:t>
      </w:r>
      <w:r>
        <w:t>&gt;</w:t>
      </w:r>
    </w:p>
    <w:p w14:paraId="4EBACD16" w14:textId="77777777" w:rsidR="00CE3535" w:rsidRDefault="00CE3535" w:rsidP="00516479">
      <w:pPr>
        <w:pStyle w:val="2"/>
      </w:pPr>
      <w:r>
        <w:t>Spring</w:t>
      </w:r>
      <w:r>
        <w:rPr>
          <w:rFonts w:hint="eastAsia"/>
        </w:rPr>
        <w:t>整合</w:t>
      </w:r>
      <w:r>
        <w:rPr>
          <w:rFonts w:hint="eastAsia"/>
        </w:rPr>
        <w:t>Mybatis</w:t>
      </w:r>
    </w:p>
    <w:p w14:paraId="02F67E45" w14:textId="6B168521" w:rsidR="00CE3535" w:rsidRDefault="00CE3535" w:rsidP="00F713D8">
      <w:pPr>
        <w:ind w:left="560" w:firstLine="480"/>
      </w:pPr>
      <w:r w:rsidRPr="00F713D8">
        <w:rPr>
          <w:rFonts w:hint="eastAsia"/>
        </w:rPr>
        <w:t>Spring</w:t>
      </w:r>
      <w:r w:rsidRPr="00F713D8">
        <w:rPr>
          <w:rFonts w:hint="eastAsia"/>
        </w:rPr>
        <w:t>框架和</w:t>
      </w:r>
      <w:r w:rsidRPr="00F713D8">
        <w:rPr>
          <w:rFonts w:hint="eastAsia"/>
        </w:rPr>
        <w:t>Mybatis</w:t>
      </w:r>
      <w:r w:rsidRPr="00F713D8">
        <w:rPr>
          <w:rFonts w:hint="eastAsia"/>
        </w:rPr>
        <w:t>框架分属于不同的项目，</w:t>
      </w:r>
      <w:r w:rsidRPr="00F713D8">
        <w:rPr>
          <w:rFonts w:hint="eastAsia"/>
        </w:rPr>
        <w:t>SSM</w:t>
      </w:r>
      <w:r w:rsidRPr="00F713D8">
        <w:rPr>
          <w:rFonts w:hint="eastAsia"/>
        </w:rPr>
        <w:t>框架</w:t>
      </w:r>
      <w:r w:rsidRPr="00F713D8">
        <w:t>(SpringMVC-Spring-Mybaits)</w:t>
      </w:r>
      <w:r w:rsidRPr="00F713D8">
        <w:rPr>
          <w:rFonts w:hint="eastAsia"/>
        </w:rPr>
        <w:t>整合中最为关键的其实是</w:t>
      </w:r>
      <w:r w:rsidRPr="00F713D8">
        <w:rPr>
          <w:rFonts w:hint="eastAsia"/>
        </w:rPr>
        <w:t>Spring</w:t>
      </w:r>
      <w:r w:rsidRPr="00F713D8">
        <w:rPr>
          <w:rFonts w:hint="eastAsia"/>
        </w:rPr>
        <w:t>整合</w:t>
      </w:r>
      <w:r w:rsidRPr="00F713D8">
        <w:rPr>
          <w:rFonts w:hint="eastAsia"/>
        </w:rPr>
        <w:t>Mybatis</w:t>
      </w:r>
      <w:r>
        <w:t>.</w:t>
      </w:r>
    </w:p>
    <w:p w14:paraId="4556D124" w14:textId="77777777" w:rsidR="00CE3535" w:rsidRPr="002E3829" w:rsidRDefault="00CE3535" w:rsidP="00F713D8">
      <w:pPr>
        <w:pStyle w:val="3"/>
        <w:ind w:left="240"/>
      </w:pPr>
      <w:r w:rsidRPr="002E3829">
        <w:rPr>
          <w:rFonts w:hint="eastAsia"/>
        </w:rPr>
        <w:t>M</w:t>
      </w:r>
      <w:r w:rsidRPr="002E3829">
        <w:t>ybaits</w:t>
      </w:r>
      <w:r w:rsidRPr="002E3829">
        <w:rPr>
          <w:rFonts w:hint="eastAsia"/>
        </w:rPr>
        <w:t>重要组件</w:t>
      </w:r>
    </w:p>
    <w:p w14:paraId="2EA23523" w14:textId="77777777" w:rsidR="00CE3535" w:rsidRDefault="00CE3535" w:rsidP="00B46D49">
      <w:pPr>
        <w:pStyle w:val="a8"/>
        <w:numPr>
          <w:ilvl w:val="0"/>
          <w:numId w:val="9"/>
        </w:numPr>
        <w:adjustRightInd/>
        <w:ind w:left="920" w:firstLineChars="0"/>
      </w:pPr>
      <w:r>
        <w:rPr>
          <w:rFonts w:hint="eastAsia"/>
        </w:rPr>
        <w:t>Sql</w:t>
      </w:r>
      <w:r>
        <w:t>SessionFactory</w:t>
      </w:r>
    </w:p>
    <w:p w14:paraId="1FDD4F24" w14:textId="77777777" w:rsidR="00CE3535" w:rsidRDefault="00CE3535" w:rsidP="00F713D8">
      <w:pPr>
        <w:ind w:firstLine="480"/>
      </w:pPr>
      <w:r>
        <w:rPr>
          <w:rFonts w:hint="eastAsia"/>
        </w:rPr>
        <w:t>作用：采用工厂模式提供操作数据库的</w:t>
      </w:r>
      <w:r>
        <w:rPr>
          <w:rFonts w:hint="eastAsia"/>
        </w:rPr>
        <w:t>Sql</w:t>
      </w:r>
      <w:r>
        <w:t>Session</w:t>
      </w:r>
    </w:p>
    <w:p w14:paraId="0831E03D" w14:textId="24D02308" w:rsidR="00CE3535" w:rsidRDefault="00F713D8" w:rsidP="00F713D8">
      <w:pPr>
        <w:ind w:firstLine="480"/>
      </w:pPr>
      <w:r>
        <w:rPr>
          <w:rFonts w:hint="eastAsia"/>
        </w:rPr>
        <w:t>2.</w:t>
      </w:r>
      <w:r w:rsidR="00CE3535">
        <w:t>SqlSession</w:t>
      </w:r>
    </w:p>
    <w:p w14:paraId="7C74348F" w14:textId="77777777" w:rsidR="00CE3535" w:rsidRDefault="00CE3535" w:rsidP="00F713D8">
      <w:pPr>
        <w:ind w:firstLine="480"/>
      </w:pPr>
      <w:r>
        <w:rPr>
          <w:rFonts w:hint="eastAsia"/>
        </w:rPr>
        <w:t>作用：最终用户的</w:t>
      </w:r>
      <w:r>
        <w:rPr>
          <w:rFonts w:hint="eastAsia"/>
        </w:rPr>
        <w:t>sq</w:t>
      </w:r>
      <w:r>
        <w:t>l</w:t>
      </w:r>
      <w:r>
        <w:rPr>
          <w:rFonts w:hint="eastAsia"/>
        </w:rPr>
        <w:t>语句都要通过</w:t>
      </w:r>
      <w:r>
        <w:rPr>
          <w:rFonts w:hint="eastAsia"/>
        </w:rPr>
        <w:t>sql</w:t>
      </w:r>
      <w:r>
        <w:t>Session</w:t>
      </w:r>
      <w:r>
        <w:rPr>
          <w:rFonts w:hint="eastAsia"/>
        </w:rPr>
        <w:t>来处理</w:t>
      </w:r>
    </w:p>
    <w:p w14:paraId="11115F31" w14:textId="5FDCC1A5" w:rsidR="00CE3535" w:rsidRDefault="00F713D8" w:rsidP="00F713D8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配置文件</w:t>
      </w:r>
    </w:p>
    <w:p w14:paraId="627D9D69" w14:textId="77777777" w:rsidR="00CE3535" w:rsidRDefault="00CE3535" w:rsidP="00F713D8">
      <w:pPr>
        <w:ind w:firstLine="480"/>
      </w:pPr>
      <w:r>
        <w:rPr>
          <w:rFonts w:hint="eastAsia"/>
        </w:rPr>
        <w:t>Sql</w:t>
      </w:r>
      <w:r>
        <w:t>MapConfig.xml</w:t>
      </w:r>
    </w:p>
    <w:p w14:paraId="080CB158" w14:textId="77777777" w:rsidR="00CE3535" w:rsidRDefault="00CE3535" w:rsidP="00F713D8">
      <w:pPr>
        <w:ind w:firstLine="480"/>
      </w:pPr>
      <w:r>
        <w:rPr>
          <w:rFonts w:hint="eastAsia"/>
        </w:rPr>
        <w:t>X</w:t>
      </w:r>
      <w:r>
        <w:t>XXMapper.xml</w:t>
      </w:r>
    </w:p>
    <w:p w14:paraId="69FC3B88" w14:textId="77777777" w:rsidR="00CE3535" w:rsidRPr="006B2C31" w:rsidRDefault="00CE3535" w:rsidP="00F713D8">
      <w:pPr>
        <w:pStyle w:val="3"/>
        <w:ind w:left="240"/>
      </w:pPr>
      <w:r w:rsidRPr="006B2C31">
        <w:t>SqlMapConfig.xml</w:t>
      </w:r>
      <w:r w:rsidRPr="006B2C31">
        <w:rPr>
          <w:rFonts w:hint="eastAsia"/>
        </w:rPr>
        <w:t>的作用</w:t>
      </w:r>
    </w:p>
    <w:p w14:paraId="0C84C3F3" w14:textId="32FDCBAE" w:rsidR="00CE3535" w:rsidRDefault="00F713D8" w:rsidP="00F713D8">
      <w:pPr>
        <w:ind w:firstLine="480"/>
      </w:pPr>
      <w:r>
        <w:rPr>
          <w:rFonts w:hint="eastAsia"/>
        </w:rPr>
        <w:t>1.</w:t>
      </w:r>
      <w:r w:rsidR="00CE3535">
        <w:rPr>
          <w:rFonts w:hint="eastAsia"/>
        </w:rPr>
        <w:t>进行</w:t>
      </w:r>
      <w:r w:rsidR="00CE3535">
        <w:rPr>
          <w:rFonts w:hint="eastAsia"/>
        </w:rPr>
        <w:t>Mybatis</w:t>
      </w:r>
      <w:r w:rsidR="00CE3535">
        <w:rPr>
          <w:rFonts w:hint="eastAsia"/>
        </w:rPr>
        <w:t>设置例如驼峰映射规则</w:t>
      </w:r>
      <w:r w:rsidR="00CE3535">
        <w:rPr>
          <w:rFonts w:hint="eastAsia"/>
        </w:rPr>
        <w:t>/</w:t>
      </w:r>
      <w:r w:rsidR="00CE3535">
        <w:rPr>
          <w:rFonts w:hint="eastAsia"/>
        </w:rPr>
        <w:t>是否开启缓存</w:t>
      </w:r>
    </w:p>
    <w:p w14:paraId="5C5DF833" w14:textId="4D7BABE6" w:rsidR="00CE3535" w:rsidRDefault="00F713D8" w:rsidP="00F713D8">
      <w:pPr>
        <w:ind w:firstLine="480"/>
      </w:pPr>
      <w:r>
        <w:rPr>
          <w:rFonts w:hint="eastAsia"/>
        </w:rPr>
        <w:t>2.</w:t>
      </w:r>
      <w:r w:rsidR="00CE3535">
        <w:rPr>
          <w:rFonts w:hint="eastAsia"/>
        </w:rPr>
        <w:t>引入第三方插件例如通用</w:t>
      </w:r>
      <w:r w:rsidR="00CE3535">
        <w:rPr>
          <w:rFonts w:hint="eastAsia"/>
        </w:rPr>
        <w:t>Mapper/</w:t>
      </w:r>
      <w:r w:rsidR="00CE3535">
        <w:rPr>
          <w:rFonts w:hint="eastAsia"/>
        </w:rPr>
        <w:t>分页插件</w:t>
      </w:r>
      <w:r w:rsidR="00CE3535">
        <w:rPr>
          <w:rFonts w:hint="eastAsia"/>
        </w:rPr>
        <w:t>/</w:t>
      </w:r>
      <w:r w:rsidR="00CE3535">
        <w:rPr>
          <w:rFonts w:hint="eastAsia"/>
        </w:rPr>
        <w:t>第三方缓存插件</w:t>
      </w:r>
    </w:p>
    <w:p w14:paraId="1C079BD7" w14:textId="1C7E80A8" w:rsidR="00CE3535" w:rsidRDefault="00F713D8" w:rsidP="00F713D8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引入映射文件需要指定映射文件的具体路径和名称</w:t>
      </w:r>
    </w:p>
    <w:p w14:paraId="6AF23C61" w14:textId="77777777" w:rsidR="00CE3535" w:rsidRDefault="00CE3535" w:rsidP="0047697A">
      <w:pPr>
        <w:pStyle w:val="3"/>
        <w:ind w:left="240"/>
      </w:pPr>
      <w:r>
        <w:rPr>
          <w:rFonts w:hint="eastAsia"/>
        </w:rPr>
        <w:lastRenderedPageBreak/>
        <w:t>XXXMapper.xml</w:t>
      </w:r>
      <w:r>
        <w:rPr>
          <w:rFonts w:hint="eastAsia"/>
        </w:rPr>
        <w:t>的作用</w:t>
      </w:r>
    </w:p>
    <w:p w14:paraId="6A0334B2" w14:textId="2F6C30C8" w:rsidR="00CE3535" w:rsidRDefault="0047697A" w:rsidP="0047697A">
      <w:pPr>
        <w:ind w:firstLine="480"/>
      </w:pPr>
      <w:r>
        <w:rPr>
          <w:rFonts w:hint="eastAsia"/>
        </w:rPr>
        <w:t>1.</w:t>
      </w:r>
      <w:r w:rsidR="00CE3535">
        <w:rPr>
          <w:rFonts w:hint="eastAsia"/>
        </w:rPr>
        <w:t>编写</w:t>
      </w:r>
      <w:r w:rsidR="00CE3535">
        <w:rPr>
          <w:rFonts w:hint="eastAsia"/>
        </w:rPr>
        <w:t>sql</w:t>
      </w:r>
      <w:r w:rsidR="00CE3535">
        <w:rPr>
          <w:rFonts w:hint="eastAsia"/>
        </w:rPr>
        <w:t>语句</w:t>
      </w:r>
    </w:p>
    <w:p w14:paraId="18097A64" w14:textId="076647EC" w:rsidR="00CE3535" w:rsidRDefault="0047697A" w:rsidP="0047697A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CE3535">
        <w:rPr>
          <w:rFonts w:hint="eastAsia"/>
        </w:rPr>
        <w:t>编辑映射关系</w:t>
      </w:r>
    </w:p>
    <w:p w14:paraId="3EA90D1E" w14:textId="79E1CF78" w:rsidR="00CE3535" w:rsidRDefault="0047697A" w:rsidP="0047697A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进行对象封装</w:t>
      </w:r>
    </w:p>
    <w:p w14:paraId="766919FA" w14:textId="77777777" w:rsidR="00CE3535" w:rsidRDefault="00CE3535" w:rsidP="00CE3535">
      <w:pPr>
        <w:ind w:left="560" w:firstLineChars="0" w:firstLine="0"/>
      </w:pPr>
    </w:p>
    <w:p w14:paraId="3916831B" w14:textId="77777777" w:rsidR="00CE3535" w:rsidRDefault="00CE3535" w:rsidP="0047697A">
      <w:pPr>
        <w:pStyle w:val="3"/>
        <w:ind w:left="240"/>
      </w:pPr>
      <w:r>
        <w:t>S</w:t>
      </w:r>
      <w:r>
        <w:rPr>
          <w:rFonts w:hint="eastAsia"/>
        </w:rPr>
        <w:t>pring</w:t>
      </w:r>
      <w:r>
        <w:rPr>
          <w:rFonts w:hint="eastAsia"/>
        </w:rPr>
        <w:t>整合</w:t>
      </w:r>
      <w:r>
        <w:rPr>
          <w:rFonts w:hint="eastAsia"/>
        </w:rPr>
        <w:t>Mybatis</w:t>
      </w:r>
      <w:r>
        <w:rPr>
          <w:rFonts w:hint="eastAsia"/>
        </w:rPr>
        <w:t>配置文件</w:t>
      </w:r>
    </w:p>
    <w:p w14:paraId="2FB0833E" w14:textId="03757630" w:rsidR="00CE3535" w:rsidRPr="00450A7D" w:rsidRDefault="00CE3535" w:rsidP="0047697A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applicationContext-</w:t>
      </w:r>
      <w:r w:rsidR="0047697A">
        <w:rPr>
          <w:rFonts w:hint="eastAsia"/>
        </w:rPr>
        <w:t>mybatis</w:t>
      </w:r>
      <w:r>
        <w:rPr>
          <w:rFonts w:hint="eastAsia"/>
        </w:rPr>
        <w:t>.xml</w:t>
      </w:r>
      <w:r>
        <w:rPr>
          <w:rFonts w:hint="eastAsia"/>
        </w:rPr>
        <w:t>）</w:t>
      </w:r>
    </w:p>
    <w:p w14:paraId="21A7B299" w14:textId="77777777" w:rsidR="00CE3535" w:rsidRDefault="00CE3535" w:rsidP="00CE3535">
      <w:pPr>
        <w:pStyle w:val="aa"/>
        <w:ind w:left="560" w:firstLine="420"/>
      </w:pPr>
      <w:r>
        <w:t>&lt;</w:t>
      </w:r>
      <w:r>
        <w:rPr>
          <w:color w:val="3F7F7F"/>
          <w:highlight w:val="lightGray"/>
        </w:rPr>
        <w:t>beans</w:t>
      </w:r>
      <w:r>
        <w:rPr>
          <w:color w:val="7F007F"/>
        </w:rPr>
        <w:t>xmlns</w:t>
      </w:r>
      <w:r>
        <w:rPr>
          <w:color w:val="000000"/>
        </w:rPr>
        <w:t>=</w:t>
      </w:r>
      <w:r>
        <w:t>"http://www.springframework.org/schema/beans"</w:t>
      </w:r>
    </w:p>
    <w:p w14:paraId="397B5F97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context</w:t>
      </w:r>
      <w:r>
        <w:rPr>
          <w:color w:val="000000"/>
        </w:rPr>
        <w:t>=</w:t>
      </w:r>
      <w:r>
        <w:t>"http://www.springframework.org/schema/context"</w:t>
      </w:r>
    </w:p>
    <w:p w14:paraId="4D0EECAF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aop</w:t>
      </w:r>
      <w:r>
        <w:rPr>
          <w:color w:val="000000"/>
        </w:rPr>
        <w:t>=</w:t>
      </w:r>
      <w:r>
        <w:t xml:space="preserve">"http://www.springframework.org/schema/aop" </w:t>
      </w:r>
    </w:p>
    <w:p w14:paraId="509AE4B1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tx</w:t>
      </w:r>
      <w:r>
        <w:rPr>
          <w:color w:val="000000"/>
        </w:rPr>
        <w:t>=</w:t>
      </w:r>
      <w:r>
        <w:t>"http://www.springframework.org/schema/tx"</w:t>
      </w:r>
    </w:p>
    <w:p w14:paraId="61444273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util</w:t>
      </w:r>
      <w:r>
        <w:rPr>
          <w:color w:val="000000"/>
        </w:rPr>
        <w:t>=</w:t>
      </w:r>
      <w:r>
        <w:t>"http://www.springframework.org/schema/util"</w:t>
      </w:r>
    </w:p>
    <w:p w14:paraId="12B6220D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xsi</w:t>
      </w:r>
      <w:r>
        <w:rPr>
          <w:color w:val="000000"/>
        </w:rPr>
        <w:t>=</w:t>
      </w:r>
      <w:r>
        <w:t>"http://www.w3.org/2001/XMLSchema-instance"</w:t>
      </w:r>
    </w:p>
    <w:p w14:paraId="70451241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si:schemaLocation</w:t>
      </w:r>
      <w:r>
        <w:rPr>
          <w:color w:val="000000"/>
        </w:rPr>
        <w:t>=</w:t>
      </w:r>
      <w:r>
        <w:t>"</w:t>
      </w:r>
    </w:p>
    <w:p w14:paraId="24DA3709" w14:textId="77777777" w:rsidR="00CE3535" w:rsidRDefault="00CE3535" w:rsidP="00CE3535">
      <w:pPr>
        <w:pStyle w:val="aa"/>
        <w:ind w:left="560" w:firstLine="420"/>
      </w:pPr>
      <w:r>
        <w:tab/>
        <w:t>http://www.springframework.org/schema/beans http://www.springframework.org/schema/beans/spring-beans-4.0.xsd</w:t>
      </w:r>
    </w:p>
    <w:p w14:paraId="627E0BA4" w14:textId="77777777" w:rsidR="00CE3535" w:rsidRDefault="00CE3535" w:rsidP="00CE3535">
      <w:pPr>
        <w:pStyle w:val="aa"/>
        <w:ind w:left="560" w:firstLine="420"/>
      </w:pPr>
      <w:r>
        <w:tab/>
        <w:t>http://www.springframework.org/schema/context http://www.springframework.org/schema/context/spring-context-4.0.xsd</w:t>
      </w:r>
    </w:p>
    <w:p w14:paraId="18917556" w14:textId="77777777" w:rsidR="00CE3535" w:rsidRDefault="00CE3535" w:rsidP="00CE3535">
      <w:pPr>
        <w:pStyle w:val="aa"/>
        <w:ind w:left="560" w:firstLine="420"/>
      </w:pPr>
      <w:r>
        <w:tab/>
        <w:t xml:space="preserve">http://www.springframework.org/schema/aop http://www.springframework.org/schema/aop/spring-aop-4.0.xsd </w:t>
      </w:r>
    </w:p>
    <w:p w14:paraId="1F4F2728" w14:textId="77777777" w:rsidR="00CE3535" w:rsidRDefault="00CE3535" w:rsidP="00CE3535">
      <w:pPr>
        <w:pStyle w:val="aa"/>
        <w:ind w:left="560" w:firstLine="420"/>
      </w:pPr>
      <w:r>
        <w:tab/>
        <w:t>http://www.springframework.org/schema/tx http://www.springframework.org/schema/tx/spring-tx-4.0.xsd</w:t>
      </w:r>
    </w:p>
    <w:p w14:paraId="3A9DE4E0" w14:textId="77777777" w:rsidR="00CE3535" w:rsidRDefault="00CE3535" w:rsidP="00CE3535">
      <w:pPr>
        <w:pStyle w:val="aa"/>
        <w:ind w:left="560" w:firstLine="420"/>
      </w:pPr>
      <w:r>
        <w:tab/>
        <w:t>http://www.springframework.org/schema/util http://www.springframework.org/schema/util/spring-util-4.0.xsd"&gt;</w:t>
      </w:r>
    </w:p>
    <w:p w14:paraId="566239D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150FBF8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spring整合</w:t>
      </w:r>
      <w:r>
        <w:rPr>
          <w:color w:val="3F5FBF"/>
          <w:u w:val="single"/>
        </w:rPr>
        <w:t>mybatis</w:t>
      </w:r>
      <w:r>
        <w:rPr>
          <w:color w:val="3F5FBF"/>
        </w:rPr>
        <w:t xml:space="preserve"> 1.整合数据源  2.引入</w:t>
      </w:r>
      <w:r>
        <w:rPr>
          <w:color w:val="3F5FBF"/>
          <w:u w:val="single"/>
        </w:rPr>
        <w:t>mybatis</w:t>
      </w:r>
      <w:r>
        <w:rPr>
          <w:color w:val="3F5FBF"/>
        </w:rPr>
        <w:t>核心配置文件  3.引入</w:t>
      </w:r>
      <w:r>
        <w:rPr>
          <w:color w:val="3F5FBF"/>
          <w:u w:val="single"/>
        </w:rPr>
        <w:t>mybaits</w:t>
      </w:r>
      <w:r>
        <w:rPr>
          <w:color w:val="3F5FBF"/>
        </w:rPr>
        <w:t>映射文件  --&gt;</w:t>
      </w:r>
    </w:p>
    <w:p w14:paraId="6ADF01E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sqlSessionFactoryBean" </w:t>
      </w:r>
      <w:r>
        <w:rPr>
          <w:color w:val="7F007F"/>
        </w:rPr>
        <w:t>class</w:t>
      </w:r>
      <w:r>
        <w:rPr>
          <w:color w:val="000000"/>
        </w:rPr>
        <w:t>=</w:t>
      </w:r>
      <w:r>
        <w:t>"org.mybatis.spring.SqlSessionFactoryBean"&gt;</w:t>
      </w:r>
    </w:p>
    <w:p w14:paraId="0859E11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引入数据源  --&gt;</w:t>
      </w:r>
    </w:p>
    <w:p w14:paraId="7B1C790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dataSource" </w:t>
      </w:r>
      <w:r>
        <w:rPr>
          <w:color w:val="7F007F"/>
        </w:rPr>
        <w:t>ref</w:t>
      </w:r>
      <w:r>
        <w:rPr>
          <w:color w:val="000000"/>
        </w:rPr>
        <w:t>=</w:t>
      </w:r>
      <w:r>
        <w:t>"dataSource"/&gt;</w:t>
      </w:r>
    </w:p>
    <w:p w14:paraId="0E5C0DA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引入</w:t>
      </w:r>
      <w:r>
        <w:rPr>
          <w:color w:val="3F5FBF"/>
          <w:u w:val="single"/>
        </w:rPr>
        <w:t>mybatis</w:t>
      </w:r>
      <w:r>
        <w:rPr>
          <w:color w:val="3F5FBF"/>
        </w:rPr>
        <w:t>配置文件  --&gt;</w:t>
      </w:r>
    </w:p>
    <w:p w14:paraId="7C84D9A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configLocation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classpath:/mybatis/mybatis-config.xml"/&gt;</w:t>
      </w:r>
    </w:p>
    <w:p w14:paraId="0F9E733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5FBF"/>
        </w:rPr>
        <w:t>&lt;!--引入映射文件  --&gt;</w:t>
      </w:r>
    </w:p>
    <w:p w14:paraId="4CB6208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mapperLocations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classpath:/mybatis/mappers/*.xml"/&gt;</w:t>
      </w:r>
    </w:p>
    <w:p w14:paraId="0209B87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引入别名包 --&gt;</w:t>
      </w:r>
    </w:p>
    <w:p w14:paraId="49F5E77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typeAliasesPackage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com.jt.manage.pojo"/&gt;</w:t>
      </w:r>
    </w:p>
    <w:p w14:paraId="79BDE2A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04ADEFE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FD9178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为</w:t>
      </w:r>
      <w:r>
        <w:rPr>
          <w:color w:val="3F5FBF"/>
          <w:u w:val="single"/>
        </w:rPr>
        <w:t>Mapper</w:t>
      </w:r>
      <w:r>
        <w:rPr>
          <w:color w:val="3F5FBF"/>
        </w:rPr>
        <w:t>接口生产代理对象  --&gt;</w:t>
      </w:r>
    </w:p>
    <w:p w14:paraId="66679E9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mapperScanner" </w:t>
      </w:r>
      <w:r>
        <w:rPr>
          <w:color w:val="7F007F"/>
        </w:rPr>
        <w:t>class</w:t>
      </w:r>
      <w:r>
        <w:rPr>
          <w:color w:val="000000"/>
        </w:rPr>
        <w:t>=</w:t>
      </w:r>
      <w:r>
        <w:t>"org.mybatis.spring.mapper.MapperScannerConfigurer"&gt;</w:t>
      </w:r>
    </w:p>
    <w:p w14:paraId="303C8BF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指定包名为其创建代理对象  --&gt;</w:t>
      </w:r>
    </w:p>
    <w:p w14:paraId="1DD2F6B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basePackage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com.jt.manage.mapper"/&gt;</w:t>
      </w:r>
    </w:p>
    <w:p w14:paraId="414EF4B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69F325EA" w14:textId="7627AA78" w:rsidR="00CE3535" w:rsidRDefault="00CE3535" w:rsidP="002848FB">
      <w:pPr>
        <w:pStyle w:val="aa"/>
        <w:ind w:left="560" w:firstLine="420"/>
      </w:pPr>
      <w:r>
        <w:t>&lt;/</w:t>
      </w:r>
      <w:r>
        <w:rPr>
          <w:color w:val="3F7F7F"/>
          <w:highlight w:val="lightGray"/>
        </w:rPr>
        <w:t>beans</w:t>
      </w:r>
      <w:r>
        <w:t>&gt;</w:t>
      </w:r>
    </w:p>
    <w:p w14:paraId="30027AB8" w14:textId="77777777" w:rsidR="00CE3535" w:rsidRPr="008164D5" w:rsidRDefault="00CE3535" w:rsidP="00516479">
      <w:pPr>
        <w:pStyle w:val="2"/>
      </w:pPr>
      <w:r w:rsidRPr="008164D5">
        <w:t>mybatis</w:t>
      </w:r>
      <w:r w:rsidRPr="008164D5">
        <w:rPr>
          <w:rFonts w:hint="eastAsia"/>
        </w:rPr>
        <w:t>配置文件</w:t>
      </w:r>
    </w:p>
    <w:p w14:paraId="6FAE2608" w14:textId="14B40551" w:rsidR="00A24894" w:rsidRDefault="00CE3535" w:rsidP="00A24894">
      <w:pPr>
        <w:pStyle w:val="3"/>
        <w:ind w:left="240"/>
      </w:pPr>
      <w:r>
        <w:rPr>
          <w:rFonts w:hint="eastAsia"/>
        </w:rPr>
        <w:t>mybatis</w:t>
      </w:r>
      <w:r>
        <w:rPr>
          <w:rFonts w:hint="eastAsia"/>
        </w:rPr>
        <w:t>配置文件中需要开启驼峰规则映射</w:t>
      </w:r>
    </w:p>
    <w:p w14:paraId="593CB131" w14:textId="5F273014" w:rsidR="00A24894" w:rsidRDefault="00A24894" w:rsidP="00A24894">
      <w:pPr>
        <w:pStyle w:val="3"/>
        <w:ind w:left="240"/>
      </w:pPr>
      <w:r>
        <w:rPr>
          <w:rFonts w:hint="eastAsia"/>
        </w:rPr>
        <w:t>添加分页插件</w:t>
      </w:r>
    </w:p>
    <w:p w14:paraId="7D6C4E7F" w14:textId="10EAD5BF" w:rsidR="00A24894" w:rsidRPr="00A24894" w:rsidRDefault="00A24894" w:rsidP="00A24894">
      <w:pPr>
        <w:pStyle w:val="3"/>
        <w:ind w:left="240"/>
      </w:pPr>
      <w:r>
        <w:rPr>
          <w:rFonts w:hint="eastAsia"/>
        </w:rPr>
        <w:t>添加二级缓存</w:t>
      </w:r>
    </w:p>
    <w:p w14:paraId="2FB035E3" w14:textId="06F5E491" w:rsidR="00CE3535" w:rsidRPr="00C57A7D" w:rsidRDefault="00CE3535" w:rsidP="00A24894">
      <w:pPr>
        <w:ind w:firstLine="480"/>
      </w:pPr>
      <w:r w:rsidRPr="00C57A7D">
        <w:t>mybatis</w:t>
      </w:r>
      <w:r w:rsidRPr="00C57A7D">
        <w:rPr>
          <w:rFonts w:hint="eastAsia"/>
        </w:rPr>
        <w:t>配置</w:t>
      </w:r>
      <w:r>
        <w:rPr>
          <w:rFonts w:hint="eastAsia"/>
        </w:rPr>
        <w:t>（</w:t>
      </w:r>
      <w:r>
        <w:rPr>
          <w:rFonts w:hint="eastAsia"/>
        </w:rPr>
        <w:t>mybatis-config.xml</w:t>
      </w:r>
      <w:r>
        <w:rPr>
          <w:rFonts w:hint="eastAsia"/>
        </w:rPr>
        <w:t>）</w:t>
      </w:r>
    </w:p>
    <w:p w14:paraId="16101D5C" w14:textId="77777777" w:rsidR="00CE3535" w:rsidRDefault="00CE3535" w:rsidP="00CE3535">
      <w:pPr>
        <w:pStyle w:val="aa"/>
        <w:ind w:left="560" w:firstLine="420"/>
      </w:pPr>
      <w: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>?&gt;</w:t>
      </w:r>
    </w:p>
    <w:p w14:paraId="03430860" w14:textId="77777777" w:rsidR="00CE3535" w:rsidRDefault="00CE3535" w:rsidP="00CE3535">
      <w:pPr>
        <w:pStyle w:val="aa"/>
        <w:ind w:left="560" w:firstLine="420"/>
      </w:pPr>
      <w:r>
        <w:t>&lt;!</w:t>
      </w:r>
      <w:r>
        <w:rPr>
          <w:color w:val="3F7F7F"/>
        </w:rPr>
        <w:t>DOCTYPE</w:t>
      </w:r>
      <w:r>
        <w:t>configuration</w:t>
      </w:r>
    </w:p>
    <w:p w14:paraId="3DA4F5F6" w14:textId="77777777" w:rsidR="00CE3535" w:rsidRDefault="00CE3535" w:rsidP="00CE3535">
      <w:pPr>
        <w:pStyle w:val="aa"/>
        <w:ind w:left="560" w:firstLine="420"/>
      </w:pPr>
      <w:r>
        <w:rPr>
          <w:color w:val="808080"/>
        </w:rPr>
        <w:t>PUBLIC</w:t>
      </w:r>
      <w:r>
        <w:t>"-//mybatis.org//DTD Config 3.0//EN"</w:t>
      </w:r>
    </w:p>
    <w:p w14:paraId="7C7CA2DA" w14:textId="77777777" w:rsidR="00CE3535" w:rsidRDefault="00CE3535" w:rsidP="00CE3535">
      <w:pPr>
        <w:pStyle w:val="aa"/>
        <w:ind w:left="560" w:firstLine="420"/>
      </w:pPr>
      <w:r>
        <w:rPr>
          <w:color w:val="3F7F5F"/>
        </w:rPr>
        <w:t>"http://mybatis.org/dtd/mybatis-3-config.dtd"</w:t>
      </w:r>
      <w:r>
        <w:t>&gt;</w:t>
      </w:r>
    </w:p>
    <w:p w14:paraId="548076C9" w14:textId="77777777" w:rsidR="00CE3535" w:rsidRDefault="00CE3535" w:rsidP="00CE3535">
      <w:pPr>
        <w:pStyle w:val="aa"/>
        <w:ind w:left="560" w:firstLine="420"/>
      </w:pPr>
      <w:r>
        <w:t>&lt;</w:t>
      </w:r>
      <w:r>
        <w:rPr>
          <w:color w:val="3F7F7F"/>
        </w:rPr>
        <w:t>configuration</w:t>
      </w:r>
      <w:r>
        <w:t>&gt;</w:t>
      </w:r>
    </w:p>
    <w:p w14:paraId="5F59E4F2" w14:textId="77777777" w:rsidR="00CE3535" w:rsidRDefault="00CE3535" w:rsidP="00CE3535">
      <w:pPr>
        <w:pStyle w:val="aa"/>
        <w:ind w:left="560" w:firstLine="420"/>
      </w:pPr>
    </w:p>
    <w:p w14:paraId="16B0EF4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settings</w:t>
      </w:r>
      <w:r>
        <w:t>&gt;</w:t>
      </w:r>
    </w:p>
    <w:p w14:paraId="1CD86F0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开启驼峰自动映射 --&gt;</w:t>
      </w:r>
    </w:p>
    <w:p w14:paraId="3629340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tting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mapUnderscoreToCamelCase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>/&gt;</w:t>
      </w:r>
    </w:p>
    <w:p w14:paraId="65BD65A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二级缓存的总开关，被</w:t>
      </w:r>
      <w:r>
        <w:rPr>
          <w:color w:val="3F5FBF"/>
          <w:u w:val="single"/>
        </w:rPr>
        <w:t>redis</w:t>
      </w:r>
      <w:r>
        <w:rPr>
          <w:color w:val="3F5FBF"/>
        </w:rPr>
        <w:t>替代 --&gt;</w:t>
      </w:r>
    </w:p>
    <w:p w14:paraId="2DF2911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tting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cacheEnabled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false"</w:t>
      </w:r>
      <w:r>
        <w:t>/&gt;</w:t>
      </w:r>
    </w:p>
    <w:p w14:paraId="4DB4E0C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settings</w:t>
      </w:r>
      <w:r>
        <w:t>&gt;</w:t>
      </w:r>
    </w:p>
    <w:p w14:paraId="2F1FAEF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FC49C60" w14:textId="73C4FC4D" w:rsidR="00CE3535" w:rsidRDefault="00CE3535" w:rsidP="002848FB">
      <w:pPr>
        <w:pStyle w:val="aa"/>
        <w:ind w:left="560" w:firstLine="420"/>
      </w:pPr>
      <w:r>
        <w:t>&lt;/</w:t>
      </w:r>
      <w:r>
        <w:rPr>
          <w:color w:val="3F7F7F"/>
        </w:rPr>
        <w:t>configuration</w:t>
      </w:r>
      <w:r>
        <w:t>&gt;</w:t>
      </w:r>
    </w:p>
    <w:p w14:paraId="14AFEC8A" w14:textId="6E1FF3D7" w:rsidR="00CE3535" w:rsidRDefault="002848FB" w:rsidP="00516479">
      <w:pPr>
        <w:pStyle w:val="2"/>
      </w:pPr>
      <w:r>
        <w:rPr>
          <w:rFonts w:hint="eastAsia"/>
        </w:rPr>
        <w:lastRenderedPageBreak/>
        <w:t>Mapper</w:t>
      </w:r>
      <w:r>
        <w:rPr>
          <w:rFonts w:hint="eastAsia"/>
        </w:rPr>
        <w:t>的文件配置（</w:t>
      </w:r>
      <w:r>
        <w:t>mybatis</w:t>
      </w:r>
      <w:r>
        <w:rPr>
          <w:rFonts w:hint="eastAsia"/>
        </w:rPr>
        <w:t>映射文件）</w:t>
      </w:r>
    </w:p>
    <w:p w14:paraId="3C121F8F" w14:textId="670FFFEB" w:rsidR="00CE3535" w:rsidRDefault="00CE3535" w:rsidP="002848FB">
      <w:pPr>
        <w:ind w:firstLine="480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映射文件中需要注意</w:t>
      </w:r>
      <w:r w:rsidR="002848FB">
        <w:rPr>
          <w:rFonts w:hint="eastAsia"/>
        </w:rPr>
        <w:t>：</w:t>
      </w:r>
    </w:p>
    <w:p w14:paraId="1E5177FC" w14:textId="6BD9D494" w:rsidR="00CE3535" w:rsidRDefault="002848FB" w:rsidP="002848FB">
      <w:pPr>
        <w:ind w:firstLine="480"/>
      </w:pPr>
      <w:r>
        <w:rPr>
          <w:rFonts w:hint="eastAsia"/>
        </w:rPr>
        <w:t>1.</w:t>
      </w:r>
      <w:r w:rsidR="00CE3535">
        <w:rPr>
          <w:rFonts w:hint="eastAsia"/>
        </w:rPr>
        <w:t>name</w:t>
      </w:r>
      <w:r w:rsidR="00CE3535">
        <w:t>space</w:t>
      </w:r>
      <w:r w:rsidR="00CE3535">
        <w:rPr>
          <w:rFonts w:hint="eastAsia"/>
        </w:rPr>
        <w:t>必须和接口保持一致。否则将不能正确映射</w:t>
      </w:r>
    </w:p>
    <w:p w14:paraId="3674B984" w14:textId="1EBD156C" w:rsidR="00CE3535" w:rsidRDefault="002848FB" w:rsidP="002848FB">
      <w:pPr>
        <w:ind w:firstLine="480"/>
      </w:pPr>
      <w:r>
        <w:rPr>
          <w:rFonts w:hint="eastAsia"/>
        </w:rPr>
        <w:t>2.</w:t>
      </w:r>
      <w:r w:rsidR="00CE3535">
        <w:rPr>
          <w:rFonts w:hint="eastAsia"/>
        </w:rPr>
        <w:t>如果是查询操作必须添加返回值类型</w:t>
      </w:r>
      <w:r w:rsidR="00CE3535">
        <w:rPr>
          <w:rFonts w:hint="eastAsia"/>
        </w:rPr>
        <w:t>resultType</w:t>
      </w:r>
      <w:r w:rsidR="00CE3535">
        <w:rPr>
          <w:rFonts w:hint="eastAsia"/>
        </w:rPr>
        <w:t>或者</w:t>
      </w:r>
      <w:r w:rsidR="00CE3535">
        <w:rPr>
          <w:rFonts w:hint="eastAsia"/>
        </w:rPr>
        <w:t>result</w:t>
      </w:r>
      <w:r w:rsidR="00CE3535">
        <w:t>Map</w:t>
      </w:r>
    </w:p>
    <w:p w14:paraId="36FDD4EB" w14:textId="56EB9A30" w:rsidR="00CE3535" w:rsidRDefault="002848FB" w:rsidP="00A24894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返回值类型中需要指明具体的类是谁，例如</w:t>
      </w:r>
      <w:r w:rsidR="00CE3535">
        <w:rPr>
          <w:rFonts w:hint="eastAsia"/>
        </w:rPr>
        <w:t>c</w:t>
      </w:r>
      <w:r w:rsidR="00CE3535">
        <w:t>om</w:t>
      </w:r>
      <w:r w:rsidR="00CE3535">
        <w:rPr>
          <w:rFonts w:hint="eastAsia"/>
        </w:rPr>
        <w:t>.</w:t>
      </w:r>
      <w:r w:rsidR="00CE3535">
        <w:t>jt.manage.pojo.User</w:t>
      </w:r>
      <w:r w:rsidR="00CE3535">
        <w:rPr>
          <w:rFonts w:hint="eastAsia"/>
        </w:rPr>
        <w:t>的具体路径</w:t>
      </w:r>
    </w:p>
    <w:p w14:paraId="350DAF17" w14:textId="533DB6F3" w:rsidR="0058391F" w:rsidRDefault="00A24894" w:rsidP="00E2776E">
      <w:pPr>
        <w:ind w:firstLine="480"/>
      </w:pPr>
      <w:r>
        <w:rPr>
          <w:rFonts w:hint="eastAsia"/>
        </w:rPr>
        <w:t>4.</w:t>
      </w:r>
      <w:r w:rsidR="00CE3535">
        <w:rPr>
          <w:rFonts w:hint="eastAsia"/>
        </w:rPr>
        <w:t>可以通过</w:t>
      </w:r>
      <w:r w:rsidR="00CE3535">
        <w:rPr>
          <w:rFonts w:hint="eastAsia"/>
        </w:rPr>
        <w:t>spring</w:t>
      </w:r>
      <w:r w:rsidR="00CE3535">
        <w:rPr>
          <w:rFonts w:hint="eastAsia"/>
        </w:rPr>
        <w:t>中提供的别名包的形式进行指定，只写</w:t>
      </w:r>
      <w:r w:rsidR="00CE3535">
        <w:rPr>
          <w:rFonts w:hint="eastAsia"/>
        </w:rPr>
        <w:t>User</w:t>
      </w:r>
    </w:p>
    <w:p w14:paraId="5E4AB9FE" w14:textId="77777777" w:rsidR="00CE3535" w:rsidRPr="00C04D77" w:rsidRDefault="00CE3535" w:rsidP="00CE3535">
      <w:pPr>
        <w:ind w:left="560" w:firstLine="480"/>
      </w:pPr>
    </w:p>
    <w:p w14:paraId="73CE307E" w14:textId="77777777" w:rsidR="00CE3535" w:rsidRDefault="00CE3535" w:rsidP="00CE3535">
      <w:pPr>
        <w:pStyle w:val="aa"/>
        <w:ind w:left="560" w:firstLine="420"/>
      </w:pPr>
      <w: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>?&gt;</w:t>
      </w:r>
    </w:p>
    <w:p w14:paraId="48274F34" w14:textId="77777777" w:rsidR="00CE3535" w:rsidRDefault="00CE3535" w:rsidP="00CE3535">
      <w:pPr>
        <w:pStyle w:val="aa"/>
        <w:ind w:left="560" w:firstLine="420"/>
      </w:pPr>
      <w:r>
        <w:t>&lt;!</w:t>
      </w:r>
      <w:r>
        <w:rPr>
          <w:color w:val="3F7F7F"/>
        </w:rPr>
        <w:t>DOCTYPE</w:t>
      </w:r>
      <w:r>
        <w:t>mapper</w:t>
      </w:r>
    </w:p>
    <w:p w14:paraId="27165A6E" w14:textId="77777777" w:rsidR="00CE3535" w:rsidRDefault="00CE3535" w:rsidP="00CE3535">
      <w:pPr>
        <w:pStyle w:val="aa"/>
        <w:ind w:left="560" w:firstLine="420"/>
      </w:pPr>
      <w:r>
        <w:rPr>
          <w:color w:val="808080"/>
        </w:rPr>
        <w:t>PUBLIC</w:t>
      </w:r>
      <w:r>
        <w:t>"-//mybatis.org//DTD Mapper 3.0//EN"</w:t>
      </w:r>
    </w:p>
    <w:p w14:paraId="1F97EDF4" w14:textId="77777777" w:rsidR="00CE3535" w:rsidRDefault="00CE3535" w:rsidP="00CE3535">
      <w:pPr>
        <w:pStyle w:val="aa"/>
        <w:ind w:left="560" w:firstLine="420"/>
      </w:pPr>
      <w:r>
        <w:rPr>
          <w:color w:val="3F7F5F"/>
        </w:rPr>
        <w:t>"http://mybatis.org/dtd/mybatis-3-mapper.dtd"</w:t>
      </w:r>
      <w:r>
        <w:t>&gt;</w:t>
      </w:r>
    </w:p>
    <w:p w14:paraId="229061C4" w14:textId="77777777" w:rsidR="00CE3535" w:rsidRDefault="00CE3535" w:rsidP="00CE3535">
      <w:pPr>
        <w:pStyle w:val="aa"/>
        <w:ind w:left="560" w:firstLine="420"/>
      </w:pPr>
      <w:r>
        <w:t>&lt;</w:t>
      </w:r>
      <w:r>
        <w:rPr>
          <w:color w:val="3F7F7F"/>
        </w:rPr>
        <w:t>mapper</w:t>
      </w:r>
      <w:r>
        <w:t xml:space="preserve"> namespace</w:t>
      </w:r>
      <w:r>
        <w:rPr>
          <w:color w:val="000000"/>
        </w:rPr>
        <w:t>=</w:t>
      </w:r>
      <w:r>
        <w:rPr>
          <w:i/>
          <w:iCs/>
          <w:color w:val="2A00FF"/>
        </w:rPr>
        <w:t>"com.jt.manage.mapper.UserMapper"</w:t>
      </w:r>
      <w:r>
        <w:t>&gt;</w:t>
      </w:r>
    </w:p>
    <w:p w14:paraId="1803518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25C74A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结果集采用别名的形式，需要在spring中做定义  --&gt;</w:t>
      </w:r>
    </w:p>
    <w:p w14:paraId="3FF3E9C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</w:t>
      </w:r>
      <w:r>
        <w:rPr>
          <w:color w:val="3F7F7F"/>
        </w:rPr>
        <w:t>select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findUserAll"</w:t>
      </w:r>
      <w: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User"</w:t>
      </w:r>
      <w:r>
        <w:t>&gt;</w:t>
      </w:r>
    </w:p>
    <w:p w14:paraId="0B5B8F1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  <w:t>select * from user</w:t>
      </w:r>
    </w:p>
    <w:p w14:paraId="528C65F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6F3109C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BC8210A" w14:textId="2C79CC94" w:rsidR="00EA1F91" w:rsidRDefault="00CE3535" w:rsidP="00D4727E">
      <w:pPr>
        <w:pStyle w:val="aa"/>
        <w:ind w:left="560" w:firstLine="420"/>
      </w:pPr>
      <w:r>
        <w:t>&lt;/</w:t>
      </w:r>
      <w:r>
        <w:rPr>
          <w:color w:val="3F7F7F"/>
        </w:rPr>
        <w:t>mapper</w:t>
      </w:r>
      <w:r>
        <w:t>&gt;</w:t>
      </w:r>
    </w:p>
    <w:p w14:paraId="13EF6747" w14:textId="4F8598A4" w:rsidR="0058391F" w:rsidRDefault="00E2776E" w:rsidP="00E2776E">
      <w:pPr>
        <w:pStyle w:val="2"/>
      </w:pPr>
      <w:r>
        <w:rPr>
          <w:rFonts w:hint="eastAsia"/>
        </w:rPr>
        <w:t>驼峰映射规则</w:t>
      </w:r>
    </w:p>
    <w:p w14:paraId="2D815B1D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说明</w:t>
      </w:r>
      <w:r w:rsidRPr="0058391F">
        <w:rPr>
          <w:rFonts w:hint="eastAsia"/>
        </w:rPr>
        <w:t>:</w:t>
      </w:r>
    </w:p>
    <w:p w14:paraId="56913C21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表中的字段名称</w:t>
      </w:r>
    </w:p>
    <w:p w14:paraId="1CBC9A9A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一般表的名称不会直接叫做</w:t>
      </w:r>
      <w:r w:rsidRPr="0058391F">
        <w:rPr>
          <w:rFonts w:hint="eastAsia"/>
        </w:rPr>
        <w:t>user,</w:t>
      </w:r>
      <w:r w:rsidRPr="0058391F">
        <w:rPr>
          <w:rFonts w:hint="eastAsia"/>
        </w:rPr>
        <w:t>会添加前缀或者后缀</w:t>
      </w:r>
      <w:r w:rsidRPr="0058391F">
        <w:rPr>
          <w:rFonts w:hint="eastAsia"/>
        </w:rPr>
        <w:t>.</w:t>
      </w:r>
    </w:p>
    <w:p w14:paraId="0A83CCE8" w14:textId="77777777" w:rsidR="0058391F" w:rsidRPr="0058391F" w:rsidRDefault="0058391F" w:rsidP="0058391F">
      <w:pPr>
        <w:ind w:firstLine="480"/>
      </w:pPr>
      <w:r w:rsidRPr="0058391F">
        <w:t>A</w:t>
      </w:r>
      <w:r w:rsidRPr="0058391F">
        <w:tab/>
      </w:r>
      <w:r w:rsidRPr="0058391F">
        <w:rPr>
          <w:rFonts w:hint="eastAsia"/>
        </w:rPr>
        <w:t>:</w:t>
      </w:r>
      <w:r w:rsidRPr="0058391F">
        <w:rPr>
          <w:rFonts w:hint="eastAsia"/>
        </w:rPr>
        <w:t>一般表的名称中间用</w:t>
      </w:r>
      <w:r w:rsidRPr="0058391F">
        <w:t>”</w:t>
      </w:r>
      <w:r w:rsidRPr="0058391F">
        <w:rPr>
          <w:rFonts w:hint="eastAsia"/>
        </w:rPr>
        <w:t>_</w:t>
      </w:r>
      <w:r w:rsidRPr="0058391F">
        <w:t>”</w:t>
      </w:r>
      <w:r w:rsidRPr="0058391F">
        <w:rPr>
          <w:rFonts w:hint="eastAsia"/>
        </w:rPr>
        <w:t>分割</w:t>
      </w:r>
    </w:p>
    <w:p w14:paraId="7D589447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B</w:t>
      </w:r>
      <w:r w:rsidRPr="0058391F">
        <w:t>:</w:t>
      </w:r>
      <w:r w:rsidRPr="0058391F">
        <w:rPr>
          <w:rFonts w:hint="eastAsia"/>
        </w:rPr>
        <w:t>如果进行对象定义时</w:t>
      </w:r>
      <w:r w:rsidRPr="0058391F">
        <w:rPr>
          <w:rFonts w:hint="eastAsia"/>
        </w:rPr>
        <w:t>user</w:t>
      </w:r>
      <w:r w:rsidRPr="0058391F">
        <w:t>Id,</w:t>
      </w:r>
      <w:r w:rsidRPr="0058391F">
        <w:rPr>
          <w:rFonts w:hint="eastAsia"/>
        </w:rPr>
        <w:t>最好使用驼峰命名法</w:t>
      </w:r>
      <w:r w:rsidRPr="0058391F">
        <w:rPr>
          <w:rFonts w:hint="eastAsia"/>
        </w:rPr>
        <w:t>.</w:t>
      </w:r>
    </w:p>
    <w:p w14:paraId="4A3D6A3E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C</w:t>
      </w:r>
      <w:r w:rsidRPr="0058391F">
        <w:t>:</w:t>
      </w:r>
      <w:r w:rsidRPr="0058391F">
        <w:rPr>
          <w:rFonts w:hint="eastAsia"/>
        </w:rPr>
        <w:t>问题</w:t>
      </w:r>
      <w:r w:rsidRPr="0058391F">
        <w:rPr>
          <w:rFonts w:hint="eastAsia"/>
        </w:rPr>
        <w:t>:Mybatis</w:t>
      </w:r>
      <w:r w:rsidRPr="0058391F">
        <w:rPr>
          <w:rFonts w:hint="eastAsia"/>
        </w:rPr>
        <w:t>可以实现自动化的关系映射</w:t>
      </w:r>
      <w:r w:rsidRPr="0058391F">
        <w:rPr>
          <w:rFonts w:hint="eastAsia"/>
        </w:rPr>
        <w:t>.</w:t>
      </w:r>
    </w:p>
    <w:p w14:paraId="3121AF81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正确映射关系</w:t>
      </w:r>
      <w:r w:rsidRPr="0058391F">
        <w:rPr>
          <w:rFonts w:hint="eastAsia"/>
        </w:rPr>
        <w:t>:</w:t>
      </w:r>
    </w:p>
    <w:p w14:paraId="7456BFAD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表</w:t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rPr>
          <w:rFonts w:hint="eastAsia"/>
        </w:rPr>
        <w:t>对象</w:t>
      </w:r>
    </w:p>
    <w:p w14:paraId="3F044B8E" w14:textId="77777777" w:rsidR="0058391F" w:rsidRPr="0058391F" w:rsidRDefault="0058391F" w:rsidP="0058391F">
      <w:pPr>
        <w:ind w:firstLine="480"/>
      </w:pPr>
      <w:r w:rsidRPr="0058391F">
        <w:t>u</w:t>
      </w:r>
      <w:r w:rsidRPr="0058391F">
        <w:rPr>
          <w:rFonts w:hint="eastAsia"/>
        </w:rPr>
        <w:t>ser</w:t>
      </w:r>
      <w:r w:rsidRPr="0058391F">
        <w:t xml:space="preserve">_id            user_id </w:t>
      </w:r>
      <w:r w:rsidRPr="0058391F">
        <w:rPr>
          <w:rFonts w:hint="eastAsia"/>
        </w:rPr>
        <w:t>默认的映射规则</w:t>
      </w:r>
    </w:p>
    <w:p w14:paraId="22D35C3B" w14:textId="77777777" w:rsidR="0058391F" w:rsidRPr="0058391F" w:rsidRDefault="0058391F" w:rsidP="0058391F">
      <w:pPr>
        <w:ind w:firstLine="480"/>
      </w:pPr>
    </w:p>
    <w:p w14:paraId="21860E84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现在的需求</w:t>
      </w:r>
      <w:r w:rsidRPr="0058391F">
        <w:rPr>
          <w:rFonts w:hint="eastAsia"/>
        </w:rPr>
        <w:t>:</w:t>
      </w:r>
    </w:p>
    <w:p w14:paraId="2EE79195" w14:textId="77777777" w:rsidR="0058391F" w:rsidRPr="0058391F" w:rsidRDefault="0058391F" w:rsidP="0058391F">
      <w:pPr>
        <w:ind w:firstLine="480"/>
      </w:pPr>
      <w:r w:rsidRPr="0058391F">
        <w:t>U</w:t>
      </w:r>
      <w:r w:rsidRPr="0058391F">
        <w:rPr>
          <w:rFonts w:hint="eastAsia"/>
        </w:rPr>
        <w:t>ser</w:t>
      </w:r>
      <w:r w:rsidRPr="0058391F">
        <w:t>_id</w:t>
      </w:r>
      <w:r w:rsidRPr="0058391F">
        <w:tab/>
      </w:r>
      <w:r w:rsidRPr="0058391F">
        <w:tab/>
      </w:r>
      <w:r w:rsidRPr="0058391F">
        <w:rPr>
          <w:rFonts w:hint="eastAsia"/>
        </w:rPr>
        <w:t>开启驼峰映射</w:t>
      </w:r>
      <w:r w:rsidRPr="0058391F">
        <w:tab/>
      </w:r>
      <w:r w:rsidRPr="0058391F">
        <w:tab/>
      </w:r>
      <w:r w:rsidRPr="0058391F">
        <w:tab/>
        <w:t>userId</w:t>
      </w:r>
    </w:p>
    <w:p w14:paraId="04C8BA61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lastRenderedPageBreak/>
        <w:t>思路</w:t>
      </w:r>
      <w:r w:rsidRPr="0058391F">
        <w:rPr>
          <w:rFonts w:hint="eastAsia"/>
        </w:rPr>
        <w:t>:</w:t>
      </w:r>
    </w:p>
    <w:p w14:paraId="3693A328" w14:textId="10302081" w:rsidR="0058391F" w:rsidRPr="004A741B" w:rsidRDefault="0058391F" w:rsidP="004A741B">
      <w:pPr>
        <w:ind w:firstLine="480"/>
      </w:pPr>
      <w:r w:rsidRPr="0058391F">
        <w:tab/>
      </w:r>
      <w:r w:rsidRPr="0058391F">
        <w:rPr>
          <w:rFonts w:hint="eastAsia"/>
        </w:rPr>
        <w:t>将字段中的</w:t>
      </w:r>
      <w:r w:rsidRPr="0058391F">
        <w:t>”</w:t>
      </w:r>
      <w:r w:rsidRPr="0058391F">
        <w:rPr>
          <w:rFonts w:hint="eastAsia"/>
        </w:rPr>
        <w:t>_</w:t>
      </w:r>
      <w:r w:rsidRPr="0058391F">
        <w:t>”</w:t>
      </w:r>
      <w:r w:rsidRPr="0058391F">
        <w:rPr>
          <w:rFonts w:hint="eastAsia"/>
        </w:rPr>
        <w:t>去除</w:t>
      </w:r>
      <w:r w:rsidRPr="0058391F">
        <w:rPr>
          <w:rFonts w:hint="eastAsia"/>
        </w:rPr>
        <w:t>,</w:t>
      </w:r>
      <w:r w:rsidRPr="0058391F">
        <w:rPr>
          <w:rFonts w:hint="eastAsia"/>
        </w:rPr>
        <w:t>之后的字母首字母大写</w:t>
      </w:r>
      <w:r w:rsidRPr="0058391F">
        <w:rPr>
          <w:rFonts w:hint="eastAsia"/>
        </w:rPr>
        <w:t>,</w:t>
      </w:r>
      <w:r w:rsidRPr="0058391F">
        <w:rPr>
          <w:rFonts w:hint="eastAsia"/>
        </w:rPr>
        <w:t>满足映射规则</w:t>
      </w:r>
      <w:r w:rsidRPr="0058391F">
        <w:rPr>
          <w:rFonts w:hint="eastAsia"/>
        </w:rPr>
        <w:t>.</w:t>
      </w:r>
    </w:p>
    <w:p w14:paraId="58E6FA3D" w14:textId="77777777" w:rsidR="0058391F" w:rsidRPr="0058391F" w:rsidRDefault="0058391F" w:rsidP="0058391F">
      <w:pPr>
        <w:ind w:firstLine="480"/>
      </w:pPr>
      <w:r w:rsidRPr="0058391F">
        <w:tab/>
      </w:r>
      <w:r w:rsidRPr="0058391F">
        <w:tab/>
        <w:t>U</w:t>
      </w:r>
      <w:r w:rsidRPr="0058391F">
        <w:rPr>
          <w:rFonts w:hint="eastAsia"/>
        </w:rPr>
        <w:t>serI</w:t>
      </w:r>
      <w:r w:rsidRPr="0058391F">
        <w:t>d</w:t>
      </w:r>
      <w:r w:rsidRPr="0058391F">
        <w:tab/>
      </w:r>
      <w:r w:rsidRPr="0058391F">
        <w:rPr>
          <w:rFonts w:hint="eastAsia"/>
        </w:rPr>
        <w:t>表</w:t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  <w:t xml:space="preserve">user_id </w:t>
      </w:r>
      <w:r w:rsidRPr="0058391F">
        <w:rPr>
          <w:rFonts w:hint="eastAsia"/>
        </w:rPr>
        <w:t>对象</w:t>
      </w:r>
    </w:p>
    <w:p w14:paraId="6902DA66" w14:textId="12E91C4D" w:rsidR="0058391F" w:rsidRPr="0058391F" w:rsidRDefault="0058391F" w:rsidP="0058391F">
      <w:pPr>
        <w:ind w:firstLine="480"/>
      </w:pPr>
      <w:r w:rsidRPr="0058391F">
        <w:rPr>
          <w:rFonts w:hint="eastAsia"/>
        </w:rPr>
        <w:t xml:space="preserve"> </w:t>
      </w:r>
      <w:r w:rsidRPr="0058391F">
        <w:t xml:space="preserve">  </w:t>
      </w:r>
      <w:r w:rsidRPr="0058391F">
        <w:rPr>
          <w:rFonts w:hint="eastAsia"/>
        </w:rPr>
        <w:t>总结</w:t>
      </w:r>
      <w:r w:rsidRPr="0058391F">
        <w:rPr>
          <w:rFonts w:hint="eastAsia"/>
        </w:rPr>
        <w:t>:</w:t>
      </w:r>
      <w:r w:rsidRPr="0058391F">
        <w:rPr>
          <w:rFonts w:hint="eastAsia"/>
        </w:rPr>
        <w:t>开启驼峰映射后</w:t>
      </w:r>
      <w:r w:rsidRPr="0058391F">
        <w:rPr>
          <w:rFonts w:hint="eastAsia"/>
        </w:rPr>
        <w:t>,</w:t>
      </w:r>
      <w:r w:rsidRPr="0058391F">
        <w:rPr>
          <w:rFonts w:hint="eastAsia"/>
        </w:rPr>
        <w:t>应该采用驼峰映射的规则</w:t>
      </w:r>
      <w:r w:rsidRPr="0058391F">
        <w:rPr>
          <w:rFonts w:hint="eastAsia"/>
        </w:rPr>
        <w:t>,</w:t>
      </w:r>
      <w:r w:rsidRPr="0058391F">
        <w:rPr>
          <w:rFonts w:hint="eastAsia"/>
        </w:rPr>
        <w:t>否则为</w:t>
      </w:r>
      <w:r w:rsidRPr="0058391F">
        <w:rPr>
          <w:rFonts w:hint="eastAsia"/>
        </w:rPr>
        <w:t>null</w:t>
      </w:r>
      <w:r>
        <w:t>.</w:t>
      </w:r>
    </w:p>
    <w:p w14:paraId="2C838808" w14:textId="1598169F" w:rsidR="00A24894" w:rsidRPr="00D4727E" w:rsidRDefault="00D4727E" w:rsidP="00A24894">
      <w:pPr>
        <w:pStyle w:val="1"/>
        <w:spacing w:before="312" w:after="312"/>
      </w:pPr>
      <w:r>
        <w:rPr>
          <w:rFonts w:hint="eastAsia"/>
        </w:rPr>
        <w:t>后台首页</w:t>
      </w:r>
      <w:r>
        <w:rPr>
          <w:rFonts w:hint="eastAsia"/>
        </w:rPr>
        <w:t>+EasyUI+</w:t>
      </w:r>
      <w:r>
        <w:rPr>
          <w:rFonts w:hint="eastAsia"/>
        </w:rPr>
        <w:t>分类树</w:t>
      </w:r>
      <w:r>
        <w:rPr>
          <w:rFonts w:hint="eastAsia"/>
        </w:rPr>
        <w:t>+</w:t>
      </w:r>
      <w:r>
        <w:rPr>
          <w:rFonts w:hint="eastAsia"/>
        </w:rPr>
        <w:t>商品列表</w:t>
      </w:r>
    </w:p>
    <w:p w14:paraId="3BED52FD" w14:textId="77777777" w:rsidR="006C4B00" w:rsidRDefault="006C4B00" w:rsidP="00B46D49">
      <w:pPr>
        <w:pStyle w:val="a8"/>
        <w:numPr>
          <w:ilvl w:val="0"/>
          <w:numId w:val="11"/>
        </w:numPr>
        <w:ind w:firstLineChars="0"/>
        <w:jc w:val="both"/>
      </w:pPr>
      <w:r>
        <w:rPr>
          <w:rFonts w:hint="eastAsia"/>
        </w:rPr>
        <w:t>导入静态资源文件实现京淘后台访问</w:t>
      </w:r>
    </w:p>
    <w:p w14:paraId="1A958AAE" w14:textId="77777777" w:rsidR="006C4B00" w:rsidRDefault="006C4B00" w:rsidP="00B46D49">
      <w:pPr>
        <w:pStyle w:val="a8"/>
        <w:numPr>
          <w:ilvl w:val="0"/>
          <w:numId w:val="11"/>
        </w:numPr>
        <w:ind w:firstLineChars="0"/>
        <w:jc w:val="both"/>
      </w:pPr>
      <w:r>
        <w:rPr>
          <w:rFonts w:hint="eastAsia"/>
        </w:rPr>
        <w:t>Ea</w:t>
      </w:r>
      <w:r>
        <w:t>syUI</w:t>
      </w:r>
      <w:r>
        <w:rPr>
          <w:rFonts w:hint="eastAsia"/>
        </w:rPr>
        <w:t>介绍主要负责后台页面开发</w:t>
      </w:r>
    </w:p>
    <w:p w14:paraId="75F5F5B9" w14:textId="77777777" w:rsidR="006C4B00" w:rsidRDefault="006C4B00" w:rsidP="00B46D49">
      <w:pPr>
        <w:pStyle w:val="a8"/>
        <w:numPr>
          <w:ilvl w:val="0"/>
          <w:numId w:val="11"/>
        </w:numPr>
        <w:ind w:firstLineChars="0"/>
        <w:jc w:val="both"/>
      </w:pPr>
      <w:r>
        <w:rPr>
          <w:rFonts w:hint="eastAsia"/>
        </w:rPr>
        <w:t>实现商品列表展现</w:t>
      </w:r>
      <w:r>
        <w:rPr>
          <w:rFonts w:hint="eastAsia"/>
        </w:rPr>
        <w:t>(</w:t>
      </w:r>
      <w:r>
        <w:rPr>
          <w:rFonts w:hint="eastAsia"/>
        </w:rPr>
        <w:t>分页</w:t>
      </w:r>
      <w:r>
        <w:rPr>
          <w:rFonts w:hint="eastAsia"/>
        </w:rPr>
        <w:t>)</w:t>
      </w:r>
    </w:p>
    <w:p w14:paraId="77E0A31B" w14:textId="77777777" w:rsidR="006C4B00" w:rsidRDefault="006C4B00" w:rsidP="00B46D49">
      <w:pPr>
        <w:pStyle w:val="a8"/>
        <w:numPr>
          <w:ilvl w:val="0"/>
          <w:numId w:val="11"/>
        </w:numPr>
        <w:ind w:firstLineChars="0"/>
        <w:jc w:val="both"/>
      </w:pPr>
      <w:r>
        <w:rPr>
          <w:rFonts w:hint="eastAsia"/>
        </w:rPr>
        <w:t>实现商品类目回显</w:t>
      </w:r>
    </w:p>
    <w:p w14:paraId="7FDE2808" w14:textId="77777777" w:rsidR="006C4B00" w:rsidRDefault="006C4B00" w:rsidP="00516479">
      <w:pPr>
        <w:pStyle w:val="2"/>
      </w:pPr>
      <w:r>
        <w:rPr>
          <w:rFonts w:hint="eastAsia"/>
        </w:rPr>
        <w:t>构建后台页面</w:t>
      </w:r>
    </w:p>
    <w:p w14:paraId="08B2CA66" w14:textId="77777777" w:rsidR="006C4B00" w:rsidRDefault="006C4B00" w:rsidP="0095295B">
      <w:pPr>
        <w:pStyle w:val="3"/>
        <w:ind w:left="240"/>
      </w:pPr>
      <w:r>
        <w:rPr>
          <w:rFonts w:hint="eastAsia"/>
        </w:rPr>
        <w:t>拷贝静态资源文件</w:t>
      </w:r>
    </w:p>
    <w:p w14:paraId="4E0B5889" w14:textId="77777777" w:rsidR="006C4B00" w:rsidRDefault="006C4B00" w:rsidP="006C4B00">
      <w:pPr>
        <w:ind w:firstLine="480"/>
      </w:pPr>
      <w:r>
        <w:rPr>
          <w:rFonts w:hint="eastAsia"/>
        </w:rPr>
        <w:t>将静态资源文件导入</w:t>
      </w:r>
      <w:r>
        <w:rPr>
          <w:rFonts w:hint="eastAsia"/>
        </w:rPr>
        <w:t>jt</w:t>
      </w:r>
      <w:r>
        <w:t>-manage</w:t>
      </w:r>
      <w:r>
        <w:rPr>
          <w:rFonts w:hint="eastAsia"/>
        </w:rPr>
        <w:t>中</w:t>
      </w:r>
      <w:r>
        <w:rPr>
          <w:rFonts w:hint="eastAsia"/>
        </w:rPr>
        <w:t>,</w:t>
      </w:r>
      <w:r>
        <w:rPr>
          <w:rFonts w:hint="eastAsia"/>
        </w:rPr>
        <w:t>注意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不要被覆盖</w:t>
      </w:r>
    </w:p>
    <w:p w14:paraId="2450636D" w14:textId="77777777" w:rsidR="006C4B00" w:rsidRDefault="006C4B00" w:rsidP="0095295B">
      <w:pPr>
        <w:pStyle w:val="af7"/>
      </w:pPr>
      <w:r>
        <w:drawing>
          <wp:inline distT="0" distB="0" distL="0" distR="0" wp14:anchorId="3DD42D94" wp14:editId="0FE550B9">
            <wp:extent cx="5274310" cy="1609695"/>
            <wp:effectExtent l="19050" t="0" r="2540" b="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9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031667" w14:textId="77777777" w:rsidR="006C4B00" w:rsidRPr="001D6CF3" w:rsidRDefault="006C4B00" w:rsidP="0095295B">
      <w:pPr>
        <w:pStyle w:val="af7"/>
      </w:pPr>
      <w:r>
        <w:drawing>
          <wp:inline distT="0" distB="0" distL="0" distR="0" wp14:anchorId="6B568765" wp14:editId="719524C0">
            <wp:extent cx="5274310" cy="1477175"/>
            <wp:effectExtent l="19050" t="0" r="2540" b="0"/>
            <wp:docPr id="4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7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D61E636" w14:textId="5095A4A5" w:rsidR="006C4B00" w:rsidRDefault="006C4B00" w:rsidP="00516479">
      <w:pPr>
        <w:pStyle w:val="2"/>
      </w:pPr>
      <w:r>
        <w:rPr>
          <w:rFonts w:hint="eastAsia"/>
        </w:rPr>
        <w:t>后台页面转向</w:t>
      </w:r>
    </w:p>
    <w:p w14:paraId="1E1611DE" w14:textId="6677EE2A" w:rsidR="00F37E65" w:rsidRPr="00F37E65" w:rsidRDefault="00F37E65" w:rsidP="00F37E65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说明</w:t>
      </w:r>
    </w:p>
    <w:p w14:paraId="1FC97066" w14:textId="6C9B3DF7" w:rsidR="006C4B00" w:rsidRDefault="006C4B00" w:rsidP="0095295B">
      <w:pPr>
        <w:ind w:firstLine="480"/>
      </w:pPr>
      <w:r>
        <w:rPr>
          <w:rFonts w:hint="eastAsia"/>
        </w:rPr>
        <w:lastRenderedPageBreak/>
        <w:t>用户发起</w:t>
      </w:r>
    </w:p>
    <w:p w14:paraId="0DE9C2AD" w14:textId="77777777" w:rsidR="006C4B00" w:rsidRPr="00FE771A" w:rsidRDefault="006C4B00" w:rsidP="0095295B">
      <w:pPr>
        <w:ind w:firstLine="480"/>
        <w:rPr>
          <w:color w:val="FF0000"/>
        </w:rPr>
      </w:pPr>
      <w:r w:rsidRPr="00FE771A">
        <w:rPr>
          <w:color w:val="FF0000"/>
        </w:rPr>
        <w:t>url:Localhost:8091/page/item-add</w:t>
      </w:r>
    </w:p>
    <w:p w14:paraId="5BDE18DC" w14:textId="4C2170EF" w:rsidR="006C4B00" w:rsidRDefault="00AB26CE" w:rsidP="0095295B">
      <w:pPr>
        <w:ind w:firstLine="480"/>
      </w:pPr>
      <w:hyperlink r:id="rId51" w:history="1">
        <w:r w:rsidR="006C4B00" w:rsidRPr="001E119E">
          <w:t>需要通过</w:t>
        </w:r>
        <w:r w:rsidR="006C4B00" w:rsidRPr="001E119E">
          <w:t>controller</w:t>
        </w:r>
        <w:r w:rsidR="006C4B00" w:rsidRPr="001E119E">
          <w:t>处理之后</w:t>
        </w:r>
        <w:r w:rsidR="004B5534">
          <w:rPr>
            <w:rFonts w:hint="eastAsia"/>
          </w:rPr>
          <w:t>返回给用户页</w:t>
        </w:r>
        <w:r w:rsidR="006C4B00" w:rsidRPr="00023DF3">
          <w:rPr>
            <w:rFonts w:hint="eastAsia"/>
            <w:color w:val="FF0000"/>
          </w:rPr>
          <w:t>item</w:t>
        </w:r>
        <w:r w:rsidR="006C4B00" w:rsidRPr="00023DF3">
          <w:rPr>
            <w:color w:val="FF0000"/>
          </w:rPr>
          <w:t>-add.jsp</w:t>
        </w:r>
      </w:hyperlink>
    </w:p>
    <w:p w14:paraId="726CA658" w14:textId="56E6818B" w:rsidR="006C4B00" w:rsidRPr="00023DF3" w:rsidRDefault="006C4B00" w:rsidP="0095295B">
      <w:pPr>
        <w:ind w:firstLine="480"/>
        <w:rPr>
          <w:color w:val="FF0000"/>
        </w:rPr>
      </w:pPr>
      <w:r w:rsidRPr="00023DF3">
        <w:rPr>
          <w:color w:val="FF0000"/>
        </w:rPr>
        <w:t>url:localhost:8091</w:t>
      </w:r>
      <w:r w:rsidRPr="00023DF3">
        <w:rPr>
          <w:b/>
          <w:color w:val="FF0000"/>
        </w:rPr>
        <w:t>/page</w:t>
      </w:r>
      <w:r w:rsidRPr="00023DF3">
        <w:rPr>
          <w:color w:val="FF0000"/>
        </w:rPr>
        <w:t>/item-list</w:t>
      </w:r>
    </w:p>
    <w:p w14:paraId="4D366E36" w14:textId="77777777" w:rsidR="006C4B00" w:rsidRDefault="006C4B00" w:rsidP="0095295B">
      <w:pPr>
        <w:ind w:firstLine="480"/>
      </w:pPr>
      <w:r>
        <w:rPr>
          <w:rFonts w:hint="eastAsia"/>
        </w:rPr>
        <w:t>编辑</w:t>
      </w:r>
      <w:r>
        <w:rPr>
          <w:rFonts w:hint="eastAsia"/>
        </w:rPr>
        <w:t>Controller</w:t>
      </w:r>
      <w:r>
        <w:rPr>
          <w:rFonts w:hint="eastAsia"/>
        </w:rPr>
        <w:t>接收请求</w:t>
      </w:r>
    </w:p>
    <w:p w14:paraId="3C2EEB5A" w14:textId="12E2238D" w:rsidR="006C4B00" w:rsidRDefault="006C4B00" w:rsidP="0095295B">
      <w:pPr>
        <w:ind w:firstLine="480"/>
      </w:pPr>
      <w:r>
        <w:rPr>
          <w:rFonts w:hint="eastAsia"/>
        </w:rPr>
        <w:t>url</w:t>
      </w:r>
      <w:r>
        <w:t>:localhost:8091</w:t>
      </w:r>
      <w:r w:rsidRPr="002F437C">
        <w:rPr>
          <w:b/>
          <w:color w:val="FF0000"/>
        </w:rPr>
        <w:t>/page</w:t>
      </w:r>
      <w:r>
        <w:t>/item-param-list</w:t>
      </w:r>
    </w:p>
    <w:p w14:paraId="17222B0E" w14:textId="287B526E" w:rsidR="006C4B00" w:rsidRDefault="006C4B00" w:rsidP="00F37E65">
      <w:pPr>
        <w:ind w:firstLine="480"/>
      </w:pPr>
      <w:r>
        <w:rPr>
          <w:rFonts w:hint="eastAsia"/>
        </w:rPr>
        <w:t>编辑第三个</w:t>
      </w:r>
      <w:r>
        <w:rPr>
          <w:rFonts w:hint="eastAsia"/>
        </w:rPr>
        <w:t>controller</w:t>
      </w:r>
      <w:r>
        <w:rPr>
          <w:rFonts w:hint="eastAsia"/>
        </w:rPr>
        <w:t>方法完成操作</w:t>
      </w:r>
    </w:p>
    <w:p w14:paraId="14DA7382" w14:textId="1CD99C80" w:rsidR="006C4B00" w:rsidRDefault="00F37E65" w:rsidP="0095295B">
      <w:pPr>
        <w:ind w:firstLine="480"/>
      </w:pPr>
      <w:r>
        <w:rPr>
          <w:rFonts w:hint="eastAsia"/>
        </w:rPr>
        <w:t>2.</w:t>
      </w:r>
      <w:r w:rsidR="006C4B00">
        <w:rPr>
          <w:rFonts w:hint="eastAsia"/>
        </w:rPr>
        <w:t>问题</w:t>
      </w:r>
    </w:p>
    <w:p w14:paraId="30542959" w14:textId="073B5532" w:rsidR="006C4B00" w:rsidRDefault="006C4B00" w:rsidP="00F37E65">
      <w:pPr>
        <w:ind w:firstLine="480"/>
      </w:pPr>
      <w:r>
        <w:tab/>
      </w:r>
      <w:r>
        <w:rPr>
          <w:rFonts w:hint="eastAsia"/>
        </w:rPr>
        <w:t>如果用户有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个这样的请求</w:t>
      </w:r>
      <w:r>
        <w:rPr>
          <w:rFonts w:hint="eastAsia"/>
        </w:rPr>
        <w:t>,</w:t>
      </w:r>
      <w:r>
        <w:rPr>
          <w:rFonts w:hint="eastAsia"/>
        </w:rPr>
        <w:t>则需要编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个</w:t>
      </w:r>
      <w:r>
        <w:rPr>
          <w:rFonts w:hint="eastAsia"/>
        </w:rPr>
        <w:t>Controller</w:t>
      </w:r>
      <w:r>
        <w:rPr>
          <w:rFonts w:hint="eastAsia"/>
        </w:rPr>
        <w:t>方法</w:t>
      </w:r>
      <w:r>
        <w:rPr>
          <w:rFonts w:hint="eastAsia"/>
        </w:rPr>
        <w:t>.</w:t>
      </w:r>
      <w:r>
        <w:rPr>
          <w:rFonts w:hint="eastAsia"/>
        </w:rPr>
        <w:t>这样做效率太低</w:t>
      </w:r>
    </w:p>
    <w:p w14:paraId="27C30AE8" w14:textId="63558A74" w:rsidR="006C4B00" w:rsidRDefault="00F37E65" w:rsidP="0095295B">
      <w:pPr>
        <w:ind w:firstLine="480"/>
      </w:pPr>
      <w:r>
        <w:rPr>
          <w:rFonts w:hint="eastAsia"/>
        </w:rPr>
        <w:t>3.</w:t>
      </w:r>
      <w:r w:rsidR="006C4B00">
        <w:rPr>
          <w:rFonts w:hint="eastAsia"/>
        </w:rPr>
        <w:t>解决方法</w:t>
      </w:r>
    </w:p>
    <w:p w14:paraId="38C6FD67" w14:textId="24E62566" w:rsidR="006C4B00" w:rsidRDefault="006C4B00" w:rsidP="00B33414">
      <w:pPr>
        <w:ind w:firstLine="480"/>
      </w:pPr>
      <w:r>
        <w:rPr>
          <w:rFonts w:hint="eastAsia"/>
        </w:rPr>
        <w:t>采用</w:t>
      </w:r>
      <w:r>
        <w:rPr>
          <w:rFonts w:hint="eastAsia"/>
        </w:rPr>
        <w:t>rest</w:t>
      </w:r>
      <w:r>
        <w:t>F</w:t>
      </w:r>
      <w:r>
        <w:rPr>
          <w:rFonts w:hint="eastAsia"/>
        </w:rPr>
        <w:t>ul</w:t>
      </w:r>
      <w:r>
        <w:rPr>
          <w:rFonts w:hint="eastAsia"/>
        </w:rPr>
        <w:t>结构接收参数</w:t>
      </w:r>
      <w:r>
        <w:rPr>
          <w:rFonts w:hint="eastAsia"/>
        </w:rPr>
        <w:t>,</w:t>
      </w:r>
      <w:r>
        <w:rPr>
          <w:rFonts w:hint="eastAsia"/>
        </w:rPr>
        <w:t>进行页面跳转</w:t>
      </w:r>
    </w:p>
    <w:p w14:paraId="44F419AF" w14:textId="77777777" w:rsidR="006C4B00" w:rsidRDefault="006C4B00" w:rsidP="00B33414">
      <w:pPr>
        <w:pStyle w:val="3"/>
        <w:ind w:left="240"/>
      </w:pPr>
      <w:r>
        <w:rPr>
          <w:rFonts w:hint="eastAsia"/>
        </w:rPr>
        <w:t>Rest</w:t>
      </w:r>
      <w:r>
        <w:t>F</w:t>
      </w:r>
      <w:r>
        <w:rPr>
          <w:rFonts w:hint="eastAsia"/>
        </w:rPr>
        <w:t>ul</w:t>
      </w:r>
      <w:r>
        <w:rPr>
          <w:rFonts w:hint="eastAsia"/>
        </w:rPr>
        <w:t>实现页面跳转</w:t>
      </w:r>
    </w:p>
    <w:p w14:paraId="638A1588" w14:textId="77777777" w:rsidR="006C4B00" w:rsidRDefault="006C4B00" w:rsidP="00B33414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采用</w:t>
      </w:r>
      <w:r>
        <w:rPr>
          <w:rFonts w:hint="eastAsia"/>
        </w:rPr>
        <w:t>rest</w:t>
      </w:r>
      <w:r>
        <w:t>Ful</w:t>
      </w:r>
      <w:r>
        <w:rPr>
          <w:rFonts w:hint="eastAsia"/>
        </w:rPr>
        <w:t>跳转页面其中参数采用</w:t>
      </w:r>
      <w:r>
        <w:rPr>
          <w:rFonts w:hint="eastAsia"/>
        </w:rPr>
        <w:t>{param}</w:t>
      </w:r>
      <w:r>
        <w:rPr>
          <w:rFonts w:hint="eastAsia"/>
        </w:rPr>
        <w:t>进行包裹</w:t>
      </w:r>
      <w:r>
        <w:rPr>
          <w:rFonts w:hint="eastAsia"/>
        </w:rPr>
        <w:t>.</w:t>
      </w:r>
    </w:p>
    <w:p w14:paraId="4368DCC5" w14:textId="77777777" w:rsidR="006C4B00" w:rsidRPr="00044D5F" w:rsidRDefault="006C4B00" w:rsidP="00B33414">
      <w:pPr>
        <w:ind w:firstLineChars="71" w:firstLine="170"/>
      </w:pPr>
      <w:r>
        <w:rPr>
          <w:rFonts w:hint="eastAsia"/>
        </w:rPr>
        <w:t>之后采用</w:t>
      </w:r>
      <w:r>
        <w:rPr>
          <w:rFonts w:hint="eastAsia"/>
        </w:rPr>
        <w:t>@Path</w:t>
      </w:r>
      <w:r>
        <w:t>Variable</w:t>
      </w:r>
      <w:r>
        <w:rPr>
          <w:rFonts w:hint="eastAsia"/>
        </w:rPr>
        <w:t>注解获取数据</w:t>
      </w:r>
    </w:p>
    <w:p w14:paraId="28EA4DA8" w14:textId="77777777" w:rsidR="006C4B00" w:rsidRDefault="006C4B00" w:rsidP="006C4B00">
      <w:pPr>
        <w:pStyle w:val="aa"/>
      </w:pPr>
      <w:r>
        <w:t>@</w:t>
      </w:r>
      <w:r w:rsidRPr="006C4B00">
        <w:rPr>
          <w:highlight w:val="lightGray"/>
        </w:rPr>
        <w:t>Controller</w:t>
      </w:r>
    </w:p>
    <w:p w14:paraId="264DF240" w14:textId="5B4D6FE1" w:rsidR="006C4B00" w:rsidRDefault="006C4B00" w:rsidP="005D5835">
      <w:pPr>
        <w:pStyle w:val="aa"/>
      </w:pPr>
      <w:r>
        <w:rPr>
          <w:b/>
          <w:bCs/>
          <w:color w:val="7F0055"/>
        </w:rPr>
        <w:t>publicclass</w:t>
      </w:r>
      <w:r>
        <w:rPr>
          <w:color w:val="000000"/>
        </w:rPr>
        <w:t>IndexController {</w:t>
      </w:r>
    </w:p>
    <w:p w14:paraId="17535AB8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3F7F5F"/>
        </w:rPr>
        <w:t>//实现页面的通用跳转</w:t>
      </w:r>
    </w:p>
    <w:p w14:paraId="73CBF3AC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page/{param}"</w:t>
      </w:r>
      <w:r>
        <w:rPr>
          <w:color w:val="000000"/>
        </w:rPr>
        <w:t>)</w:t>
      </w:r>
    </w:p>
    <w:p w14:paraId="724FFB7A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index(</w:t>
      </w:r>
      <w: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param</w:t>
      </w:r>
      <w:r>
        <w:rPr>
          <w:color w:val="000000"/>
        </w:rPr>
        <w:t>){</w:t>
      </w:r>
    </w:p>
    <w:p w14:paraId="016F6A0A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A43B8B5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param</w:t>
      </w:r>
      <w:r>
        <w:rPr>
          <w:color w:val="000000"/>
        </w:rPr>
        <w:t>;</w:t>
      </w:r>
    </w:p>
    <w:p w14:paraId="0311BEA4" w14:textId="77777777" w:rsidR="006C4B00" w:rsidRDefault="006C4B00" w:rsidP="006C4B00">
      <w:pPr>
        <w:pStyle w:val="aa"/>
        <w:rPr>
          <w:color w:val="000000"/>
        </w:rPr>
      </w:pPr>
      <w:r>
        <w:rPr>
          <w:color w:val="000000"/>
        </w:rPr>
        <w:tab/>
        <w:t>}</w:t>
      </w:r>
    </w:p>
    <w:p w14:paraId="5ACB521C" w14:textId="77777777" w:rsidR="006C4B00" w:rsidRPr="00745639" w:rsidRDefault="006C4B00" w:rsidP="006C4B00">
      <w:pPr>
        <w:pStyle w:val="aa"/>
      </w:pPr>
    </w:p>
    <w:p w14:paraId="7EDE0EB1" w14:textId="38EA975B" w:rsidR="00C6173C" w:rsidRDefault="00C6173C" w:rsidP="00C6173C">
      <w:pPr>
        <w:pStyle w:val="3"/>
        <w:ind w:left="240"/>
      </w:pPr>
      <w:r>
        <w:rPr>
          <w:rFonts w:hint="eastAsia"/>
        </w:rPr>
        <w:t>释放静态资源</w:t>
      </w:r>
    </w:p>
    <w:p w14:paraId="0E5A6574" w14:textId="1ABD4B03" w:rsidR="006C4B00" w:rsidRDefault="006C4B00" w:rsidP="00C6173C">
      <w:pPr>
        <w:ind w:firstLine="480"/>
      </w:pPr>
      <w:r>
        <w:rPr>
          <w:rFonts w:hint="eastAsia"/>
        </w:rPr>
        <w:t>显示的页面没有样式，必须在</w:t>
      </w:r>
      <w:r>
        <w:rPr>
          <w:rFonts w:hint="eastAsia"/>
        </w:rPr>
        <w:t>spring</w:t>
      </w:r>
      <w:r>
        <w:rPr>
          <w:rFonts w:hint="eastAsia"/>
        </w:rPr>
        <w:t>中释放静态资源</w:t>
      </w:r>
    </w:p>
    <w:p w14:paraId="3CF2DAEC" w14:textId="77777777" w:rsidR="006C4B00" w:rsidRDefault="006C4B00" w:rsidP="00C6173C">
      <w:pPr>
        <w:pStyle w:val="af7"/>
      </w:pPr>
      <w:r>
        <w:lastRenderedPageBreak/>
        <w:drawing>
          <wp:inline distT="0" distB="0" distL="0" distR="0" wp14:anchorId="059C1A1A" wp14:editId="50A217BC">
            <wp:extent cx="5274310" cy="3365321"/>
            <wp:effectExtent l="19050" t="0" r="2540" b="0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5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BC56A06" w14:textId="77777777" w:rsidR="006C4B00" w:rsidRDefault="006C4B00" w:rsidP="00C6173C">
      <w:pPr>
        <w:pStyle w:val="3"/>
        <w:ind w:left="240"/>
      </w:pPr>
      <w:r>
        <w:rPr>
          <w:rFonts w:hint="eastAsia"/>
        </w:rPr>
        <w:t>页面展现</w:t>
      </w:r>
      <w:r>
        <w:rPr>
          <w:rFonts w:hint="eastAsia"/>
        </w:rPr>
        <w:t>:</w:t>
      </w:r>
    </w:p>
    <w:p w14:paraId="4C1973A3" w14:textId="278A3383" w:rsidR="006C4B00" w:rsidRDefault="006C4B00" w:rsidP="00EB2F5C">
      <w:pPr>
        <w:pStyle w:val="af7"/>
      </w:pPr>
      <w:r>
        <w:drawing>
          <wp:inline distT="0" distB="0" distL="0" distR="0" wp14:anchorId="75755B4A" wp14:editId="5EA84464">
            <wp:extent cx="4148650" cy="1971040"/>
            <wp:effectExtent l="25400" t="25400" r="0" b="1016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54576" cy="19738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7604C4" w14:textId="77777777" w:rsidR="006C4B00" w:rsidRPr="00CB3DA3" w:rsidRDefault="006C4B00" w:rsidP="00426E0D">
      <w:pPr>
        <w:pStyle w:val="3"/>
        <w:ind w:left="240"/>
      </w:pPr>
      <w:r>
        <w:rPr>
          <w:rFonts w:hint="eastAsia"/>
        </w:rPr>
        <w:t>页面跳转路径问题</w:t>
      </w:r>
    </w:p>
    <w:p w14:paraId="55A190CB" w14:textId="77777777" w:rsidR="006C4B00" w:rsidRDefault="006C4B00" w:rsidP="00D57C37">
      <w:pPr>
        <w:pStyle w:val="4"/>
      </w:pPr>
      <w:r>
        <w:rPr>
          <w:rFonts w:hint="eastAsia"/>
        </w:rPr>
        <w:t>绝对路径</w:t>
      </w:r>
    </w:p>
    <w:p w14:paraId="323CA16D" w14:textId="77777777" w:rsidR="006C4B00" w:rsidRDefault="006C4B00" w:rsidP="00F552D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访问资源时以</w:t>
      </w:r>
      <w:r w:rsidRPr="00516116">
        <w:rPr>
          <w:color w:val="FF0000"/>
        </w:rPr>
        <w:t>“</w:t>
      </w:r>
      <w:r w:rsidRPr="00516116">
        <w:rPr>
          <w:rFonts w:hint="eastAsia"/>
          <w:color w:val="FF0000"/>
        </w:rPr>
        <w:t>/</w:t>
      </w:r>
      <w:r w:rsidRPr="00516116">
        <w:rPr>
          <w:color w:val="FF0000"/>
        </w:rPr>
        <w:t>”</w:t>
      </w:r>
      <w:r>
        <w:rPr>
          <w:rFonts w:hint="eastAsia"/>
        </w:rPr>
        <w:t>开头</w:t>
      </w:r>
    </w:p>
    <w:p w14:paraId="1A351860" w14:textId="083D4F37" w:rsidR="006C4B00" w:rsidRDefault="006C4B00" w:rsidP="00D57C37">
      <w:pPr>
        <w:pStyle w:val="4"/>
      </w:pPr>
      <w:r>
        <w:rPr>
          <w:rFonts w:hint="eastAsia"/>
        </w:rPr>
        <w:t>文件的相对路径</w:t>
      </w:r>
    </w:p>
    <w:p w14:paraId="01F4D792" w14:textId="77777777" w:rsidR="006C4B00" w:rsidRDefault="006C4B00" w:rsidP="00F552DF">
      <w:pPr>
        <w:ind w:firstLine="480"/>
      </w:pPr>
      <w:r>
        <w:rPr>
          <w:rFonts w:hint="eastAsia"/>
        </w:rPr>
        <w:t>下面三个文件都属于一个文件夹</w:t>
      </w:r>
      <w:r>
        <w:rPr>
          <w:rFonts w:hint="eastAsia"/>
        </w:rPr>
        <w:t>.</w:t>
      </w:r>
      <w:r>
        <w:rPr>
          <w:rFonts w:hint="eastAsia"/>
        </w:rPr>
        <w:t>在内部可以相互跳转</w:t>
      </w:r>
    </w:p>
    <w:p w14:paraId="28FEB476" w14:textId="77777777" w:rsidR="006C4B00" w:rsidRDefault="006C4B00" w:rsidP="00F552DF">
      <w:pPr>
        <w:ind w:firstLine="480"/>
      </w:pPr>
      <w:r>
        <w:rPr>
          <w:rFonts w:hint="eastAsia"/>
        </w:rPr>
        <w:lastRenderedPageBreak/>
        <w:t>i</w:t>
      </w:r>
      <w:r>
        <w:t>tem.jsp</w:t>
      </w:r>
    </w:p>
    <w:p w14:paraId="4E5DE417" w14:textId="77777777" w:rsidR="006C4B00" w:rsidRDefault="006C4B00" w:rsidP="00F552DF">
      <w:pPr>
        <w:ind w:firstLine="480"/>
      </w:pPr>
      <w:r>
        <w:rPr>
          <w:rFonts w:hint="eastAsia"/>
        </w:rPr>
        <w:t>b</w:t>
      </w:r>
      <w:r>
        <w:t>bb</w:t>
      </w:r>
    </w:p>
    <w:p w14:paraId="0304334E" w14:textId="77777777" w:rsidR="006C4B00" w:rsidRDefault="006C4B00" w:rsidP="00F552DF">
      <w:pPr>
        <w:ind w:firstLine="480"/>
      </w:pPr>
      <w:r>
        <w:rPr>
          <w:rFonts w:hint="eastAsia"/>
        </w:rPr>
        <w:t>c</w:t>
      </w:r>
      <w:r>
        <w:t>cc/index.jpg</w:t>
      </w:r>
    </w:p>
    <w:p w14:paraId="5330EEDB" w14:textId="77777777" w:rsidR="006C4B00" w:rsidRDefault="006C4B00" w:rsidP="00F552DF">
      <w:pPr>
        <w:ind w:firstLine="480"/>
      </w:pPr>
      <w:r>
        <w:rPr>
          <w:rFonts w:hint="eastAsia"/>
        </w:rPr>
        <w:t>需求</w:t>
      </w:r>
      <w:r>
        <w:rPr>
          <w:rFonts w:hint="eastAsia"/>
        </w:rPr>
        <w:t>:</w:t>
      </w:r>
    </w:p>
    <w:p w14:paraId="17483842" w14:textId="77777777" w:rsidR="006C4B00" w:rsidRDefault="006C4B00" w:rsidP="00F552DF">
      <w:pPr>
        <w:ind w:firstLine="480"/>
      </w:pPr>
      <w:r>
        <w:rPr>
          <w:rFonts w:hint="eastAsia"/>
        </w:rPr>
        <w:t>如果现在的路径位于</w:t>
      </w:r>
      <w:r>
        <w:t>item.jsp</w:t>
      </w:r>
      <w:r>
        <w:rPr>
          <w:rFonts w:hint="eastAsia"/>
        </w:rPr>
        <w:t>其中需要</w:t>
      </w:r>
      <w:r>
        <w:rPr>
          <w:rFonts w:hint="eastAsia"/>
        </w:rPr>
        <w:t>ccc</w:t>
      </w:r>
      <w:r>
        <w:t>/index.jpg</w:t>
      </w:r>
      <w:r>
        <w:rPr>
          <w:rFonts w:hint="eastAsia"/>
        </w:rPr>
        <w:t>图片信息</w:t>
      </w:r>
    </w:p>
    <w:p w14:paraId="2C8FB4E9" w14:textId="6BFD2753" w:rsidR="006C4B00" w:rsidRDefault="006C4B00" w:rsidP="00F552DF">
      <w:pPr>
        <w:ind w:firstLine="480"/>
      </w:pPr>
      <w:r>
        <w:rPr>
          <w:rFonts w:hint="eastAsia"/>
        </w:rPr>
        <w:t>通过相对路径</w:t>
      </w:r>
      <w:r>
        <w:rPr>
          <w:rFonts w:hint="eastAsia"/>
        </w:rPr>
        <w:t>:</w:t>
      </w:r>
      <w:r>
        <w:t>src=”ccc/index.jpg”</w:t>
      </w:r>
      <w:r>
        <w:rPr>
          <w:rFonts w:hint="eastAsia"/>
        </w:rPr>
        <w:t>进行引入</w:t>
      </w:r>
    </w:p>
    <w:p w14:paraId="201C1CDF" w14:textId="77777777" w:rsidR="006C4B00" w:rsidRDefault="006C4B00" w:rsidP="00F552DF">
      <w:pPr>
        <w:pStyle w:val="4"/>
      </w:pPr>
      <w:r>
        <w:rPr>
          <w:rFonts w:hint="eastAsia"/>
        </w:rPr>
        <w:t>url</w:t>
      </w:r>
      <w:r>
        <w:rPr>
          <w:rFonts w:hint="eastAsia"/>
        </w:rPr>
        <w:t>的相对路径</w:t>
      </w:r>
    </w:p>
    <w:p w14:paraId="31B5C52E" w14:textId="7B30655A" w:rsidR="006C4B00" w:rsidRPr="00F552DF" w:rsidRDefault="006C4B00" w:rsidP="00F552DF">
      <w:pPr>
        <w:ind w:firstLine="480"/>
        <w:rPr>
          <w:color w:val="FF0000"/>
        </w:rPr>
      </w:pPr>
      <w:r w:rsidRPr="00F552DF">
        <w:rPr>
          <w:color w:val="FF0000"/>
        </w:rPr>
        <w:t>1</w:t>
      </w:r>
      <w:r w:rsidR="00F552DF" w:rsidRPr="00F552DF">
        <w:rPr>
          <w:color w:val="FF0000"/>
        </w:rPr>
        <w:t>.url</w:t>
      </w:r>
      <w:r w:rsidRPr="00F552DF">
        <w:rPr>
          <w:color w:val="FF0000"/>
        </w:rPr>
        <w:t>:localhost:8091/page/index</w:t>
      </w:r>
    </w:p>
    <w:p w14:paraId="255A56BF" w14:textId="77777777" w:rsidR="006C4B00" w:rsidRPr="00C418F7" w:rsidRDefault="006C4B00" w:rsidP="00F552DF">
      <w:pPr>
        <w:ind w:firstLine="480"/>
        <w:rPr>
          <w:color w:val="FF0000"/>
        </w:rPr>
      </w:pPr>
      <w:r w:rsidRPr="00C418F7">
        <w:rPr>
          <w:rFonts w:hint="eastAsia"/>
          <w:color w:val="FF0000"/>
        </w:rPr>
        <w:t>说明</w:t>
      </w:r>
      <w:r w:rsidRPr="00C418F7">
        <w:rPr>
          <w:rFonts w:hint="eastAsia"/>
          <w:color w:val="FF0000"/>
        </w:rPr>
        <w:t>:</w:t>
      </w:r>
    </w:p>
    <w:p w14:paraId="15BE997B" w14:textId="77777777" w:rsidR="006C4B00" w:rsidRDefault="006C4B00" w:rsidP="00F552DF">
      <w:pPr>
        <w:ind w:firstLine="480"/>
      </w:pPr>
      <w:r>
        <w:rPr>
          <w:rFonts w:hint="eastAsia"/>
        </w:rPr>
        <w:t>用户发出请求经过</w:t>
      </w:r>
      <w:r>
        <w:rPr>
          <w:rFonts w:hint="eastAsia"/>
        </w:rPr>
        <w:t>controller</w:t>
      </w:r>
      <w:r>
        <w:rPr>
          <w:rFonts w:hint="eastAsia"/>
        </w:rPr>
        <w:t>处理后返回页面</w:t>
      </w:r>
      <w:r>
        <w:rPr>
          <w:rFonts w:hint="eastAsia"/>
        </w:rPr>
        <w:t>index</w:t>
      </w:r>
      <w:r>
        <w:t>.jsp</w:t>
      </w:r>
    </w:p>
    <w:p w14:paraId="4C12D116" w14:textId="3E4144B8" w:rsidR="006C4B00" w:rsidRDefault="006C4B00" w:rsidP="00F552DF">
      <w:pPr>
        <w:ind w:firstLine="480"/>
        <w:rPr>
          <w:color w:val="00B050"/>
        </w:rPr>
      </w:pPr>
      <w:r>
        <w:rPr>
          <w:rFonts w:hint="eastAsia"/>
        </w:rPr>
        <w:t>经过前端控制器转发通过视图解析器解析形成路径</w:t>
      </w:r>
      <w:r w:rsidR="00C418F7">
        <w:rPr>
          <w:rFonts w:hint="eastAsia"/>
        </w:rPr>
        <w:t>：</w:t>
      </w:r>
      <w:r w:rsidRPr="008C18F7">
        <w:rPr>
          <w:color w:val="00B050"/>
        </w:rPr>
        <w:t>WEB-INF/</w:t>
      </w:r>
      <w:r w:rsidRPr="008C18F7">
        <w:rPr>
          <w:rFonts w:hint="eastAsia"/>
          <w:color w:val="00B050"/>
        </w:rPr>
        <w:t>view</w:t>
      </w:r>
      <w:r w:rsidRPr="008C18F7">
        <w:rPr>
          <w:color w:val="00B050"/>
        </w:rPr>
        <w:t>s/inde</w:t>
      </w:r>
      <w:r w:rsidRPr="008C18F7">
        <w:rPr>
          <w:rFonts w:hint="eastAsia"/>
          <w:color w:val="00B050"/>
        </w:rPr>
        <w:t>x</w:t>
      </w:r>
      <w:r w:rsidRPr="008C18F7">
        <w:rPr>
          <w:color w:val="00B050"/>
        </w:rPr>
        <w:t>.jsp</w:t>
      </w:r>
      <w:r>
        <w:rPr>
          <w:color w:val="00B050"/>
        </w:rPr>
        <w:t>.</w:t>
      </w:r>
    </w:p>
    <w:p w14:paraId="47111712" w14:textId="534276A6" w:rsidR="00C418F7" w:rsidRPr="00C418F7" w:rsidRDefault="00C418F7" w:rsidP="00F552DF">
      <w:pPr>
        <w:ind w:firstLine="480"/>
        <w:rPr>
          <w:color w:val="FF0000"/>
        </w:rPr>
      </w:pPr>
      <w:r w:rsidRPr="00C418F7">
        <w:rPr>
          <w:rFonts w:hint="eastAsia"/>
          <w:color w:val="FF0000"/>
        </w:rPr>
        <w:t>错误：</w:t>
      </w:r>
    </w:p>
    <w:p w14:paraId="49923D8F" w14:textId="6ECF0C92" w:rsidR="006C4B00" w:rsidRPr="00C418F7" w:rsidRDefault="006C4B00" w:rsidP="00C418F7">
      <w:pPr>
        <w:ind w:firstLine="480"/>
      </w:pPr>
      <w:r>
        <w:rPr>
          <w:rFonts w:hint="eastAsia"/>
        </w:rPr>
        <w:t>相对路径的定义规则会将</w:t>
      </w:r>
      <w:r>
        <w:rPr>
          <w:rFonts w:hint="eastAsia"/>
        </w:rPr>
        <w:t>/page</w:t>
      </w:r>
      <w:r>
        <w:t>/</w:t>
      </w:r>
      <w:r w:rsidRPr="00546211">
        <w:t>index</w:t>
      </w:r>
      <w:r>
        <w:t>中的</w:t>
      </w:r>
      <w:r>
        <w:t>index</w:t>
      </w:r>
      <w:r>
        <w:t>替换为</w:t>
      </w:r>
      <w:r w:rsidR="00C418F7">
        <w:rPr>
          <w:rFonts w:hint="eastAsia"/>
        </w:rPr>
        <w:t>：</w:t>
      </w:r>
      <w:r w:rsidRPr="00546211">
        <w:rPr>
          <w:color w:val="00B050"/>
        </w:rPr>
        <w:t>WEB-INF/</w:t>
      </w:r>
      <w:r w:rsidRPr="00546211">
        <w:rPr>
          <w:rFonts w:hint="eastAsia"/>
          <w:color w:val="00B050"/>
        </w:rPr>
        <w:t>view</w:t>
      </w:r>
      <w:r w:rsidRPr="00546211">
        <w:rPr>
          <w:color w:val="00B050"/>
        </w:rPr>
        <w:t>s/inde</w:t>
      </w:r>
      <w:r w:rsidRPr="00546211">
        <w:rPr>
          <w:rFonts w:hint="eastAsia"/>
          <w:color w:val="00B050"/>
        </w:rPr>
        <w:t>x</w:t>
      </w:r>
      <w:r w:rsidRPr="00546211">
        <w:rPr>
          <w:color w:val="00B050"/>
        </w:rPr>
        <w:t>.jsp</w:t>
      </w:r>
    </w:p>
    <w:p w14:paraId="4A460F97" w14:textId="4D69CC4A" w:rsidR="006C4B00" w:rsidRDefault="006C4B00" w:rsidP="00C418F7">
      <w:pPr>
        <w:ind w:firstLine="480"/>
      </w:pPr>
      <w:r w:rsidRPr="001D4906">
        <w:rPr>
          <w:rFonts w:hint="eastAsia"/>
        </w:rPr>
        <w:t>最终形成完整路径</w:t>
      </w:r>
      <w:r w:rsidRPr="001D4906">
        <w:rPr>
          <w:rFonts w:hint="eastAsia"/>
        </w:rPr>
        <w:t>:</w:t>
      </w:r>
      <w:r w:rsidRPr="001D4906">
        <w:t xml:space="preserve">  </w:t>
      </w:r>
      <w:r w:rsidRPr="008C18F7">
        <w:rPr>
          <w:b/>
          <w:color w:val="4BACC6" w:themeColor="accent5"/>
          <w:shd w:val="pct15" w:color="auto" w:fill="FFFFFF"/>
        </w:rPr>
        <w:t>/page/WEB-INF/views/index.jsp</w:t>
      </w:r>
    </w:p>
    <w:p w14:paraId="37CEA422" w14:textId="77777777" w:rsidR="00C418F7" w:rsidRPr="00C418F7" w:rsidRDefault="006C4B00" w:rsidP="006C4B00">
      <w:pPr>
        <w:ind w:firstLine="480"/>
        <w:rPr>
          <w:color w:val="FF0000"/>
        </w:rPr>
      </w:pPr>
      <w:r w:rsidRPr="00C418F7">
        <w:rPr>
          <w:rFonts w:hint="eastAsia"/>
          <w:color w:val="FF0000"/>
        </w:rPr>
        <w:t>总结</w:t>
      </w:r>
      <w:r w:rsidRPr="00C418F7">
        <w:rPr>
          <w:rFonts w:hint="eastAsia"/>
          <w:color w:val="FF0000"/>
        </w:rPr>
        <w:t>:</w:t>
      </w:r>
    </w:p>
    <w:p w14:paraId="7CD0F0B0" w14:textId="0D7B806D" w:rsidR="006C4B00" w:rsidRDefault="006C4B00" w:rsidP="00C418F7">
      <w:pPr>
        <w:ind w:firstLine="480"/>
      </w:pPr>
      <w:r>
        <w:rPr>
          <w:rFonts w:hint="eastAsia"/>
        </w:rPr>
        <w:t>相对路径的请求是基于上一次的请求的会将最后的</w:t>
      </w:r>
      <w:r>
        <w:rPr>
          <w:rFonts w:hint="eastAsia"/>
        </w:rPr>
        <w:t>/index</w:t>
      </w:r>
      <w:r>
        <w:rPr>
          <w:rFonts w:hint="eastAsia"/>
        </w:rPr>
        <w:t>替换为转后的路径</w:t>
      </w:r>
      <w:r>
        <w:rPr>
          <w:rFonts w:hint="eastAsia"/>
        </w:rPr>
        <w:t>.</w:t>
      </w:r>
    </w:p>
    <w:p w14:paraId="76AE9229" w14:textId="017B61A8" w:rsidR="006C4B00" w:rsidRPr="000A509E" w:rsidRDefault="006C4B00" w:rsidP="00C418F7">
      <w:pPr>
        <w:pStyle w:val="4"/>
      </w:pPr>
      <w:r>
        <w:t>访问报错</w:t>
      </w:r>
      <w:r>
        <w:rPr>
          <w:rFonts w:hint="eastAsia"/>
        </w:rPr>
        <w:t>4</w:t>
      </w:r>
      <w:r>
        <w:t>04</w:t>
      </w:r>
      <w:r w:rsidR="00C418F7">
        <w:rPr>
          <w:rFonts w:hint="eastAsia"/>
        </w:rPr>
        <w:t>（</w:t>
      </w:r>
      <w:r w:rsidR="00C418F7">
        <w:rPr>
          <w:rFonts w:hint="eastAsia"/>
        </w:rPr>
        <w:t>bug</w:t>
      </w:r>
      <w:r w:rsidR="00C418F7">
        <w:rPr>
          <w:rFonts w:hint="eastAsia"/>
        </w:rPr>
        <w:t>）</w:t>
      </w:r>
    </w:p>
    <w:p w14:paraId="222A2369" w14:textId="2971F9C8" w:rsidR="006C4B00" w:rsidRDefault="00C418F7" w:rsidP="006C4B00">
      <w:pPr>
        <w:ind w:firstLine="480"/>
      </w:pPr>
      <w:r>
        <w:rPr>
          <w:rFonts w:hint="eastAsia"/>
        </w:rPr>
        <w:t>1.</w:t>
      </w:r>
      <w:r w:rsidR="006C4B00">
        <w:rPr>
          <w:rFonts w:hint="eastAsia"/>
        </w:rPr>
        <w:t>问题</w:t>
      </w:r>
      <w:r w:rsidR="006C4B00">
        <w:rPr>
          <w:rFonts w:hint="eastAsia"/>
        </w:rPr>
        <w:t>:</w:t>
      </w:r>
    </w:p>
    <w:p w14:paraId="459D3801" w14:textId="77777777" w:rsidR="006C4B00" w:rsidRDefault="006C4B00" w:rsidP="006C4B00">
      <w:pPr>
        <w:ind w:firstLine="480"/>
      </w:pPr>
      <w:r>
        <w:rPr>
          <w:rFonts w:hint="eastAsia"/>
        </w:rPr>
        <w:t>当页面跳转时出现多余的路径导致</w:t>
      </w:r>
      <w:r>
        <w:rPr>
          <w:rFonts w:hint="eastAsia"/>
        </w:rPr>
        <w:t>4</w:t>
      </w:r>
      <w:r>
        <w:t>04</w:t>
      </w:r>
      <w:r>
        <w:rPr>
          <w:rFonts w:hint="eastAsia"/>
        </w:rPr>
        <w:t>报错</w:t>
      </w:r>
    </w:p>
    <w:p w14:paraId="5F2C3959" w14:textId="40C0F536" w:rsidR="006C4B00" w:rsidRDefault="00AB26CE" w:rsidP="0020597D">
      <w:pPr>
        <w:ind w:firstLine="480"/>
      </w:pPr>
      <w:hyperlink r:id="rId54" w:history="1">
        <w:r w:rsidR="006C4B00" w:rsidRPr="00C23B26">
          <w:rPr>
            <w:rStyle w:val="aff5"/>
          </w:rPr>
          <w:t>http://localhost:8091/page/WEB-INF/page/index.jsp</w:t>
        </w:r>
      </w:hyperlink>
    </w:p>
    <w:p w14:paraId="3D4DFD1D" w14:textId="5AFB1B60" w:rsidR="006C4B00" w:rsidRDefault="00C418F7" w:rsidP="00C418F7">
      <w:pPr>
        <w:ind w:firstLine="480"/>
      </w:pPr>
      <w:r>
        <w:rPr>
          <w:rFonts w:hint="eastAsia"/>
        </w:rPr>
        <w:t>2.</w:t>
      </w:r>
      <w:r w:rsidR="006C4B00">
        <w:rPr>
          <w:rFonts w:hint="eastAsia"/>
        </w:rPr>
        <w:t>解决问题</w:t>
      </w:r>
      <w:r w:rsidR="006C4B00">
        <w:rPr>
          <w:rFonts w:hint="eastAsia"/>
        </w:rPr>
        <w:t>:</w:t>
      </w:r>
      <w:r w:rsidR="006C4B00">
        <w:rPr>
          <w:rFonts w:hint="eastAsia"/>
        </w:rPr>
        <w:t>采用绝对路径</w:t>
      </w:r>
      <w:r w:rsidR="006C4B00">
        <w:rPr>
          <w:rFonts w:hint="eastAsia"/>
        </w:rPr>
        <w:t>:</w:t>
      </w:r>
      <w:r w:rsidR="006C4B00">
        <w:rPr>
          <w:rFonts w:hint="eastAsia"/>
        </w:rPr>
        <w:t>记得添加</w:t>
      </w:r>
      <w:r w:rsidR="006C4B00">
        <w:t>”/”</w:t>
      </w:r>
      <w:r w:rsidR="006C4B00">
        <w:t>表示绝对路径</w:t>
      </w:r>
    </w:p>
    <w:p w14:paraId="76F6219B" w14:textId="458BDE86" w:rsidR="006C4B00" w:rsidRDefault="006C4B00" w:rsidP="0020597D">
      <w:pPr>
        <w:pStyle w:val="af7"/>
      </w:pPr>
      <w:r>
        <w:drawing>
          <wp:inline distT="0" distB="0" distL="0" distR="0" wp14:anchorId="465D64E2" wp14:editId="1AE39FB1">
            <wp:extent cx="5297884" cy="1724074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361722" cy="174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41FAF" w14:textId="77777777" w:rsidR="006C4B00" w:rsidRDefault="006C4B00" w:rsidP="00516479">
      <w:pPr>
        <w:pStyle w:val="2"/>
      </w:pPr>
      <w:r>
        <w:rPr>
          <w:rFonts w:hint="eastAsia"/>
        </w:rPr>
        <w:lastRenderedPageBreak/>
        <w:t>Easy</w:t>
      </w:r>
      <w:r>
        <w:t>U</w:t>
      </w:r>
      <w:r>
        <w:rPr>
          <w:rFonts w:hint="eastAsia"/>
        </w:rPr>
        <w:t>I</w:t>
      </w:r>
      <w:r>
        <w:rPr>
          <w:rFonts w:hint="eastAsia"/>
        </w:rPr>
        <w:t>介绍</w:t>
      </w:r>
    </w:p>
    <w:p w14:paraId="10F05777" w14:textId="77777777" w:rsidR="006C4B00" w:rsidRDefault="006C4B00" w:rsidP="0020597D">
      <w:pPr>
        <w:pStyle w:val="3"/>
        <w:ind w:left="240"/>
      </w:pPr>
      <w:r>
        <w:rPr>
          <w:rFonts w:hint="eastAsia"/>
        </w:rPr>
        <w:t>官网介绍</w:t>
      </w:r>
    </w:p>
    <w:p w14:paraId="25447292" w14:textId="5BC5725B" w:rsidR="006C4B00" w:rsidRDefault="006C4B00" w:rsidP="0020597D">
      <w:pPr>
        <w:pStyle w:val="af7"/>
      </w:pPr>
      <w:r>
        <w:drawing>
          <wp:inline distT="0" distB="0" distL="0" distR="0" wp14:anchorId="381C127E" wp14:editId="14C5689F">
            <wp:extent cx="5307853" cy="2439182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33343" cy="2450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C1E95" w14:textId="77777777" w:rsidR="006C4B00" w:rsidRDefault="006C4B00" w:rsidP="0020597D">
      <w:pPr>
        <w:pStyle w:val="3"/>
        <w:ind w:left="240"/>
      </w:pPr>
      <w:r>
        <w:rPr>
          <w:rFonts w:hint="eastAsia"/>
        </w:rPr>
        <w:t>Demo</w:t>
      </w:r>
      <w:r>
        <w:rPr>
          <w:rFonts w:hint="eastAsia"/>
        </w:rPr>
        <w:t>展现</w:t>
      </w:r>
    </w:p>
    <w:p w14:paraId="765E2845" w14:textId="77777777" w:rsidR="006C4B00" w:rsidRPr="000728FA" w:rsidRDefault="006C4B00" w:rsidP="006C4B00">
      <w:pPr>
        <w:ind w:firstLine="480"/>
      </w:pPr>
      <w:r>
        <w:t>在官网中提供了很多现成的模板</w:t>
      </w:r>
      <w:r>
        <w:t>.</w:t>
      </w:r>
      <w:r>
        <w:t>可以直接查看结果</w:t>
      </w:r>
    </w:p>
    <w:p w14:paraId="153BDFB9" w14:textId="77777777" w:rsidR="006C4B00" w:rsidRPr="00313295" w:rsidRDefault="006C4B00" w:rsidP="0020597D">
      <w:pPr>
        <w:pStyle w:val="af7"/>
      </w:pPr>
      <w:r>
        <w:drawing>
          <wp:inline distT="0" distB="0" distL="0" distR="0" wp14:anchorId="5E12689D" wp14:editId="03444247">
            <wp:extent cx="5274310" cy="1589405"/>
            <wp:effectExtent l="19050" t="19050" r="21590" b="1079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94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026B0A" w14:textId="77777777" w:rsidR="006C4B00" w:rsidRDefault="006C4B00" w:rsidP="006C4B00">
      <w:pPr>
        <w:ind w:firstLineChars="0" w:firstLine="0"/>
      </w:pPr>
      <w:r>
        <w:tab/>
      </w:r>
    </w:p>
    <w:p w14:paraId="38D12644" w14:textId="7AE0F568" w:rsidR="006C4B00" w:rsidRDefault="006C4B00" w:rsidP="00EC3BB3">
      <w:pPr>
        <w:ind w:firstLine="480"/>
      </w:pPr>
      <w:r>
        <w:t>样式</w:t>
      </w:r>
      <w:r>
        <w:t>:</w:t>
      </w:r>
      <w:r>
        <w:t>将源码导入本地后查看</w:t>
      </w:r>
    </w:p>
    <w:p w14:paraId="4AB5CB0E" w14:textId="77777777" w:rsidR="006C4B00" w:rsidRPr="001327A1" w:rsidRDefault="006C4B00" w:rsidP="00EC3BB3">
      <w:pPr>
        <w:pStyle w:val="af7"/>
      </w:pPr>
      <w:r>
        <w:lastRenderedPageBreak/>
        <w:tab/>
      </w:r>
      <w:r>
        <w:drawing>
          <wp:inline distT="0" distB="0" distL="0" distR="0" wp14:anchorId="6CAF5F34" wp14:editId="27F48367">
            <wp:extent cx="4684981" cy="2081336"/>
            <wp:effectExtent l="25400" t="25400" r="0" b="190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740431" cy="21059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3BB572" w14:textId="77777777" w:rsidR="006C4B00" w:rsidRDefault="006C4B00" w:rsidP="00516479">
      <w:pPr>
        <w:pStyle w:val="2"/>
      </w:pPr>
      <w:r>
        <w:rPr>
          <w:rFonts w:hint="eastAsia"/>
        </w:rPr>
        <w:t>E</w:t>
      </w:r>
      <w:r>
        <w:t>asyUI-</w:t>
      </w:r>
      <w:r>
        <w:rPr>
          <w:rFonts w:hint="eastAsia"/>
        </w:rPr>
        <w:t>高级</w:t>
      </w:r>
    </w:p>
    <w:p w14:paraId="7CACBCB0" w14:textId="77777777" w:rsidR="006C4B00" w:rsidRDefault="006C4B00" w:rsidP="00EC3BB3">
      <w:pPr>
        <w:pStyle w:val="3"/>
        <w:ind w:left="240"/>
      </w:pPr>
      <w:r>
        <w:rPr>
          <w:rFonts w:hint="eastAsia"/>
        </w:rPr>
        <w:t>面板技术</w:t>
      </w:r>
    </w:p>
    <w:p w14:paraId="09CFA9D2" w14:textId="77777777" w:rsidR="006C4B00" w:rsidRPr="00EC3BB3" w:rsidRDefault="006C4B00" w:rsidP="00EC3BB3">
      <w:pPr>
        <w:ind w:firstLine="480"/>
      </w:pPr>
      <w:r w:rsidRPr="00EC3BB3">
        <w:rPr>
          <w:rFonts w:hint="eastAsia"/>
        </w:rPr>
        <w:t>说明</w:t>
      </w:r>
      <w:r w:rsidRPr="00EC3BB3">
        <w:rPr>
          <w:rFonts w:hint="eastAsia"/>
        </w:rPr>
        <w:t>:</w:t>
      </w:r>
      <w:r w:rsidRPr="00EC3BB3">
        <w:rPr>
          <w:rFonts w:hint="eastAsia"/>
        </w:rPr>
        <w:t>面板技术其实就是</w:t>
      </w:r>
      <w:r w:rsidRPr="00EC3BB3">
        <w:rPr>
          <w:rFonts w:hint="eastAsia"/>
        </w:rPr>
        <w:t>class</w:t>
      </w:r>
      <w:r w:rsidRPr="00EC3BB3">
        <w:t>=”</w:t>
      </w:r>
      <w:r w:rsidRPr="00EC3BB3">
        <w:rPr>
          <w:rFonts w:hint="eastAsia"/>
        </w:rPr>
        <w:t>easy</w:t>
      </w:r>
      <w:r w:rsidRPr="00EC3BB3">
        <w:t>ui-layout”</w:t>
      </w:r>
    </w:p>
    <w:p w14:paraId="7EB296C1" w14:textId="77777777" w:rsidR="006C4B00" w:rsidRPr="00EC3BB3" w:rsidRDefault="006C4B00" w:rsidP="00EC3BB3">
      <w:pPr>
        <w:ind w:firstLine="480"/>
      </w:pPr>
      <w:r w:rsidRPr="00EC3BB3">
        <w:t>data-options="region:'north',title:'</w:t>
      </w:r>
      <w:r w:rsidRPr="00EC3BB3">
        <w:t>来自北方的狼</w:t>
      </w:r>
      <w:r w:rsidRPr="00EC3BB3">
        <w:t>',split:true"</w:t>
      </w:r>
    </w:p>
    <w:p w14:paraId="244E7688" w14:textId="77777777" w:rsidR="006C4B00" w:rsidRPr="00EC3BB3" w:rsidRDefault="006C4B00" w:rsidP="00EC3BB3">
      <w:pPr>
        <w:ind w:firstLine="480"/>
      </w:pPr>
      <w:r w:rsidRPr="00EC3BB3">
        <w:t>region:</w:t>
      </w:r>
      <w:r w:rsidRPr="00EC3BB3">
        <w:rPr>
          <w:rFonts w:hint="eastAsia"/>
        </w:rPr>
        <w:t>面板的方位</w:t>
      </w:r>
    </w:p>
    <w:p w14:paraId="7126022A" w14:textId="77777777" w:rsidR="006C4B00" w:rsidRPr="00EC3BB3" w:rsidRDefault="006C4B00" w:rsidP="00EC3BB3">
      <w:pPr>
        <w:ind w:firstLine="480"/>
      </w:pPr>
      <w:r w:rsidRPr="00EC3BB3">
        <w:rPr>
          <w:rFonts w:hint="eastAsia"/>
        </w:rPr>
        <w:t>title</w:t>
      </w:r>
      <w:r w:rsidRPr="00EC3BB3">
        <w:t>:</w:t>
      </w:r>
      <w:r w:rsidRPr="00EC3BB3">
        <w:rPr>
          <w:rFonts w:hint="eastAsia"/>
        </w:rPr>
        <w:t>面板的名称</w:t>
      </w:r>
    </w:p>
    <w:p w14:paraId="5A2DFF64" w14:textId="77777777" w:rsidR="006C4B00" w:rsidRDefault="006C4B00" w:rsidP="006C4B00">
      <w:pPr>
        <w:pStyle w:val="aa"/>
      </w:pPr>
      <w:r>
        <w:t>&lt;</w:t>
      </w:r>
      <w:r>
        <w:rPr>
          <w:color w:val="3F7F7F"/>
        </w:rPr>
        <w:t>div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cc"</w:t>
      </w:r>
      <w:r>
        <w:t xml:space="preserve"> class</w:t>
      </w:r>
      <w:r>
        <w:rPr>
          <w:color w:val="000000"/>
        </w:rPr>
        <w:t>=</w:t>
      </w:r>
      <w:r>
        <w:rPr>
          <w:i/>
          <w:iCs/>
          <w:color w:val="2A00FF"/>
        </w:rPr>
        <w:t>"easyui-layout"</w:t>
      </w:r>
      <w:r>
        <w:t xml:space="preserve"> style</w:t>
      </w:r>
      <w:r>
        <w:rPr>
          <w:color w:val="000000"/>
        </w:rPr>
        <w:t>="</w:t>
      </w:r>
      <w:r>
        <w:t>width</w:t>
      </w:r>
      <w:r>
        <w:rPr>
          <w:color w:val="000000"/>
        </w:rPr>
        <w:t>:</w:t>
      </w:r>
      <w:r>
        <w:rPr>
          <w:i/>
          <w:iCs/>
          <w:color w:val="2A00E1"/>
        </w:rPr>
        <w:t>600px</w:t>
      </w:r>
      <w:r>
        <w:rPr>
          <w:color w:val="000000"/>
        </w:rPr>
        <w:t>;</w:t>
      </w:r>
      <w:r>
        <w:t>height</w:t>
      </w:r>
      <w:r>
        <w:rPr>
          <w:color w:val="000000"/>
        </w:rPr>
        <w:t>:</w:t>
      </w:r>
      <w:r>
        <w:rPr>
          <w:i/>
          <w:iCs/>
          <w:color w:val="2A00E1"/>
        </w:rPr>
        <w:t>400px</w:t>
      </w:r>
      <w:r>
        <w:rPr>
          <w:color w:val="000000"/>
        </w:rPr>
        <w:t>;"</w:t>
      </w:r>
      <w:r>
        <w:t>&gt;</w:t>
      </w:r>
    </w:p>
    <w:p w14:paraId="31AB7C2A" w14:textId="77777777" w:rsidR="006C4B00" w:rsidRDefault="006C4B00" w:rsidP="006C4B00">
      <w:pPr>
        <w:pStyle w:val="aa"/>
      </w:pPr>
      <w: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north',title:'来自北方的狼',split:true"</w:t>
      </w:r>
      <w:r>
        <w:t xml:space="preserve"> style</w:t>
      </w:r>
      <w:r>
        <w:rPr>
          <w:color w:val="000000"/>
        </w:rPr>
        <w:t>="</w:t>
      </w:r>
      <w:r>
        <w:t>height</w:t>
      </w:r>
      <w:r>
        <w:rPr>
          <w:color w:val="000000"/>
        </w:rPr>
        <w:t>:</w:t>
      </w:r>
      <w:r>
        <w:rPr>
          <w:i/>
          <w:iCs/>
          <w:color w:val="2A00E1"/>
        </w:rPr>
        <w:t>200px</w:t>
      </w:r>
      <w:r>
        <w:rPr>
          <w:color w:val="000000"/>
        </w:rPr>
        <w:t>;"</w:t>
      </w:r>
      <w:r>
        <w:t>&gt;&lt;/</w:t>
      </w:r>
      <w:r>
        <w:rPr>
          <w:color w:val="3F7F7F"/>
        </w:rPr>
        <w:t>div</w:t>
      </w:r>
      <w:r>
        <w:t>&gt;</w:t>
      </w:r>
    </w:p>
    <w:p w14:paraId="1AC7331F" w14:textId="77777777" w:rsidR="006C4B00" w:rsidRDefault="006C4B00" w:rsidP="006C4B00">
      <w:pPr>
        <w:pStyle w:val="aa"/>
      </w:pPr>
      <w: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south',title:'South Title',split:true"</w:t>
      </w:r>
      <w:r>
        <w:t xml:space="preserve"> style</w:t>
      </w:r>
      <w:r>
        <w:rPr>
          <w:color w:val="000000"/>
        </w:rPr>
        <w:t>="</w:t>
      </w:r>
      <w:r>
        <w:t>height</w:t>
      </w:r>
      <w:r>
        <w:rPr>
          <w:color w:val="000000"/>
        </w:rPr>
        <w:t>:</w:t>
      </w:r>
      <w:r>
        <w:rPr>
          <w:i/>
          <w:iCs/>
          <w:color w:val="2A00E1"/>
        </w:rPr>
        <w:t>100px</w:t>
      </w:r>
      <w:r>
        <w:rPr>
          <w:color w:val="000000"/>
        </w:rPr>
        <w:t>;"</w:t>
      </w:r>
      <w:r>
        <w:t>&gt;&lt;/</w:t>
      </w:r>
      <w:r>
        <w:rPr>
          <w:color w:val="3F7F7F"/>
        </w:rPr>
        <w:t>div</w:t>
      </w:r>
      <w:r>
        <w:t>&gt;</w:t>
      </w:r>
    </w:p>
    <w:p w14:paraId="6700FA43" w14:textId="77777777" w:rsidR="006C4B00" w:rsidRDefault="006C4B00" w:rsidP="006C4B00">
      <w:pPr>
        <w:pStyle w:val="aa"/>
      </w:pPr>
      <w: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east',iconCls:'icon-reload',title:'East',split:true"</w:t>
      </w:r>
      <w:r>
        <w:t xml:space="preserve"> style</w:t>
      </w:r>
      <w:r>
        <w:rPr>
          <w:color w:val="000000"/>
        </w:rPr>
        <w:t>="</w:t>
      </w:r>
      <w:r>
        <w:t>width</w:t>
      </w:r>
      <w:r>
        <w:rPr>
          <w:color w:val="000000"/>
        </w:rPr>
        <w:t>:</w:t>
      </w:r>
      <w:r>
        <w:rPr>
          <w:i/>
          <w:iCs/>
          <w:color w:val="2A00E1"/>
        </w:rPr>
        <w:t>100px</w:t>
      </w:r>
      <w:r>
        <w:rPr>
          <w:color w:val="000000"/>
        </w:rPr>
        <w:t>;"</w:t>
      </w:r>
      <w:r>
        <w:t>&gt;&lt;/</w:t>
      </w:r>
      <w:r>
        <w:rPr>
          <w:color w:val="3F7F7F"/>
        </w:rPr>
        <w:t>div</w:t>
      </w:r>
      <w:r>
        <w:t>&gt;</w:t>
      </w:r>
    </w:p>
    <w:p w14:paraId="2B8DB98D" w14:textId="77777777" w:rsidR="006C4B00" w:rsidRDefault="006C4B00" w:rsidP="006C4B00">
      <w:pPr>
        <w:pStyle w:val="aa"/>
      </w:pPr>
      <w: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west',title:'West',split:true"</w:t>
      </w:r>
      <w:r>
        <w:t xml:space="preserve"> style</w:t>
      </w:r>
      <w:r>
        <w:rPr>
          <w:color w:val="000000"/>
        </w:rPr>
        <w:t>="</w:t>
      </w:r>
      <w:r>
        <w:t>width</w:t>
      </w:r>
      <w:r>
        <w:rPr>
          <w:color w:val="000000"/>
        </w:rPr>
        <w:t>:</w:t>
      </w:r>
      <w:r>
        <w:rPr>
          <w:i/>
          <w:iCs/>
          <w:color w:val="2A00E1"/>
        </w:rPr>
        <w:t>100px</w:t>
      </w:r>
      <w:r>
        <w:rPr>
          <w:color w:val="000000"/>
        </w:rPr>
        <w:t>;"</w:t>
      </w:r>
      <w:r>
        <w:t>&gt;&lt;/</w:t>
      </w:r>
      <w:r>
        <w:rPr>
          <w:color w:val="3F7F7F"/>
        </w:rPr>
        <w:t>div</w:t>
      </w:r>
      <w:r>
        <w:t>&gt;</w:t>
      </w:r>
    </w:p>
    <w:p w14:paraId="77142E8F" w14:textId="77777777" w:rsidR="006C4B00" w:rsidRDefault="006C4B00" w:rsidP="006C4B00">
      <w:pPr>
        <w:pStyle w:val="aa"/>
      </w:pPr>
      <w: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center',title:'center title'"</w:t>
      </w:r>
      <w:r>
        <w:t xml:space="preserve"> style</w:t>
      </w:r>
      <w:r>
        <w:rPr>
          <w:color w:val="000000"/>
        </w:rPr>
        <w:t>="</w:t>
      </w:r>
      <w:r>
        <w:t>padding</w:t>
      </w:r>
      <w:r>
        <w:rPr>
          <w:color w:val="000000"/>
        </w:rPr>
        <w:t>:</w:t>
      </w:r>
      <w:r>
        <w:rPr>
          <w:i/>
          <w:iCs/>
          <w:color w:val="2A00E1"/>
        </w:rPr>
        <w:t>5px</w:t>
      </w:r>
      <w:r>
        <w:rPr>
          <w:color w:val="000000"/>
        </w:rPr>
        <w:t>;</w:t>
      </w:r>
      <w:r>
        <w:t>background</w:t>
      </w:r>
      <w:r>
        <w:rPr>
          <w:color w:val="000000"/>
        </w:rPr>
        <w:t>:</w:t>
      </w:r>
      <w:r>
        <w:rPr>
          <w:i/>
          <w:iCs/>
          <w:color w:val="2A00E1"/>
        </w:rPr>
        <w:t>#eee</w:t>
      </w:r>
      <w:r>
        <w:rPr>
          <w:color w:val="000000"/>
        </w:rPr>
        <w:t>;"</w:t>
      </w:r>
      <w:r>
        <w:t>&gt;&lt;/</w:t>
      </w:r>
      <w:r>
        <w:rPr>
          <w:color w:val="3F7F7F"/>
        </w:rPr>
        <w:t>div</w:t>
      </w:r>
      <w:r>
        <w:t>&gt;</w:t>
      </w:r>
    </w:p>
    <w:p w14:paraId="4A99D3C6" w14:textId="6A61C7FA" w:rsidR="006C4B00" w:rsidRDefault="006C4B00" w:rsidP="00EC3BB3">
      <w:pPr>
        <w:pStyle w:val="aa"/>
      </w:pPr>
      <w:r>
        <w:t>&lt;/</w:t>
      </w:r>
      <w:r>
        <w:rPr>
          <w:color w:val="3F7F7F"/>
        </w:rPr>
        <w:t>div</w:t>
      </w:r>
      <w:r>
        <w:t>&gt;</w:t>
      </w:r>
    </w:p>
    <w:p w14:paraId="0A5E279A" w14:textId="77777777" w:rsidR="006C4B00" w:rsidRDefault="006C4B00" w:rsidP="00EC3BB3">
      <w:pPr>
        <w:pStyle w:val="3"/>
        <w:ind w:left="240"/>
      </w:pPr>
      <w:r>
        <w:rPr>
          <w:rFonts w:hint="eastAsia"/>
        </w:rPr>
        <w:t>选项卡技术</w:t>
      </w:r>
    </w:p>
    <w:p w14:paraId="5921FC29" w14:textId="77777777" w:rsidR="006C4B00" w:rsidRDefault="006C4B00" w:rsidP="00EC3BB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7D39A19" w14:textId="77777777" w:rsidR="006C4B00" w:rsidRDefault="006C4B00" w:rsidP="00EC3BB3">
      <w:pPr>
        <w:ind w:firstLine="480"/>
      </w:pPr>
      <w:r>
        <w:tab/>
      </w:r>
      <w:r>
        <w:rPr>
          <w:rFonts w:hint="eastAsia"/>
        </w:rPr>
        <w:t>选项卡技术中其中重要的是</w:t>
      </w:r>
    </w:p>
    <w:p w14:paraId="5BCB6575" w14:textId="77777777" w:rsidR="006C4B00" w:rsidRDefault="006C4B00" w:rsidP="00EC3BB3">
      <w:pPr>
        <w:ind w:firstLine="480"/>
      </w:pPr>
      <w:r>
        <w:lastRenderedPageBreak/>
        <w:tab/>
      </w:r>
      <w:r>
        <w:rPr>
          <w:rFonts w:hint="eastAsia"/>
        </w:rPr>
        <w:t>$(</w:t>
      </w:r>
      <w:r>
        <w:t>“</w:t>
      </w:r>
      <w:r>
        <w:rPr>
          <w:rFonts w:hint="eastAsia"/>
        </w:rPr>
        <w:t>展现位置的</w:t>
      </w:r>
      <w:r>
        <w:rPr>
          <w:rFonts w:hint="eastAsia"/>
        </w:rPr>
        <w:t>DIV</w:t>
      </w:r>
      <w:r>
        <w:t>”</w:t>
      </w:r>
      <w:r>
        <w:rPr>
          <w:rFonts w:hint="eastAsia"/>
        </w:rPr>
        <w:t>)</w:t>
      </w:r>
      <w:r>
        <w:t>.tabs(‘</w:t>
      </w:r>
      <w:r>
        <w:rPr>
          <w:rFonts w:hint="eastAsia"/>
        </w:rPr>
        <w:t>选项卡操作的方式</w:t>
      </w:r>
      <w:r>
        <w:t>’,</w:t>
      </w:r>
      <w:r>
        <w:rPr>
          <w:rFonts w:hint="eastAsia"/>
        </w:rPr>
        <w:t>{JSON</w:t>
      </w:r>
      <w:r>
        <w:rPr>
          <w:rFonts w:hint="eastAsia"/>
        </w:rPr>
        <w:t>数据</w:t>
      </w:r>
      <w:r>
        <w:rPr>
          <w:rFonts w:hint="eastAsia"/>
        </w:rPr>
        <w:t>}</w:t>
      </w:r>
      <w:r>
        <w:t>)</w:t>
      </w:r>
    </w:p>
    <w:p w14:paraId="0EC20AD8" w14:textId="744B5707" w:rsidR="006C4B00" w:rsidRDefault="006C4B00" w:rsidP="002E3842">
      <w:pPr>
        <w:ind w:firstLine="480"/>
      </w:pPr>
      <w:r>
        <w:tab/>
      </w:r>
      <w:r>
        <w:rPr>
          <w:rFonts w:hint="eastAsia"/>
        </w:rPr>
        <w:t>JSON</w:t>
      </w:r>
      <w:r>
        <w:rPr>
          <w:rFonts w:hint="eastAsia"/>
        </w:rPr>
        <w:t>数据中定义了具体的样式</w:t>
      </w:r>
    </w:p>
    <w:p w14:paraId="4526ACD4" w14:textId="77777777" w:rsidR="006C4B00" w:rsidRDefault="006C4B00" w:rsidP="006C4B00">
      <w:pPr>
        <w:pStyle w:val="aa"/>
      </w:pPr>
      <w:r>
        <w:tab/>
        <w:t>$(</w:t>
      </w:r>
      <w:r>
        <w:rPr>
          <w:color w:val="2A00FF"/>
        </w:rPr>
        <w:t>'#tt'</w:t>
      </w:r>
      <w:r>
        <w:t>).tabs(</w:t>
      </w:r>
      <w:r>
        <w:rPr>
          <w:color w:val="2A00FF"/>
        </w:rPr>
        <w:t>'add'</w:t>
      </w:r>
      <w:r>
        <w:t xml:space="preserve">,{  </w:t>
      </w:r>
    </w:p>
    <w:p w14:paraId="77C108DE" w14:textId="77777777" w:rsidR="006C4B00" w:rsidRDefault="006C4B00" w:rsidP="006C4B00">
      <w:pPr>
        <w:pStyle w:val="aa"/>
      </w:pPr>
      <w:r>
        <w:t xml:space="preserve">title:title,  </w:t>
      </w:r>
    </w:p>
    <w:p w14:paraId="437E3445" w14:textId="77777777" w:rsidR="006C4B00" w:rsidRDefault="006C4B00" w:rsidP="006C4B00">
      <w:pPr>
        <w:pStyle w:val="aa"/>
      </w:pPr>
      <w:r>
        <w:t xml:space="preserve">content:content,  </w:t>
      </w:r>
    </w:p>
    <w:p w14:paraId="5BA80C36" w14:textId="77777777" w:rsidR="006C4B00" w:rsidRDefault="006C4B00" w:rsidP="006C4B00">
      <w:pPr>
        <w:pStyle w:val="aa"/>
      </w:pPr>
      <w:r>
        <w:t>closable:</w:t>
      </w:r>
      <w:r>
        <w:rPr>
          <w:b/>
          <w:bCs/>
          <w:color w:val="7F0055"/>
        </w:rPr>
        <w:t>true</w:t>
      </w:r>
    </w:p>
    <w:p w14:paraId="58E968F4" w14:textId="77777777" w:rsidR="006C4B00" w:rsidRDefault="006C4B00" w:rsidP="006C4B00">
      <w:pPr>
        <w:pStyle w:val="aa"/>
      </w:pPr>
      <w:r>
        <w:t xml:space="preserve">        });  </w:t>
      </w:r>
    </w:p>
    <w:p w14:paraId="0D6C43B7" w14:textId="77777777" w:rsidR="006C4B00" w:rsidRDefault="006C4B00" w:rsidP="006C4B00">
      <w:pPr>
        <w:ind w:firstLine="480"/>
      </w:pPr>
      <w:r>
        <w:rPr>
          <w:rFonts w:hint="eastAsia"/>
        </w:rPr>
        <w:t>代码</w:t>
      </w:r>
      <w:r>
        <w:rPr>
          <w:rFonts w:hint="eastAsia"/>
        </w:rPr>
        <w:t>:</w:t>
      </w:r>
    </w:p>
    <w:p w14:paraId="0D6E8C9D" w14:textId="77777777" w:rsidR="006C4B00" w:rsidRDefault="006C4B00" w:rsidP="006C4B00">
      <w:pPr>
        <w:pStyle w:val="aa"/>
        <w:rPr>
          <w:color w:val="000000"/>
        </w:rPr>
      </w:pPr>
      <w:r w:rsidRPr="00B9647C">
        <w:rPr>
          <w:color w:val="000000"/>
        </w:rPr>
        <w:t>&lt;a onclick="addTab('商品新增','/item-add')"&gt;商品新增&lt;/a&gt;</w:t>
      </w:r>
    </w:p>
    <w:p w14:paraId="6515214C" w14:textId="77777777" w:rsidR="006C4B00" w:rsidRDefault="006C4B00" w:rsidP="006C4B00">
      <w:pPr>
        <w:ind w:firstLine="480"/>
      </w:pPr>
    </w:p>
    <w:p w14:paraId="76AB5EA3" w14:textId="77777777" w:rsidR="006C4B00" w:rsidRDefault="006C4B00" w:rsidP="006C4B00">
      <w:pPr>
        <w:pStyle w:val="aa"/>
      </w:pPr>
      <w:r>
        <w:rPr>
          <w:b/>
          <w:bCs/>
          <w:color w:val="7F0055"/>
        </w:rPr>
        <w:t>function</w:t>
      </w:r>
      <w:r>
        <w:t xml:space="preserve">addTab(title, url){  </w:t>
      </w:r>
    </w:p>
    <w:p w14:paraId="275A80FD" w14:textId="77777777" w:rsidR="006C4B00" w:rsidRDefault="006C4B00" w:rsidP="006C4B00">
      <w:pPr>
        <w:pStyle w:val="aa"/>
      </w:pPr>
      <w:r>
        <w:rPr>
          <w:b/>
          <w:bCs/>
          <w:color w:val="7F0055"/>
        </w:rPr>
        <w:t>if</w:t>
      </w:r>
      <w:r>
        <w:t xml:space="preserve"> ($(</w:t>
      </w:r>
      <w:r>
        <w:rPr>
          <w:color w:val="2A00FF"/>
        </w:rPr>
        <w:t>'#tt'</w:t>
      </w:r>
      <w:r>
        <w:t>).tabs(</w:t>
      </w:r>
      <w:r>
        <w:rPr>
          <w:color w:val="2A00FF"/>
        </w:rPr>
        <w:t>'exists'</w:t>
      </w:r>
      <w:r>
        <w:t xml:space="preserve">, title)){  </w:t>
      </w:r>
    </w:p>
    <w:p w14:paraId="5613216E" w14:textId="77777777" w:rsidR="006C4B00" w:rsidRDefault="006C4B00" w:rsidP="006C4B00">
      <w:pPr>
        <w:pStyle w:val="aa"/>
      </w:pPr>
      <w:r>
        <w:t xml:space="preserve">        $(</w:t>
      </w:r>
      <w:r>
        <w:rPr>
          <w:color w:val="2A00FF"/>
        </w:rPr>
        <w:t>'#tt'</w:t>
      </w:r>
      <w:r>
        <w:t>).tabs(</w:t>
      </w:r>
      <w:r>
        <w:rPr>
          <w:color w:val="2A00FF"/>
        </w:rPr>
        <w:t>'select'</w:t>
      </w:r>
      <w:r>
        <w:t xml:space="preserve">, title);  </w:t>
      </w:r>
    </w:p>
    <w:p w14:paraId="36F669A7" w14:textId="77777777" w:rsidR="006C4B00" w:rsidRDefault="006C4B00" w:rsidP="006C4B00">
      <w:pPr>
        <w:pStyle w:val="aa"/>
      </w:pPr>
      <w:r>
        <w:t xml:space="preserve">    } </w:t>
      </w:r>
      <w:r>
        <w:rPr>
          <w:b/>
          <w:bCs/>
          <w:color w:val="7F0055"/>
        </w:rPr>
        <w:t>else</w:t>
      </w:r>
      <w:r>
        <w:t xml:space="preserve"> {  </w:t>
      </w:r>
    </w:p>
    <w:p w14:paraId="26400CB4" w14:textId="77777777" w:rsidR="006C4B00" w:rsidRDefault="006C4B00" w:rsidP="006C4B00">
      <w:pPr>
        <w:pStyle w:val="aa"/>
      </w:pPr>
      <w:r>
        <w:rPr>
          <w:b/>
          <w:bCs/>
          <w:color w:val="7F0055"/>
        </w:rPr>
        <w:t>var</w:t>
      </w:r>
      <w:r>
        <w:t xml:space="preserve"> content = </w:t>
      </w:r>
      <w:r>
        <w:rPr>
          <w:color w:val="2A00FF"/>
        </w:rPr>
        <w:t>'&lt;iframe scrolling="auto" frameborder="0"  src="'</w:t>
      </w:r>
      <w:r>
        <w:t>+url+</w:t>
      </w:r>
      <w:r>
        <w:rPr>
          <w:color w:val="2A00FF"/>
        </w:rPr>
        <w:t>'" style="width:100%;height:100%;"&gt;&lt;/iframe&gt;'</w:t>
      </w:r>
      <w:r>
        <w:t xml:space="preserve">;  </w:t>
      </w:r>
    </w:p>
    <w:p w14:paraId="0234117D" w14:textId="77777777" w:rsidR="006C4B00" w:rsidRDefault="006C4B00" w:rsidP="006C4B00">
      <w:pPr>
        <w:pStyle w:val="aa"/>
      </w:pPr>
      <w:r>
        <w:t xml:space="preserve">        $(</w:t>
      </w:r>
      <w:r>
        <w:rPr>
          <w:color w:val="2A00FF"/>
        </w:rPr>
        <w:t>'#tt'</w:t>
      </w:r>
      <w:r>
        <w:t>).tabs(</w:t>
      </w:r>
      <w:r>
        <w:rPr>
          <w:color w:val="2A00FF"/>
        </w:rPr>
        <w:t>'add'</w:t>
      </w:r>
      <w:r>
        <w:t xml:space="preserve">,{  </w:t>
      </w:r>
    </w:p>
    <w:p w14:paraId="228F8F73" w14:textId="77777777" w:rsidR="006C4B00" w:rsidRDefault="006C4B00" w:rsidP="006C4B00">
      <w:pPr>
        <w:pStyle w:val="aa"/>
      </w:pPr>
      <w:r>
        <w:t xml:space="preserve">title:title,  </w:t>
      </w:r>
    </w:p>
    <w:p w14:paraId="787EFA9B" w14:textId="77777777" w:rsidR="006C4B00" w:rsidRDefault="006C4B00" w:rsidP="006C4B00">
      <w:pPr>
        <w:pStyle w:val="aa"/>
      </w:pPr>
      <w:r>
        <w:t xml:space="preserve">content:content,  </w:t>
      </w:r>
    </w:p>
    <w:p w14:paraId="3A60F642" w14:textId="77777777" w:rsidR="006C4B00" w:rsidRDefault="006C4B00" w:rsidP="006C4B00">
      <w:pPr>
        <w:pStyle w:val="aa"/>
      </w:pPr>
      <w:r>
        <w:t>closable:</w:t>
      </w:r>
      <w:r>
        <w:rPr>
          <w:b/>
          <w:bCs/>
          <w:color w:val="7F0055"/>
        </w:rPr>
        <w:t>true</w:t>
      </w:r>
    </w:p>
    <w:p w14:paraId="34D415D3" w14:textId="77777777" w:rsidR="006C4B00" w:rsidRDefault="006C4B00" w:rsidP="006C4B00">
      <w:pPr>
        <w:pStyle w:val="aa"/>
      </w:pPr>
      <w:r>
        <w:t xml:space="preserve">        });  </w:t>
      </w:r>
    </w:p>
    <w:p w14:paraId="4755FCF2" w14:textId="77777777" w:rsidR="006C4B00" w:rsidRDefault="006C4B00" w:rsidP="006C4B00">
      <w:pPr>
        <w:pStyle w:val="aa"/>
      </w:pPr>
      <w:r>
        <w:t xml:space="preserve">    }  </w:t>
      </w:r>
    </w:p>
    <w:p w14:paraId="48D599B8" w14:textId="77777777" w:rsidR="006C4B00" w:rsidRDefault="006C4B00" w:rsidP="006C4B00">
      <w:pPr>
        <w:pStyle w:val="aa"/>
      </w:pPr>
      <w:r>
        <w:t>}</w:t>
      </w:r>
    </w:p>
    <w:p w14:paraId="4576FE76" w14:textId="77777777" w:rsidR="006C4B00" w:rsidRDefault="006C4B00" w:rsidP="002E3842">
      <w:pPr>
        <w:pStyle w:val="3"/>
        <w:ind w:left="240"/>
      </w:pPr>
      <w:r>
        <w:rPr>
          <w:rFonts w:hint="eastAsia"/>
        </w:rPr>
        <w:t>树形结构</w:t>
      </w:r>
    </w:p>
    <w:p w14:paraId="010CCDD0" w14:textId="77777777" w:rsidR="006C4B00" w:rsidRDefault="006C4B00" w:rsidP="002E384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树形结构需要引入</w:t>
      </w:r>
      <w:r>
        <w:rPr>
          <w:rFonts w:hint="eastAsia"/>
        </w:rPr>
        <w:t>easy</w:t>
      </w:r>
      <w:r>
        <w:t>UI</w:t>
      </w:r>
      <w:r>
        <w:rPr>
          <w:rFonts w:hint="eastAsia"/>
        </w:rPr>
        <w:t>的样式</w:t>
      </w:r>
      <w:r>
        <w:rPr>
          <w:rFonts w:hint="eastAsia"/>
        </w:rPr>
        <w:t>class</w:t>
      </w:r>
      <w:r>
        <w:t>=”easyui-tree”</w:t>
      </w:r>
    </w:p>
    <w:p w14:paraId="634048FA" w14:textId="77777777" w:rsidR="006C4B00" w:rsidRPr="007D3D85" w:rsidRDefault="006C4B00" w:rsidP="002E3842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ul</w:t>
      </w:r>
      <w:r>
        <w:t>-li</w:t>
      </w:r>
      <w:r>
        <w:rPr>
          <w:rFonts w:hint="eastAsia"/>
        </w:rPr>
        <w:t>标签进行分类展现</w:t>
      </w:r>
      <w:r>
        <w:rPr>
          <w:rFonts w:hint="eastAsia"/>
        </w:rPr>
        <w:t>.ul</w:t>
      </w:r>
      <w:r>
        <w:t>-li</w:t>
      </w:r>
      <w:r>
        <w:rPr>
          <w:rFonts w:hint="eastAsia"/>
        </w:rPr>
        <w:t>可以进行多级嵌套</w:t>
      </w:r>
      <w:r>
        <w:rPr>
          <w:rFonts w:hint="eastAsia"/>
        </w:rPr>
        <w:t>.</w:t>
      </w:r>
      <w:r>
        <w:rPr>
          <w:rFonts w:hint="eastAsia"/>
        </w:rPr>
        <w:t>形成复杂树形结构</w:t>
      </w:r>
    </w:p>
    <w:p w14:paraId="343C834D" w14:textId="77777777" w:rsidR="006C4B00" w:rsidRDefault="006C4B00" w:rsidP="006C4B00">
      <w:pPr>
        <w:pStyle w:val="aa"/>
      </w:pPr>
      <w:r>
        <w:t>&lt;</w:t>
      </w:r>
      <w:r w:rsidRPr="006C4B00">
        <w:rPr>
          <w:color w:val="3F7F7F"/>
          <w:highlight w:val="lightGray"/>
        </w:rPr>
        <w:t>div</w:t>
      </w:r>
      <w:r>
        <w:rPr>
          <w:color w:val="7F007F"/>
        </w:rPr>
        <w:t>data-options</w:t>
      </w:r>
      <w:r>
        <w:rPr>
          <w:color w:val="000000"/>
        </w:rPr>
        <w:t>=</w:t>
      </w:r>
      <w:r>
        <w:t xml:space="preserve">"region:'west',title:'菜单',split:true" </w:t>
      </w:r>
      <w:r>
        <w:rPr>
          <w:color w:val="7F007F"/>
        </w:rPr>
        <w:t>style</w:t>
      </w:r>
      <w:r>
        <w:rPr>
          <w:color w:val="000000"/>
        </w:rPr>
        <w:t>="</w:t>
      </w:r>
      <w:r>
        <w:rPr>
          <w:color w:val="7F007F"/>
        </w:rPr>
        <w:t>width</w:t>
      </w:r>
      <w:r>
        <w:rPr>
          <w:color w:val="000000"/>
        </w:rPr>
        <w:t>:</w:t>
      </w:r>
      <w:r>
        <w:rPr>
          <w:color w:val="2A00E1"/>
        </w:rPr>
        <w:t>10%</w:t>
      </w:r>
      <w:r>
        <w:rPr>
          <w:color w:val="000000"/>
        </w:rPr>
        <w:t>;"</w:t>
      </w:r>
      <w:r>
        <w:t>&gt;</w:t>
      </w:r>
    </w:p>
    <w:p w14:paraId="1085F62B" w14:textId="77777777" w:rsidR="006C4B00" w:rsidRDefault="006C4B00" w:rsidP="006C4B00">
      <w:pPr>
        <w:pStyle w:val="aa"/>
      </w:pPr>
      <w:r>
        <w:rPr>
          <w:color w:val="3F5FBF"/>
        </w:rPr>
        <w:t>&lt;!--表示进行树形结构展示 --&gt;</w:t>
      </w:r>
    </w:p>
    <w:p w14:paraId="7E419740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ul</w:t>
      </w:r>
      <w:r>
        <w:rPr>
          <w:color w:val="7F007F"/>
        </w:rPr>
        <w:t>class</w:t>
      </w:r>
      <w:r>
        <w:rPr>
          <w:color w:val="000000"/>
        </w:rPr>
        <w:t>=</w:t>
      </w:r>
      <w:r>
        <w:t>"easyui-tree"&gt;</w:t>
      </w:r>
    </w:p>
    <w:p w14:paraId="355464F7" w14:textId="77777777" w:rsidR="006C4B00" w:rsidRDefault="006C4B00" w:rsidP="006C4B00">
      <w:pPr>
        <w:pStyle w:val="aa"/>
      </w:pPr>
      <w:r>
        <w:rPr>
          <w:color w:val="000000"/>
        </w:rPr>
        <w:tab/>
      </w:r>
    </w:p>
    <w:p w14:paraId="01B2352C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li</w:t>
      </w:r>
      <w:r>
        <w:t>&gt;</w:t>
      </w:r>
    </w:p>
    <w:p w14:paraId="2CAE7981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3F5FBF"/>
        </w:rPr>
        <w:t>&lt;!--span表示定义根节点  --&gt;</w:t>
      </w:r>
    </w:p>
    <w:p w14:paraId="3C781D43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pan</w:t>
      </w:r>
      <w:r>
        <w:t>&gt;</w:t>
      </w:r>
      <w:r>
        <w:rPr>
          <w:color w:val="000000"/>
        </w:rPr>
        <w:t>商品管理</w:t>
      </w:r>
      <w:r>
        <w:t>&lt;/</w:t>
      </w:r>
      <w:r>
        <w:rPr>
          <w:color w:val="3F7F7F"/>
        </w:rPr>
        <w:t>span</w:t>
      </w:r>
      <w:r>
        <w:t>&gt;</w:t>
      </w:r>
    </w:p>
    <w:p w14:paraId="6707642F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3F5FBF"/>
        </w:rPr>
        <w:t>&lt;!--定义当前标签下的叶子节点  --&gt;</w:t>
      </w:r>
    </w:p>
    <w:p w14:paraId="219B5EE7" w14:textId="77777777" w:rsidR="006C4B00" w:rsidRDefault="006C4B00" w:rsidP="006C4B00">
      <w:pPr>
        <w:pStyle w:val="aa"/>
      </w:pPr>
      <w:r>
        <w:rPr>
          <w:color w:val="000000"/>
        </w:rPr>
        <w:lastRenderedPageBreak/>
        <w:tab/>
      </w:r>
      <w:r>
        <w:t>&lt;</w:t>
      </w:r>
      <w:r>
        <w:rPr>
          <w:color w:val="3F7F7F"/>
        </w:rPr>
        <w:t>ul</w:t>
      </w:r>
      <w:r>
        <w:t>&gt;</w:t>
      </w:r>
    </w:p>
    <w:p w14:paraId="6094991C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li</w:t>
      </w:r>
      <w:r>
        <w:t>&gt;</w:t>
      </w:r>
      <w:r>
        <w:rPr>
          <w:color w:val="000000"/>
        </w:rPr>
        <w:t>商品查询</w:t>
      </w:r>
      <w:r>
        <w:t>&lt;/</w:t>
      </w:r>
      <w:r>
        <w:rPr>
          <w:color w:val="3F7F7F"/>
        </w:rPr>
        <w:t>li</w:t>
      </w:r>
      <w:r>
        <w:t>&gt;</w:t>
      </w:r>
    </w:p>
    <w:p w14:paraId="3FC2B52B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li</w:t>
      </w:r>
      <w:r>
        <w:t>&gt;</w:t>
      </w:r>
      <w:r>
        <w:rPr>
          <w:color w:val="000000"/>
        </w:rPr>
        <w:t>商品新增</w:t>
      </w:r>
      <w:r>
        <w:t>&lt;/</w:t>
      </w:r>
      <w:r>
        <w:rPr>
          <w:color w:val="3F7F7F"/>
        </w:rPr>
        <w:t>li</w:t>
      </w:r>
      <w:r>
        <w:t>&gt;</w:t>
      </w:r>
    </w:p>
    <w:p w14:paraId="2BACFEF9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li</w:t>
      </w:r>
      <w:r>
        <w:t>&gt;</w:t>
      </w:r>
      <w:r>
        <w:rPr>
          <w:color w:val="000000"/>
        </w:rPr>
        <w:t>商品更新</w:t>
      </w:r>
      <w:r>
        <w:t>&lt;/</w:t>
      </w:r>
      <w:r>
        <w:rPr>
          <w:color w:val="3F7F7F"/>
        </w:rPr>
        <w:t>li</w:t>
      </w:r>
      <w:r>
        <w:t>&gt;</w:t>
      </w:r>
    </w:p>
    <w:p w14:paraId="26BE73D2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ul</w:t>
      </w:r>
      <w:r>
        <w:t>&gt;</w:t>
      </w:r>
    </w:p>
    <w:p w14:paraId="736DFF33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li</w:t>
      </w:r>
      <w:r>
        <w:t>&gt;</w:t>
      </w:r>
    </w:p>
    <w:p w14:paraId="5DE44568" w14:textId="77777777" w:rsidR="006C4B00" w:rsidRDefault="006C4B00" w:rsidP="006C4B00">
      <w:pPr>
        <w:pStyle w:val="aa"/>
      </w:pPr>
      <w:r>
        <w:rPr>
          <w:color w:val="000000"/>
        </w:rPr>
        <w:tab/>
      </w:r>
    </w:p>
    <w:p w14:paraId="1947869E" w14:textId="77777777" w:rsidR="006C4B00" w:rsidRDefault="006C4B00" w:rsidP="006C4B00">
      <w:pPr>
        <w:pStyle w:val="aa"/>
      </w:pPr>
      <w:r>
        <w:rPr>
          <w:color w:val="000000"/>
        </w:rPr>
        <w:tab/>
      </w:r>
    </w:p>
    <w:p w14:paraId="68041B16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li</w:t>
      </w:r>
      <w:r>
        <w:t>&gt;</w:t>
      </w:r>
    </w:p>
    <w:p w14:paraId="009003F9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pan</w:t>
      </w:r>
      <w:r>
        <w:t>&gt;</w:t>
      </w:r>
      <w:r w:rsidRPr="00D92692">
        <w:t>内容管理&lt;</w:t>
      </w:r>
      <w:r>
        <w:t>/</w:t>
      </w:r>
      <w:r>
        <w:rPr>
          <w:color w:val="3F7F7F"/>
        </w:rPr>
        <w:t>span</w:t>
      </w:r>
      <w:r>
        <w:t>&gt;</w:t>
      </w:r>
    </w:p>
    <w:p w14:paraId="2FF506EE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ul</w:t>
      </w:r>
      <w:r>
        <w:t>&gt;</w:t>
      </w:r>
    </w:p>
    <w:p w14:paraId="66179706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li</w:t>
      </w:r>
      <w:r>
        <w:t>&gt;</w:t>
      </w:r>
      <w:r>
        <w:rPr>
          <w:color w:val="000000"/>
        </w:rPr>
        <w:t>内容新增</w:t>
      </w:r>
      <w:r>
        <w:t>&lt;/</w:t>
      </w:r>
      <w:r>
        <w:rPr>
          <w:color w:val="3F7F7F"/>
        </w:rPr>
        <w:t>li</w:t>
      </w:r>
      <w:r>
        <w:t>&gt;</w:t>
      </w:r>
    </w:p>
    <w:p w14:paraId="3209C039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ul</w:t>
      </w:r>
      <w:r>
        <w:t>&gt;</w:t>
      </w:r>
    </w:p>
    <w:p w14:paraId="3B20103E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li</w:t>
      </w:r>
      <w:r>
        <w:t>&gt;</w:t>
      </w:r>
    </w:p>
    <w:p w14:paraId="581BE394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ul</w:t>
      </w:r>
      <w:r>
        <w:t>&gt;</w:t>
      </w:r>
    </w:p>
    <w:p w14:paraId="40F6826D" w14:textId="77777777" w:rsidR="006C4B00" w:rsidRDefault="006C4B00" w:rsidP="006C4B00">
      <w:pPr>
        <w:pStyle w:val="aa"/>
      </w:pPr>
    </w:p>
    <w:p w14:paraId="4BF66B62" w14:textId="77777777" w:rsidR="006C4B00" w:rsidRDefault="006C4B00" w:rsidP="006C4B00">
      <w:pPr>
        <w:pStyle w:val="aa"/>
      </w:pPr>
      <w:r>
        <w:t>&lt;/</w:t>
      </w:r>
      <w:r w:rsidRPr="006C4B00">
        <w:rPr>
          <w:color w:val="3F7F7F"/>
          <w:highlight w:val="lightGray"/>
        </w:rPr>
        <w:t>div</w:t>
      </w:r>
      <w:r>
        <w:t>&gt;</w:t>
      </w:r>
    </w:p>
    <w:p w14:paraId="516CF00F" w14:textId="47DEE95A" w:rsidR="006C4B00" w:rsidRDefault="006C4B00" w:rsidP="00334034">
      <w:pPr>
        <w:pStyle w:val="aa"/>
      </w:pPr>
      <w:r>
        <w:t>&lt;</w:t>
      </w:r>
      <w:r>
        <w:rPr>
          <w:color w:val="3F7F7F"/>
        </w:rPr>
        <w:t>div</w:t>
      </w:r>
      <w:r>
        <w:rPr>
          <w:color w:val="7F007F"/>
        </w:rPr>
        <w:t>data-options</w:t>
      </w:r>
      <w:r>
        <w:rPr>
          <w:color w:val="000000"/>
        </w:rPr>
        <w:t>=</w:t>
      </w:r>
      <w:r>
        <w:t>"region:'center',title:'首页'"&gt;&lt;/</w:t>
      </w:r>
      <w:r>
        <w:rPr>
          <w:color w:val="3F7F7F"/>
        </w:rPr>
        <w:t>div</w:t>
      </w:r>
      <w:r>
        <w:t>&gt;</w:t>
      </w:r>
    </w:p>
    <w:p w14:paraId="5B4252E1" w14:textId="77777777" w:rsidR="006C4B00" w:rsidRDefault="006C4B00" w:rsidP="00516479">
      <w:pPr>
        <w:pStyle w:val="2"/>
      </w:pPr>
      <w:r>
        <w:rPr>
          <w:rFonts w:hint="eastAsia"/>
        </w:rPr>
        <w:t>商品表设计</w:t>
      </w:r>
    </w:p>
    <w:p w14:paraId="1A725D01" w14:textId="77777777" w:rsidR="006C4B00" w:rsidRDefault="006C4B00" w:rsidP="00334034">
      <w:pPr>
        <w:pStyle w:val="3"/>
        <w:ind w:left="240"/>
      </w:pPr>
      <w:r>
        <w:rPr>
          <w:rFonts w:hint="eastAsia"/>
        </w:rPr>
        <w:t>价格定义</w:t>
      </w:r>
    </w:p>
    <w:p w14:paraId="3066ABFB" w14:textId="77777777" w:rsidR="006C4B00" w:rsidRDefault="006C4B00" w:rsidP="00334034">
      <w:pPr>
        <w:pStyle w:val="af7"/>
      </w:pPr>
      <w:r>
        <w:drawing>
          <wp:inline distT="0" distB="0" distL="0" distR="0" wp14:anchorId="351F53CB" wp14:editId="0EFBEE34">
            <wp:extent cx="5080635" cy="2164682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217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93FF" w14:textId="77777777" w:rsidR="006C4B00" w:rsidRDefault="006C4B00" w:rsidP="006C4B00">
      <w:pPr>
        <w:ind w:firstLine="480"/>
      </w:pPr>
    </w:p>
    <w:p w14:paraId="0C2569E0" w14:textId="77777777" w:rsidR="00665506" w:rsidRDefault="006C4B00" w:rsidP="006C4B0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4F99A9C" w14:textId="707DA7F4" w:rsidR="006C4B00" w:rsidRDefault="0085436F" w:rsidP="0085436F">
      <w:pPr>
        <w:ind w:firstLine="480"/>
      </w:pPr>
      <w:r>
        <w:rPr>
          <w:rFonts w:hint="eastAsia"/>
        </w:rPr>
        <w:t>1.</w:t>
      </w:r>
      <w:r w:rsidR="006C4B00">
        <w:rPr>
          <w:rFonts w:hint="eastAsia"/>
        </w:rPr>
        <w:t>一般网站将价格设定为</w:t>
      </w:r>
      <w:r w:rsidR="006C4B00">
        <w:rPr>
          <w:rFonts w:hint="eastAsia"/>
        </w:rPr>
        <w:t>Long</w:t>
      </w:r>
      <w:r w:rsidR="006C4B00">
        <w:rPr>
          <w:rFonts w:hint="eastAsia"/>
        </w:rPr>
        <w:t>类型</w:t>
      </w:r>
      <w:r w:rsidR="006C4B00">
        <w:rPr>
          <w:rFonts w:hint="eastAsia"/>
        </w:rPr>
        <w:t>,</w:t>
      </w:r>
      <w:r>
        <w:rPr>
          <w:rFonts w:hint="eastAsia"/>
        </w:rPr>
        <w:t>目的为了计算速度</w:t>
      </w:r>
      <w:r w:rsidR="006C4B00">
        <w:t>I</w:t>
      </w:r>
      <w:r w:rsidR="006C4B00">
        <w:rPr>
          <w:rFonts w:hint="eastAsia"/>
        </w:rPr>
        <w:t>nt</w:t>
      </w:r>
      <w:r w:rsidR="006C4B00">
        <w:t>&gt;</w:t>
      </w:r>
      <w:r w:rsidR="006C4B00">
        <w:rPr>
          <w:rFonts w:hint="eastAsia"/>
        </w:rPr>
        <w:t>Long</w:t>
      </w:r>
      <w:r w:rsidR="006C4B00">
        <w:t>&gt;double</w:t>
      </w:r>
    </w:p>
    <w:p w14:paraId="1649D374" w14:textId="77777777" w:rsidR="00B51AC5" w:rsidRDefault="0085436F" w:rsidP="00B51AC5">
      <w:pPr>
        <w:ind w:firstLine="480"/>
      </w:pPr>
      <w:r>
        <w:rPr>
          <w:rFonts w:hint="eastAsia"/>
        </w:rPr>
        <w:t>2.</w:t>
      </w:r>
      <w:r w:rsidR="006C4B00">
        <w:rPr>
          <w:rFonts w:hint="eastAsia"/>
        </w:rPr>
        <w:t>在数据库中设定价格时一般都有程序默认乘以</w:t>
      </w:r>
      <w:r w:rsidR="006C4B00">
        <w:rPr>
          <w:rFonts w:hint="eastAsia"/>
        </w:rPr>
        <w:t>1</w:t>
      </w:r>
      <w:r w:rsidR="006C4B00">
        <w:t>00</w:t>
      </w:r>
      <w:r>
        <w:rPr>
          <w:rFonts w:hint="eastAsia"/>
        </w:rPr>
        <w:t>，</w:t>
      </w:r>
      <w:r w:rsidR="006C4B00">
        <w:rPr>
          <w:rFonts w:hint="eastAsia"/>
        </w:rPr>
        <w:t>1</w:t>
      </w:r>
      <w:r w:rsidR="006C4B00">
        <w:t>59</w:t>
      </w:r>
      <w:r w:rsidR="006C4B00">
        <w:rPr>
          <w:rFonts w:hint="eastAsia"/>
        </w:rPr>
        <w:t>.</w:t>
      </w:r>
      <w:r w:rsidR="006C4B00">
        <w:t>8</w:t>
      </w:r>
      <w:r w:rsidR="006C4B00">
        <w:rPr>
          <w:rFonts w:hint="eastAsia"/>
        </w:rPr>
        <w:t>*</w:t>
      </w:r>
      <w:r w:rsidR="006C4B00">
        <w:t xml:space="preserve"> 100 </w:t>
      </w:r>
      <w:r w:rsidR="006C4B00">
        <w:rPr>
          <w:rFonts w:hint="eastAsia"/>
        </w:rPr>
        <w:t>=</w:t>
      </w:r>
      <w:r w:rsidR="006C4B00">
        <w:t xml:space="preserve"> 15980</w:t>
      </w:r>
    </w:p>
    <w:p w14:paraId="02675BE2" w14:textId="2C9B8942" w:rsidR="006C4B00" w:rsidRDefault="00B51AC5" w:rsidP="00B51AC5">
      <w:pPr>
        <w:ind w:firstLine="480"/>
      </w:pPr>
      <w:r>
        <w:rPr>
          <w:rFonts w:hint="eastAsia"/>
        </w:rPr>
        <w:t>3.</w:t>
      </w:r>
      <w:r w:rsidR="006C4B00">
        <w:rPr>
          <w:rFonts w:hint="eastAsia"/>
        </w:rPr>
        <w:t>当用户价格展现时会通过</w:t>
      </w:r>
      <w:r w:rsidR="006C4B00">
        <w:rPr>
          <w:rFonts w:hint="eastAsia"/>
        </w:rPr>
        <w:t>js</w:t>
      </w:r>
      <w:r w:rsidR="006C4B00">
        <w:rPr>
          <w:rFonts w:hint="eastAsia"/>
        </w:rPr>
        <w:t>自动的除以</w:t>
      </w:r>
      <w:r w:rsidR="006C4B00">
        <w:rPr>
          <w:rFonts w:hint="eastAsia"/>
        </w:rPr>
        <w:t>1</w:t>
      </w:r>
      <w:r w:rsidR="006C4B00">
        <w:t>00</w:t>
      </w:r>
      <w:r w:rsidR="006C4B00">
        <w:rPr>
          <w:rFonts w:hint="eastAsia"/>
        </w:rPr>
        <w:t>实现</w:t>
      </w:r>
      <w:r w:rsidR="006C4B00">
        <w:rPr>
          <w:rFonts w:hint="eastAsia"/>
        </w:rPr>
        <w:t>2</w:t>
      </w:r>
      <w:r w:rsidR="006C4B00">
        <w:rPr>
          <w:rFonts w:hint="eastAsia"/>
        </w:rPr>
        <w:t>位小数</w:t>
      </w:r>
      <w:r>
        <w:rPr>
          <w:rFonts w:hint="eastAsia"/>
        </w:rPr>
        <w:t>，</w:t>
      </w:r>
      <w:r w:rsidR="006C4B00">
        <w:rPr>
          <w:rFonts w:hint="eastAsia"/>
        </w:rPr>
        <w:t>让服务器的压力尽量的减少</w:t>
      </w:r>
    </w:p>
    <w:p w14:paraId="523CB1CF" w14:textId="03B74BB6" w:rsidR="006C4B00" w:rsidRDefault="0085436F" w:rsidP="00C221C7">
      <w:pPr>
        <w:pStyle w:val="3"/>
        <w:ind w:left="240"/>
      </w:pPr>
      <w:r>
        <w:rPr>
          <w:rFonts w:hint="eastAsia"/>
        </w:rPr>
        <w:lastRenderedPageBreak/>
        <w:t>商品的图片如何</w:t>
      </w:r>
      <w:r w:rsidR="006C4B00">
        <w:rPr>
          <w:rFonts w:hint="eastAsia"/>
        </w:rPr>
        <w:t>存储</w:t>
      </w:r>
    </w:p>
    <w:p w14:paraId="7D7E41B1" w14:textId="76D39B4B" w:rsidR="006C4B00" w:rsidRDefault="00C221C7" w:rsidP="006C4B00">
      <w:pPr>
        <w:ind w:firstLine="480"/>
      </w:pPr>
      <w:r>
        <w:rPr>
          <w:rFonts w:hint="eastAsia"/>
        </w:rPr>
        <w:t>1.</w:t>
      </w:r>
      <w:r w:rsidR="006C4B00">
        <w:rPr>
          <w:rFonts w:hint="eastAsia"/>
        </w:rPr>
        <w:t>说明</w:t>
      </w:r>
      <w:r w:rsidR="006C4B00">
        <w:rPr>
          <w:rFonts w:hint="eastAsia"/>
        </w:rPr>
        <w:t>:</w:t>
      </w:r>
      <w:r w:rsidR="006C4B00">
        <w:rPr>
          <w:rFonts w:hint="eastAsia"/>
        </w:rPr>
        <w:t>一般电商网站中会采用</w:t>
      </w:r>
      <w:r w:rsidR="006C4B00">
        <w:rPr>
          <w:rFonts w:hint="eastAsia"/>
        </w:rPr>
        <w:t>Var</w:t>
      </w:r>
      <w:r w:rsidR="006C4B00">
        <w:t>char</w:t>
      </w:r>
      <w:r w:rsidR="006C4B00">
        <w:rPr>
          <w:rFonts w:hint="eastAsia"/>
        </w:rPr>
        <w:t>进行图片信息的保存</w:t>
      </w:r>
      <w:r w:rsidR="006C4B00">
        <w:rPr>
          <w:rFonts w:hint="eastAsia"/>
        </w:rPr>
        <w:t>.</w:t>
      </w:r>
    </w:p>
    <w:p w14:paraId="6FAB1EEE" w14:textId="2EF982C9" w:rsidR="006C4B00" w:rsidRDefault="00C221C7" w:rsidP="006C4B00">
      <w:pPr>
        <w:ind w:firstLine="480"/>
      </w:pPr>
      <w:r>
        <w:rPr>
          <w:rFonts w:hint="eastAsia"/>
        </w:rPr>
        <w:t>2.</w:t>
      </w:r>
      <w:r w:rsidR="006C4B00">
        <w:rPr>
          <w:rFonts w:hint="eastAsia"/>
        </w:rPr>
        <w:t>问题</w:t>
      </w:r>
      <w:r w:rsidR="006C4B00">
        <w:rPr>
          <w:rFonts w:hint="eastAsia"/>
        </w:rPr>
        <w:t>:</w:t>
      </w:r>
      <w:r w:rsidR="006C4B00">
        <w:rPr>
          <w:rFonts w:hint="eastAsia"/>
        </w:rPr>
        <w:t>如何存储多张图片</w:t>
      </w:r>
    </w:p>
    <w:p w14:paraId="12CE8594" w14:textId="351B1A48" w:rsidR="006C4B00" w:rsidRDefault="00C221C7" w:rsidP="006C4B00">
      <w:pPr>
        <w:ind w:firstLine="480"/>
      </w:pPr>
      <w:r>
        <w:rPr>
          <w:rFonts w:hint="eastAsia"/>
        </w:rPr>
        <w:t>3.</w:t>
      </w:r>
      <w:r w:rsidR="006C4B00">
        <w:rPr>
          <w:rFonts w:hint="eastAsia"/>
        </w:rPr>
        <w:t>解决</w:t>
      </w:r>
      <w:r w:rsidR="006C4B00">
        <w:rPr>
          <w:rFonts w:hint="eastAsia"/>
        </w:rPr>
        <w:t>:</w:t>
      </w:r>
    </w:p>
    <w:p w14:paraId="17E72EA6" w14:textId="77777777" w:rsidR="006C4B00" w:rsidRDefault="006C4B00" w:rsidP="006C4B00">
      <w:pPr>
        <w:ind w:firstLine="480"/>
      </w:pPr>
      <w:r>
        <w:rPr>
          <w:rFonts w:hint="eastAsia"/>
        </w:rPr>
        <w:t>http</w:t>
      </w:r>
      <w:r>
        <w:t>:image.taobao.com/100.jpg,</w:t>
      </w:r>
      <w:r>
        <w:rPr>
          <w:rFonts w:hint="eastAsia"/>
        </w:rPr>
        <w:t>http</w:t>
      </w:r>
      <w:r>
        <w:t>:image.taobao.com/100.jpg,</w:t>
      </w:r>
      <w:r>
        <w:rPr>
          <w:rFonts w:hint="eastAsia"/>
        </w:rPr>
        <w:t>http</w:t>
      </w:r>
      <w:r>
        <w:t>:image.taobao.com/100.jpg</w:t>
      </w:r>
    </w:p>
    <w:p w14:paraId="1AF54C68" w14:textId="77777777" w:rsidR="006C4B00" w:rsidRDefault="006C4B00" w:rsidP="006C4B00">
      <w:pPr>
        <w:ind w:firstLine="480"/>
      </w:pPr>
    </w:p>
    <w:p w14:paraId="4F80EACD" w14:textId="77777777" w:rsidR="006C4B00" w:rsidRDefault="006C4B00" w:rsidP="0085436F">
      <w:pPr>
        <w:pStyle w:val="af7"/>
      </w:pPr>
      <w:r>
        <w:drawing>
          <wp:inline distT="0" distB="0" distL="0" distR="0" wp14:anchorId="25DC4BFD" wp14:editId="1FE99EDF">
            <wp:extent cx="4561266" cy="1069926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12375" cy="108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C9D15" w14:textId="77777777" w:rsidR="006C4B00" w:rsidRDefault="006C4B00" w:rsidP="006C4B00">
      <w:pPr>
        <w:ind w:firstLineChars="95" w:firstLine="228"/>
      </w:pPr>
    </w:p>
    <w:p w14:paraId="1EE08CD3" w14:textId="15FE5610" w:rsidR="00661B04" w:rsidRDefault="006C4B00" w:rsidP="00661B04">
      <w:pPr>
        <w:pStyle w:val="3"/>
        <w:ind w:left="240"/>
      </w:pPr>
      <w:r>
        <w:t>Ecplise</w:t>
      </w:r>
      <w:r>
        <w:rPr>
          <w:rFonts w:hint="eastAsia"/>
        </w:rPr>
        <w:t>添加</w:t>
      </w:r>
      <w:r>
        <w:rPr>
          <w:rFonts w:hint="eastAsia"/>
        </w:rPr>
        <w:t>java</w:t>
      </w:r>
      <w:r w:rsidR="00661B04">
        <w:rPr>
          <w:rFonts w:hint="eastAsia"/>
        </w:rPr>
        <w:t>（快捷键）</w:t>
      </w:r>
    </w:p>
    <w:p w14:paraId="184274E6" w14:textId="2787443C" w:rsidR="006C4B00" w:rsidRPr="00F01E28" w:rsidRDefault="006C4B00" w:rsidP="00661B04">
      <w:pPr>
        <w:ind w:firstLine="480"/>
      </w:pPr>
      <w:r>
        <w:rPr>
          <w:rFonts w:hint="eastAsia"/>
        </w:rPr>
        <w:t>目的：可以添加很多快捷键方式</w:t>
      </w:r>
    </w:p>
    <w:p w14:paraId="2278022F" w14:textId="59386C7E" w:rsidR="006C4B00" w:rsidRDefault="006C4B00" w:rsidP="00661B04">
      <w:pPr>
        <w:pStyle w:val="af7"/>
      </w:pPr>
      <w:r>
        <w:drawing>
          <wp:inline distT="0" distB="0" distL="0" distR="0" wp14:anchorId="5669C25D" wp14:editId="325245F3">
            <wp:extent cx="4884660" cy="276225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88057" cy="2764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B2A81" w14:textId="4F7E97A1" w:rsidR="002F3AD6" w:rsidRDefault="002F3AD6" w:rsidP="00516479">
      <w:pPr>
        <w:pStyle w:val="2"/>
      </w:pPr>
      <w:r>
        <w:rPr>
          <w:rFonts w:hint="eastAsia"/>
        </w:rPr>
        <w:t>商品列表数据的展示</w:t>
      </w:r>
    </w:p>
    <w:p w14:paraId="70F8971E" w14:textId="77777777" w:rsidR="006C4B00" w:rsidRDefault="006C4B00" w:rsidP="002F3AD6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POJ</w:t>
      </w:r>
      <w:r>
        <w:t>O</w:t>
      </w:r>
      <w:r>
        <w:rPr>
          <w:rFonts w:hint="eastAsia"/>
        </w:rPr>
        <w:t>对象</w:t>
      </w:r>
    </w:p>
    <w:p w14:paraId="06BB58DD" w14:textId="77777777" w:rsidR="00A96F5E" w:rsidRDefault="00A96F5E" w:rsidP="00A96F5E">
      <w:pPr>
        <w:pStyle w:val="aa"/>
      </w:pPr>
      <w:r>
        <w:t>package com.jt.manage.pojo;</w:t>
      </w:r>
    </w:p>
    <w:p w14:paraId="5C4CD7EC" w14:textId="77777777" w:rsidR="00A96F5E" w:rsidRDefault="00A96F5E" w:rsidP="00A96F5E">
      <w:pPr>
        <w:pStyle w:val="aa"/>
      </w:pPr>
    </w:p>
    <w:p w14:paraId="0B045713" w14:textId="77777777" w:rsidR="00A96F5E" w:rsidRDefault="00A96F5E" w:rsidP="00A96F5E">
      <w:pPr>
        <w:pStyle w:val="aa"/>
      </w:pPr>
      <w:r>
        <w:t>import com.jt.common.po.BasePojo;</w:t>
      </w:r>
    </w:p>
    <w:p w14:paraId="408D1B51" w14:textId="77777777" w:rsidR="00A96F5E" w:rsidRDefault="00A96F5E" w:rsidP="00A96F5E">
      <w:pPr>
        <w:pStyle w:val="aa"/>
      </w:pPr>
    </w:p>
    <w:p w14:paraId="005DBABC" w14:textId="77777777" w:rsidR="00A96F5E" w:rsidRDefault="00A96F5E" w:rsidP="00A96F5E">
      <w:pPr>
        <w:pStyle w:val="aa"/>
      </w:pPr>
      <w:r>
        <w:t>public class Item extends BasePojo{</w:t>
      </w:r>
    </w:p>
    <w:p w14:paraId="26D17CA4" w14:textId="77777777" w:rsidR="00A96F5E" w:rsidRDefault="00A96F5E" w:rsidP="00A96F5E">
      <w:pPr>
        <w:pStyle w:val="aa"/>
      </w:pPr>
      <w:r>
        <w:rPr>
          <w:rFonts w:hint="eastAsia"/>
        </w:rPr>
        <w:tab/>
        <w:t>private Long id;</w:t>
      </w:r>
      <w:r>
        <w:rPr>
          <w:rFonts w:hint="eastAsia"/>
        </w:rPr>
        <w:tab/>
        <w:t>//商品id号</w:t>
      </w:r>
    </w:p>
    <w:p w14:paraId="4DA757DA" w14:textId="77777777" w:rsidR="00A96F5E" w:rsidRDefault="00A96F5E" w:rsidP="00A96F5E">
      <w:pPr>
        <w:pStyle w:val="aa"/>
      </w:pPr>
      <w:r>
        <w:rPr>
          <w:rFonts w:hint="eastAsia"/>
        </w:rPr>
        <w:tab/>
        <w:t>private String title; //商品标题</w:t>
      </w:r>
    </w:p>
    <w:p w14:paraId="27E217DE" w14:textId="77777777" w:rsidR="00A96F5E" w:rsidRDefault="00A96F5E" w:rsidP="00A96F5E">
      <w:pPr>
        <w:pStyle w:val="aa"/>
      </w:pPr>
      <w:r>
        <w:rPr>
          <w:rFonts w:hint="eastAsia"/>
        </w:rPr>
        <w:tab/>
        <w:t>private String sellPoint;</w:t>
      </w:r>
      <w:r>
        <w:rPr>
          <w:rFonts w:hint="eastAsia"/>
        </w:rPr>
        <w:tab/>
        <w:t>//商品卖点信息</w:t>
      </w:r>
    </w:p>
    <w:p w14:paraId="27BA790A" w14:textId="77777777" w:rsidR="00A96F5E" w:rsidRDefault="00A96F5E" w:rsidP="00A96F5E">
      <w:pPr>
        <w:pStyle w:val="aa"/>
      </w:pPr>
      <w:r>
        <w:rPr>
          <w:rFonts w:hint="eastAsia"/>
        </w:rPr>
        <w:tab/>
        <w:t>private Long price;</w:t>
      </w:r>
      <w:r>
        <w:rPr>
          <w:rFonts w:hint="eastAsia"/>
        </w:rPr>
        <w:tab/>
      </w:r>
      <w:r>
        <w:rPr>
          <w:rFonts w:hint="eastAsia"/>
        </w:rPr>
        <w:tab/>
        <w:t>//商品价格</w:t>
      </w:r>
    </w:p>
    <w:p w14:paraId="37C242DC" w14:textId="77777777" w:rsidR="00A96F5E" w:rsidRDefault="00A96F5E" w:rsidP="00A96F5E">
      <w:pPr>
        <w:pStyle w:val="aa"/>
      </w:pPr>
      <w:r>
        <w:rPr>
          <w:rFonts w:hint="eastAsia"/>
        </w:rPr>
        <w:tab/>
        <w:t>private Integer num;</w:t>
      </w:r>
      <w:r>
        <w:rPr>
          <w:rFonts w:hint="eastAsia"/>
        </w:rPr>
        <w:tab/>
        <w:t>//商品数量</w:t>
      </w:r>
    </w:p>
    <w:p w14:paraId="328BBDAD" w14:textId="77777777" w:rsidR="00A96F5E" w:rsidRDefault="00A96F5E" w:rsidP="00A96F5E">
      <w:pPr>
        <w:pStyle w:val="aa"/>
      </w:pPr>
      <w:r>
        <w:rPr>
          <w:rFonts w:hint="eastAsia"/>
        </w:rPr>
        <w:tab/>
        <w:t>private String barcode;</w:t>
      </w:r>
      <w:r>
        <w:rPr>
          <w:rFonts w:hint="eastAsia"/>
        </w:rPr>
        <w:tab/>
        <w:t>//条形码</w:t>
      </w:r>
    </w:p>
    <w:p w14:paraId="35F861D3" w14:textId="77777777" w:rsidR="00A96F5E" w:rsidRDefault="00A96F5E" w:rsidP="00A96F5E">
      <w:pPr>
        <w:pStyle w:val="aa"/>
      </w:pPr>
      <w:r>
        <w:rPr>
          <w:rFonts w:hint="eastAsia"/>
        </w:rPr>
        <w:tab/>
        <w:t>private String image;</w:t>
      </w:r>
      <w:r>
        <w:rPr>
          <w:rFonts w:hint="eastAsia"/>
        </w:rPr>
        <w:tab/>
        <w:t>//商品图片信息</w:t>
      </w:r>
    </w:p>
    <w:p w14:paraId="14CDBC8A" w14:textId="77777777" w:rsidR="00A96F5E" w:rsidRDefault="00A96F5E" w:rsidP="00A96F5E">
      <w:pPr>
        <w:pStyle w:val="aa"/>
      </w:pPr>
      <w:r>
        <w:rPr>
          <w:rFonts w:hint="eastAsia"/>
        </w:rPr>
        <w:tab/>
        <w:t>private Long cid;</w:t>
      </w:r>
      <w:r>
        <w:rPr>
          <w:rFonts w:hint="eastAsia"/>
        </w:rPr>
        <w:tab/>
      </w:r>
      <w:r>
        <w:rPr>
          <w:rFonts w:hint="eastAsia"/>
        </w:rPr>
        <w:tab/>
        <w:t>//商品分类id</w:t>
      </w:r>
    </w:p>
    <w:p w14:paraId="33C6A84A" w14:textId="77777777" w:rsidR="00A96F5E" w:rsidRDefault="00A96F5E" w:rsidP="00A96F5E">
      <w:pPr>
        <w:pStyle w:val="aa"/>
      </w:pPr>
      <w:r>
        <w:rPr>
          <w:rFonts w:hint="eastAsia"/>
        </w:rPr>
        <w:tab/>
        <w:t>private Integer status;</w:t>
      </w:r>
      <w:r>
        <w:rPr>
          <w:rFonts w:hint="eastAsia"/>
        </w:rPr>
        <w:tab/>
        <w:t>//：1正常，2下架，3删除</w:t>
      </w:r>
    </w:p>
    <w:p w14:paraId="6732F486" w14:textId="77777777" w:rsidR="00A96F5E" w:rsidRDefault="00A96F5E" w:rsidP="00A96F5E">
      <w:pPr>
        <w:pStyle w:val="aa"/>
      </w:pPr>
      <w:r>
        <w:tab/>
        <w:t>public Long getId() {</w:t>
      </w:r>
    </w:p>
    <w:p w14:paraId="28DBAA1F" w14:textId="77777777" w:rsidR="00A96F5E" w:rsidRDefault="00A96F5E" w:rsidP="00A96F5E">
      <w:pPr>
        <w:pStyle w:val="aa"/>
      </w:pPr>
      <w:r>
        <w:tab/>
      </w:r>
      <w:r>
        <w:tab/>
        <w:t>return id;</w:t>
      </w:r>
    </w:p>
    <w:p w14:paraId="0E1A4141" w14:textId="77777777" w:rsidR="00A96F5E" w:rsidRDefault="00A96F5E" w:rsidP="00A96F5E">
      <w:pPr>
        <w:pStyle w:val="aa"/>
      </w:pPr>
      <w:r>
        <w:tab/>
        <w:t>}</w:t>
      </w:r>
    </w:p>
    <w:p w14:paraId="204613DC" w14:textId="77777777" w:rsidR="00A96F5E" w:rsidRDefault="00A96F5E" w:rsidP="00A96F5E">
      <w:pPr>
        <w:pStyle w:val="aa"/>
      </w:pPr>
      <w:r>
        <w:tab/>
        <w:t>public void setId(Long id) {</w:t>
      </w:r>
    </w:p>
    <w:p w14:paraId="3B74B012" w14:textId="77777777" w:rsidR="00A96F5E" w:rsidRDefault="00A96F5E" w:rsidP="00A96F5E">
      <w:pPr>
        <w:pStyle w:val="aa"/>
      </w:pPr>
      <w:r>
        <w:tab/>
      </w:r>
      <w:r>
        <w:tab/>
        <w:t>this.id = id;</w:t>
      </w:r>
    </w:p>
    <w:p w14:paraId="06937184" w14:textId="77777777" w:rsidR="00A96F5E" w:rsidRDefault="00A96F5E" w:rsidP="00A96F5E">
      <w:pPr>
        <w:pStyle w:val="aa"/>
      </w:pPr>
      <w:r>
        <w:tab/>
        <w:t>}</w:t>
      </w:r>
    </w:p>
    <w:p w14:paraId="617699A9" w14:textId="77777777" w:rsidR="00A96F5E" w:rsidRDefault="00A96F5E" w:rsidP="00A96F5E">
      <w:pPr>
        <w:pStyle w:val="aa"/>
      </w:pPr>
      <w:r>
        <w:tab/>
        <w:t>public String getTitle() {</w:t>
      </w:r>
    </w:p>
    <w:p w14:paraId="1DF1D7E4" w14:textId="77777777" w:rsidR="00A96F5E" w:rsidRDefault="00A96F5E" w:rsidP="00A96F5E">
      <w:pPr>
        <w:pStyle w:val="aa"/>
      </w:pPr>
      <w:r>
        <w:tab/>
      </w:r>
      <w:r>
        <w:tab/>
        <w:t>return title;</w:t>
      </w:r>
    </w:p>
    <w:p w14:paraId="61F40417" w14:textId="77777777" w:rsidR="00A96F5E" w:rsidRDefault="00A96F5E" w:rsidP="00A96F5E">
      <w:pPr>
        <w:pStyle w:val="aa"/>
      </w:pPr>
      <w:r>
        <w:tab/>
        <w:t>}</w:t>
      </w:r>
    </w:p>
    <w:p w14:paraId="694DE462" w14:textId="77777777" w:rsidR="00A96F5E" w:rsidRDefault="00A96F5E" w:rsidP="00A96F5E">
      <w:pPr>
        <w:pStyle w:val="aa"/>
      </w:pPr>
      <w:r>
        <w:tab/>
        <w:t>public void setTitle(String title) {</w:t>
      </w:r>
    </w:p>
    <w:p w14:paraId="6C3F715E" w14:textId="77777777" w:rsidR="00A96F5E" w:rsidRDefault="00A96F5E" w:rsidP="00A96F5E">
      <w:pPr>
        <w:pStyle w:val="aa"/>
      </w:pPr>
      <w:r>
        <w:tab/>
      </w:r>
      <w:r>
        <w:tab/>
        <w:t>this.title = title;</w:t>
      </w:r>
    </w:p>
    <w:p w14:paraId="58ED2752" w14:textId="77777777" w:rsidR="00A96F5E" w:rsidRDefault="00A96F5E" w:rsidP="00A96F5E">
      <w:pPr>
        <w:pStyle w:val="aa"/>
      </w:pPr>
      <w:r>
        <w:tab/>
        <w:t>}</w:t>
      </w:r>
    </w:p>
    <w:p w14:paraId="1D0A5E84" w14:textId="77777777" w:rsidR="00A96F5E" w:rsidRDefault="00A96F5E" w:rsidP="00A96F5E">
      <w:pPr>
        <w:pStyle w:val="aa"/>
      </w:pPr>
      <w:r>
        <w:tab/>
        <w:t>public String getSellPoint() {</w:t>
      </w:r>
    </w:p>
    <w:p w14:paraId="31D8ACBF" w14:textId="77777777" w:rsidR="00A96F5E" w:rsidRDefault="00A96F5E" w:rsidP="00A96F5E">
      <w:pPr>
        <w:pStyle w:val="aa"/>
      </w:pPr>
      <w:r>
        <w:tab/>
      </w:r>
      <w:r>
        <w:tab/>
        <w:t>return sellPoint;</w:t>
      </w:r>
    </w:p>
    <w:p w14:paraId="6067D71A" w14:textId="77777777" w:rsidR="00A96F5E" w:rsidRDefault="00A96F5E" w:rsidP="00A96F5E">
      <w:pPr>
        <w:pStyle w:val="aa"/>
      </w:pPr>
      <w:r>
        <w:tab/>
        <w:t>}</w:t>
      </w:r>
    </w:p>
    <w:p w14:paraId="0AB3F7BC" w14:textId="77777777" w:rsidR="00A96F5E" w:rsidRDefault="00A96F5E" w:rsidP="00A96F5E">
      <w:pPr>
        <w:pStyle w:val="aa"/>
      </w:pPr>
      <w:r>
        <w:tab/>
        <w:t>public void setSellPoint(String sellPoint) {</w:t>
      </w:r>
    </w:p>
    <w:p w14:paraId="3533A15E" w14:textId="77777777" w:rsidR="00A96F5E" w:rsidRDefault="00A96F5E" w:rsidP="00A96F5E">
      <w:pPr>
        <w:pStyle w:val="aa"/>
      </w:pPr>
      <w:r>
        <w:tab/>
      </w:r>
      <w:r>
        <w:tab/>
        <w:t>this.sellPoint = sellPoint;</w:t>
      </w:r>
    </w:p>
    <w:p w14:paraId="18C26439" w14:textId="77777777" w:rsidR="00A96F5E" w:rsidRDefault="00A96F5E" w:rsidP="00A96F5E">
      <w:pPr>
        <w:pStyle w:val="aa"/>
      </w:pPr>
      <w:r>
        <w:tab/>
        <w:t>}</w:t>
      </w:r>
    </w:p>
    <w:p w14:paraId="748BA6B6" w14:textId="77777777" w:rsidR="00A96F5E" w:rsidRDefault="00A96F5E" w:rsidP="00A96F5E">
      <w:pPr>
        <w:pStyle w:val="aa"/>
      </w:pPr>
      <w:r>
        <w:tab/>
        <w:t>public Long getPrice() {</w:t>
      </w:r>
    </w:p>
    <w:p w14:paraId="2C878350" w14:textId="77777777" w:rsidR="00A96F5E" w:rsidRDefault="00A96F5E" w:rsidP="00A96F5E">
      <w:pPr>
        <w:pStyle w:val="aa"/>
      </w:pPr>
      <w:r>
        <w:tab/>
      </w:r>
      <w:r>
        <w:tab/>
        <w:t>return price;</w:t>
      </w:r>
    </w:p>
    <w:p w14:paraId="65C55CD1" w14:textId="77777777" w:rsidR="00A96F5E" w:rsidRDefault="00A96F5E" w:rsidP="00A96F5E">
      <w:pPr>
        <w:pStyle w:val="aa"/>
      </w:pPr>
      <w:r>
        <w:tab/>
        <w:t>}</w:t>
      </w:r>
    </w:p>
    <w:p w14:paraId="5F86A613" w14:textId="77777777" w:rsidR="00A96F5E" w:rsidRDefault="00A96F5E" w:rsidP="00A96F5E">
      <w:pPr>
        <w:pStyle w:val="aa"/>
      </w:pPr>
      <w:r>
        <w:tab/>
        <w:t>public void setPrice(Long price) {</w:t>
      </w:r>
    </w:p>
    <w:p w14:paraId="4B9E132C" w14:textId="77777777" w:rsidR="00A96F5E" w:rsidRDefault="00A96F5E" w:rsidP="00A96F5E">
      <w:pPr>
        <w:pStyle w:val="aa"/>
      </w:pPr>
      <w:r>
        <w:tab/>
      </w:r>
      <w:r>
        <w:tab/>
        <w:t>this.price = price;</w:t>
      </w:r>
    </w:p>
    <w:p w14:paraId="0A526AE2" w14:textId="77777777" w:rsidR="00A96F5E" w:rsidRDefault="00A96F5E" w:rsidP="00A96F5E">
      <w:pPr>
        <w:pStyle w:val="aa"/>
      </w:pPr>
      <w:r>
        <w:tab/>
        <w:t>}</w:t>
      </w:r>
    </w:p>
    <w:p w14:paraId="16DB2929" w14:textId="77777777" w:rsidR="00A96F5E" w:rsidRDefault="00A96F5E" w:rsidP="00A96F5E">
      <w:pPr>
        <w:pStyle w:val="aa"/>
      </w:pPr>
      <w:r>
        <w:tab/>
        <w:t>public Integer getNum() {</w:t>
      </w:r>
    </w:p>
    <w:p w14:paraId="70C6C130" w14:textId="77777777" w:rsidR="00A96F5E" w:rsidRDefault="00A96F5E" w:rsidP="00A96F5E">
      <w:pPr>
        <w:pStyle w:val="aa"/>
      </w:pPr>
      <w:r>
        <w:tab/>
      </w:r>
      <w:r>
        <w:tab/>
        <w:t>return num;</w:t>
      </w:r>
    </w:p>
    <w:p w14:paraId="13EE5097" w14:textId="77777777" w:rsidR="00A96F5E" w:rsidRDefault="00A96F5E" w:rsidP="00A96F5E">
      <w:pPr>
        <w:pStyle w:val="aa"/>
      </w:pPr>
      <w:r>
        <w:tab/>
        <w:t>}</w:t>
      </w:r>
    </w:p>
    <w:p w14:paraId="389677F7" w14:textId="77777777" w:rsidR="00A96F5E" w:rsidRDefault="00A96F5E" w:rsidP="00A96F5E">
      <w:pPr>
        <w:pStyle w:val="aa"/>
      </w:pPr>
      <w:r>
        <w:tab/>
        <w:t>public void setNum(Integer num) {</w:t>
      </w:r>
    </w:p>
    <w:p w14:paraId="7F8500AA" w14:textId="77777777" w:rsidR="00A96F5E" w:rsidRDefault="00A96F5E" w:rsidP="00A96F5E">
      <w:pPr>
        <w:pStyle w:val="aa"/>
      </w:pPr>
      <w:r>
        <w:tab/>
      </w:r>
      <w:r>
        <w:tab/>
        <w:t>this.num = num;</w:t>
      </w:r>
    </w:p>
    <w:p w14:paraId="2C7773F8" w14:textId="77777777" w:rsidR="00A96F5E" w:rsidRDefault="00A96F5E" w:rsidP="00A96F5E">
      <w:pPr>
        <w:pStyle w:val="aa"/>
      </w:pPr>
      <w:r>
        <w:tab/>
        <w:t>}</w:t>
      </w:r>
    </w:p>
    <w:p w14:paraId="7DA8AE75" w14:textId="77777777" w:rsidR="00A96F5E" w:rsidRDefault="00A96F5E" w:rsidP="00A96F5E">
      <w:pPr>
        <w:pStyle w:val="aa"/>
      </w:pPr>
      <w:r>
        <w:tab/>
        <w:t>public String getBarcode() {</w:t>
      </w:r>
    </w:p>
    <w:p w14:paraId="4B39B5A4" w14:textId="77777777" w:rsidR="00A96F5E" w:rsidRDefault="00A96F5E" w:rsidP="00A96F5E">
      <w:pPr>
        <w:pStyle w:val="aa"/>
      </w:pPr>
      <w:r>
        <w:tab/>
      </w:r>
      <w:r>
        <w:tab/>
        <w:t>return barcode;</w:t>
      </w:r>
    </w:p>
    <w:p w14:paraId="7FFA2738" w14:textId="77777777" w:rsidR="00A96F5E" w:rsidRDefault="00A96F5E" w:rsidP="00A96F5E">
      <w:pPr>
        <w:pStyle w:val="aa"/>
      </w:pPr>
      <w:r>
        <w:tab/>
        <w:t>}</w:t>
      </w:r>
    </w:p>
    <w:p w14:paraId="3ABF9CF5" w14:textId="77777777" w:rsidR="00A96F5E" w:rsidRDefault="00A96F5E" w:rsidP="00A96F5E">
      <w:pPr>
        <w:pStyle w:val="aa"/>
      </w:pPr>
      <w:r>
        <w:tab/>
        <w:t>public void setBarcode(String barcode) {</w:t>
      </w:r>
    </w:p>
    <w:p w14:paraId="63F54888" w14:textId="77777777" w:rsidR="00A96F5E" w:rsidRDefault="00A96F5E" w:rsidP="00A96F5E">
      <w:pPr>
        <w:pStyle w:val="aa"/>
      </w:pPr>
      <w:r>
        <w:lastRenderedPageBreak/>
        <w:tab/>
      </w:r>
      <w:r>
        <w:tab/>
        <w:t>this.barcode = barcode;</w:t>
      </w:r>
    </w:p>
    <w:p w14:paraId="53EC67F7" w14:textId="77777777" w:rsidR="00A96F5E" w:rsidRDefault="00A96F5E" w:rsidP="00A96F5E">
      <w:pPr>
        <w:pStyle w:val="aa"/>
      </w:pPr>
      <w:r>
        <w:tab/>
        <w:t>}</w:t>
      </w:r>
    </w:p>
    <w:p w14:paraId="2F5D516A" w14:textId="77777777" w:rsidR="00A96F5E" w:rsidRDefault="00A96F5E" w:rsidP="00A96F5E">
      <w:pPr>
        <w:pStyle w:val="aa"/>
      </w:pPr>
      <w:r>
        <w:tab/>
        <w:t>public String getImage() {</w:t>
      </w:r>
    </w:p>
    <w:p w14:paraId="2A090B74" w14:textId="77777777" w:rsidR="00A96F5E" w:rsidRDefault="00A96F5E" w:rsidP="00A96F5E">
      <w:pPr>
        <w:pStyle w:val="aa"/>
      </w:pPr>
      <w:r>
        <w:tab/>
      </w:r>
      <w:r>
        <w:tab/>
        <w:t>return image;</w:t>
      </w:r>
    </w:p>
    <w:p w14:paraId="3809209B" w14:textId="77777777" w:rsidR="00A96F5E" w:rsidRDefault="00A96F5E" w:rsidP="00A96F5E">
      <w:pPr>
        <w:pStyle w:val="aa"/>
      </w:pPr>
      <w:r>
        <w:tab/>
        <w:t>}</w:t>
      </w:r>
    </w:p>
    <w:p w14:paraId="5134AE61" w14:textId="77777777" w:rsidR="00A96F5E" w:rsidRDefault="00A96F5E" w:rsidP="00A96F5E">
      <w:pPr>
        <w:pStyle w:val="aa"/>
      </w:pPr>
      <w:r>
        <w:tab/>
        <w:t>public void setImage(String image) {</w:t>
      </w:r>
    </w:p>
    <w:p w14:paraId="6D12916F" w14:textId="77777777" w:rsidR="00A96F5E" w:rsidRDefault="00A96F5E" w:rsidP="00A96F5E">
      <w:pPr>
        <w:pStyle w:val="aa"/>
      </w:pPr>
      <w:r>
        <w:tab/>
      </w:r>
      <w:r>
        <w:tab/>
        <w:t>this.image = image;</w:t>
      </w:r>
    </w:p>
    <w:p w14:paraId="7C623320" w14:textId="77777777" w:rsidR="00A96F5E" w:rsidRDefault="00A96F5E" w:rsidP="00A96F5E">
      <w:pPr>
        <w:pStyle w:val="aa"/>
      </w:pPr>
      <w:r>
        <w:tab/>
        <w:t>}</w:t>
      </w:r>
    </w:p>
    <w:p w14:paraId="5E5050BA" w14:textId="77777777" w:rsidR="00A96F5E" w:rsidRDefault="00A96F5E" w:rsidP="00A96F5E">
      <w:pPr>
        <w:pStyle w:val="aa"/>
      </w:pPr>
      <w:r>
        <w:tab/>
        <w:t>public Long getCid() {</w:t>
      </w:r>
    </w:p>
    <w:p w14:paraId="4A35E462" w14:textId="77777777" w:rsidR="00A96F5E" w:rsidRDefault="00A96F5E" w:rsidP="00A96F5E">
      <w:pPr>
        <w:pStyle w:val="aa"/>
      </w:pPr>
      <w:r>
        <w:tab/>
      </w:r>
      <w:r>
        <w:tab/>
        <w:t>return cid;</w:t>
      </w:r>
    </w:p>
    <w:p w14:paraId="10876443" w14:textId="77777777" w:rsidR="00A96F5E" w:rsidRDefault="00A96F5E" w:rsidP="00A96F5E">
      <w:pPr>
        <w:pStyle w:val="aa"/>
      </w:pPr>
      <w:r>
        <w:tab/>
        <w:t>}</w:t>
      </w:r>
    </w:p>
    <w:p w14:paraId="351E1DF4" w14:textId="77777777" w:rsidR="00A96F5E" w:rsidRDefault="00A96F5E" w:rsidP="00A96F5E">
      <w:pPr>
        <w:pStyle w:val="aa"/>
      </w:pPr>
      <w:r>
        <w:tab/>
        <w:t>public void setCid(Long cid) {</w:t>
      </w:r>
    </w:p>
    <w:p w14:paraId="5F6FFBA5" w14:textId="77777777" w:rsidR="00A96F5E" w:rsidRDefault="00A96F5E" w:rsidP="00A96F5E">
      <w:pPr>
        <w:pStyle w:val="aa"/>
      </w:pPr>
      <w:r>
        <w:tab/>
      </w:r>
      <w:r>
        <w:tab/>
        <w:t>this.cid = cid;</w:t>
      </w:r>
    </w:p>
    <w:p w14:paraId="6615D942" w14:textId="77777777" w:rsidR="00A96F5E" w:rsidRDefault="00A96F5E" w:rsidP="00A96F5E">
      <w:pPr>
        <w:pStyle w:val="aa"/>
      </w:pPr>
      <w:r>
        <w:tab/>
        <w:t>}</w:t>
      </w:r>
    </w:p>
    <w:p w14:paraId="6F3C9D87" w14:textId="77777777" w:rsidR="00A96F5E" w:rsidRDefault="00A96F5E" w:rsidP="00A96F5E">
      <w:pPr>
        <w:pStyle w:val="aa"/>
      </w:pPr>
      <w:r>
        <w:tab/>
        <w:t>public Integer getStatus() {</w:t>
      </w:r>
    </w:p>
    <w:p w14:paraId="03743B1C" w14:textId="77777777" w:rsidR="00A96F5E" w:rsidRDefault="00A96F5E" w:rsidP="00A96F5E">
      <w:pPr>
        <w:pStyle w:val="aa"/>
      </w:pPr>
      <w:r>
        <w:tab/>
      </w:r>
      <w:r>
        <w:tab/>
        <w:t>return status;</w:t>
      </w:r>
    </w:p>
    <w:p w14:paraId="1D0C466A" w14:textId="77777777" w:rsidR="00A96F5E" w:rsidRDefault="00A96F5E" w:rsidP="00A96F5E">
      <w:pPr>
        <w:pStyle w:val="aa"/>
      </w:pPr>
      <w:r>
        <w:tab/>
        <w:t>}</w:t>
      </w:r>
    </w:p>
    <w:p w14:paraId="7AF60E8C" w14:textId="77777777" w:rsidR="00A96F5E" w:rsidRDefault="00A96F5E" w:rsidP="00A96F5E">
      <w:pPr>
        <w:pStyle w:val="aa"/>
      </w:pPr>
      <w:r>
        <w:tab/>
        <w:t>public void setStatus(Integer status) {</w:t>
      </w:r>
    </w:p>
    <w:p w14:paraId="4C98F9FC" w14:textId="77777777" w:rsidR="00A96F5E" w:rsidRDefault="00A96F5E" w:rsidP="00A96F5E">
      <w:pPr>
        <w:pStyle w:val="aa"/>
      </w:pPr>
      <w:r>
        <w:tab/>
      </w:r>
      <w:r>
        <w:tab/>
        <w:t>this.status = status;</w:t>
      </w:r>
    </w:p>
    <w:p w14:paraId="3124FC5A" w14:textId="08D59C93" w:rsidR="00A96F5E" w:rsidRDefault="00A96F5E" w:rsidP="00A96F5E">
      <w:pPr>
        <w:pStyle w:val="aa"/>
      </w:pPr>
      <w:r>
        <w:tab/>
        <w:t>}</w:t>
      </w:r>
    </w:p>
    <w:p w14:paraId="72F1DF4F" w14:textId="77777777" w:rsidR="00A96F5E" w:rsidRDefault="00A96F5E" w:rsidP="00A96F5E">
      <w:pPr>
        <w:pStyle w:val="aa"/>
      </w:pPr>
      <w:r>
        <w:t>}</w:t>
      </w:r>
    </w:p>
    <w:p w14:paraId="07AA593A" w14:textId="77777777" w:rsidR="00284769" w:rsidRDefault="00284769" w:rsidP="0028476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构建</w:t>
      </w:r>
      <w:r>
        <w:rPr>
          <w:rFonts w:hint="eastAsia"/>
        </w:rPr>
        <w:t>pojo</w:t>
      </w:r>
      <w:r>
        <w:rPr>
          <w:rFonts w:hint="eastAsia"/>
        </w:rPr>
        <w:t>对象时根据数据库中的字段进行创建</w:t>
      </w:r>
    </w:p>
    <w:p w14:paraId="2D2DB8F3" w14:textId="77777777" w:rsidR="00284769" w:rsidRDefault="00284769" w:rsidP="00284769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可能会遇到不能引入</w:t>
      </w:r>
      <w:r>
        <w:rPr>
          <w:rFonts w:hint="eastAsia"/>
        </w:rPr>
        <w:t>common</w:t>
      </w:r>
      <w:r>
        <w:rPr>
          <w:rFonts w:hint="eastAsia"/>
        </w:rPr>
        <w:t>下的</w:t>
      </w:r>
      <w:r>
        <w:rPr>
          <w:rFonts w:hint="eastAsia"/>
        </w:rPr>
        <w:t>Base</w:t>
      </w:r>
      <w:r>
        <w:t>POJO</w:t>
      </w:r>
      <w:r>
        <w:rPr>
          <w:rFonts w:hint="eastAsia"/>
        </w:rPr>
        <w:t>，</w:t>
      </w:r>
      <w:r>
        <w:rPr>
          <w:rFonts w:hint="eastAsia"/>
        </w:rPr>
        <w:t>Base</w:t>
      </w:r>
      <w:r>
        <w:t>POJO</w:t>
      </w:r>
      <w:r>
        <w:rPr>
          <w:rFonts w:hint="eastAsia"/>
        </w:rPr>
        <w:t>包之前已经导入</w:t>
      </w:r>
      <w:r>
        <w:rPr>
          <w:rFonts w:hint="eastAsia"/>
        </w:rPr>
        <w:t>jt_common</w:t>
      </w:r>
      <w:r>
        <w:rPr>
          <w:rFonts w:hint="eastAsia"/>
        </w:rPr>
        <w:t>里面</w:t>
      </w:r>
    </w:p>
    <w:p w14:paraId="20AC9383" w14:textId="77777777" w:rsidR="00284769" w:rsidRDefault="00284769" w:rsidP="00284769">
      <w:pPr>
        <w:ind w:firstLineChars="0" w:firstLine="0"/>
      </w:pPr>
    </w:p>
    <w:p w14:paraId="631250D3" w14:textId="77777777" w:rsidR="006C4B00" w:rsidRDefault="006C4B00" w:rsidP="00284769">
      <w:pPr>
        <w:pStyle w:val="af7"/>
      </w:pPr>
      <w:r>
        <w:drawing>
          <wp:inline distT="0" distB="0" distL="0" distR="0" wp14:anchorId="19523ECA" wp14:editId="033F981D">
            <wp:extent cx="5274310" cy="2128110"/>
            <wp:effectExtent l="19050" t="0" r="2540" b="0"/>
            <wp:docPr id="5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0B3874B" w14:textId="77777777" w:rsidR="006C4B00" w:rsidRDefault="006C4B00" w:rsidP="006C4B00">
      <w:pPr>
        <w:ind w:firstLine="480"/>
      </w:pPr>
      <w:r>
        <w:rPr>
          <w:rFonts w:hint="eastAsia"/>
        </w:rPr>
        <w:t>解决</w:t>
      </w:r>
      <w:r>
        <w:rPr>
          <w:rFonts w:hint="eastAsia"/>
        </w:rPr>
        <w:t>:</w:t>
      </w:r>
    </w:p>
    <w:p w14:paraId="125A1D85" w14:textId="77777777" w:rsidR="006C4B00" w:rsidRDefault="006C4B00" w:rsidP="00B46D49">
      <w:pPr>
        <w:pStyle w:val="a8"/>
        <w:numPr>
          <w:ilvl w:val="0"/>
          <w:numId w:val="12"/>
        </w:numPr>
        <w:ind w:firstLineChars="0"/>
        <w:jc w:val="both"/>
      </w:pPr>
      <w:r>
        <w:rPr>
          <w:rFonts w:hint="eastAsia"/>
        </w:rPr>
        <w:t>检查是否依赖</w:t>
      </w:r>
      <w:r>
        <w:rPr>
          <w:rFonts w:hint="eastAsia"/>
        </w:rPr>
        <w:t>jt</w:t>
      </w:r>
      <w:r>
        <w:t>-common</w:t>
      </w:r>
      <w:r>
        <w:rPr>
          <w:rFonts w:hint="eastAsia"/>
        </w:rPr>
        <w:t>，</w:t>
      </w:r>
    </w:p>
    <w:p w14:paraId="262B1F8E" w14:textId="77777777" w:rsidR="006C4B00" w:rsidRDefault="006C4B00" w:rsidP="00B46D49">
      <w:pPr>
        <w:pStyle w:val="a8"/>
        <w:numPr>
          <w:ilvl w:val="0"/>
          <w:numId w:val="12"/>
        </w:numPr>
        <w:ind w:firstLineChars="0"/>
        <w:jc w:val="both"/>
      </w:pPr>
      <w:r>
        <w:rPr>
          <w:rFonts w:hint="eastAsia"/>
        </w:rPr>
        <w:t>检查</w:t>
      </w:r>
      <w:r>
        <w:rPr>
          <w:rFonts w:hint="eastAsia"/>
        </w:rPr>
        <w:t>jt</w:t>
      </w:r>
      <w:r>
        <w:t>-common</w:t>
      </w:r>
      <w:r>
        <w:rPr>
          <w:rFonts w:hint="eastAsia"/>
        </w:rPr>
        <w:t>是否为</w:t>
      </w:r>
      <w:r>
        <w:rPr>
          <w:rFonts w:hint="eastAsia"/>
        </w:rPr>
        <w:t>jar</w:t>
      </w:r>
      <w:r>
        <w:rPr>
          <w:rFonts w:hint="eastAsia"/>
        </w:rPr>
        <w:t>类型</w:t>
      </w:r>
    </w:p>
    <w:p w14:paraId="7383F9A9" w14:textId="49F848AC" w:rsidR="006C4B00" w:rsidRDefault="006C4B00" w:rsidP="00284769">
      <w:pPr>
        <w:pStyle w:val="af7"/>
      </w:pPr>
      <w:r>
        <w:lastRenderedPageBreak/>
        <w:drawing>
          <wp:inline distT="0" distB="0" distL="0" distR="0" wp14:anchorId="39BB4403" wp14:editId="37A172CE">
            <wp:extent cx="4623435" cy="1741974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30002" cy="174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F29" w14:textId="12D65928" w:rsidR="006C4B00" w:rsidRDefault="006C4B00" w:rsidP="00AF765D">
      <w:pPr>
        <w:pStyle w:val="3"/>
        <w:ind w:left="240"/>
      </w:pPr>
      <w:r>
        <w:rPr>
          <w:rFonts w:hint="eastAsia"/>
        </w:rPr>
        <w:t>构建</w:t>
      </w:r>
      <w:r w:rsidR="00AF765D">
        <w:rPr>
          <w:rFonts w:hint="eastAsia"/>
        </w:rPr>
        <w:t>Service</w:t>
      </w:r>
      <w:r w:rsidR="00AF765D">
        <w:rPr>
          <w:rFonts w:hint="eastAsia"/>
        </w:rPr>
        <w:t>接口和实现类</w:t>
      </w:r>
    </w:p>
    <w:p w14:paraId="0FB18874" w14:textId="77777777" w:rsidR="00AF765D" w:rsidRDefault="00AF765D" w:rsidP="00AF765D">
      <w:pPr>
        <w:pStyle w:val="aa"/>
      </w:pPr>
      <w:r>
        <w:t>package com.jt.manage.service;</w:t>
      </w:r>
    </w:p>
    <w:p w14:paraId="28CC77C6" w14:textId="77777777" w:rsidR="00AF765D" w:rsidRDefault="00AF765D" w:rsidP="00AF765D">
      <w:pPr>
        <w:pStyle w:val="aa"/>
      </w:pPr>
    </w:p>
    <w:p w14:paraId="471BB228" w14:textId="77777777" w:rsidR="00AF765D" w:rsidRDefault="00AF765D" w:rsidP="00AF765D">
      <w:pPr>
        <w:pStyle w:val="aa"/>
      </w:pPr>
      <w:r>
        <w:t>import java.util.List;</w:t>
      </w:r>
    </w:p>
    <w:p w14:paraId="0C8E9076" w14:textId="77777777" w:rsidR="00AF765D" w:rsidRDefault="00AF765D" w:rsidP="00AF765D">
      <w:pPr>
        <w:pStyle w:val="aa"/>
      </w:pPr>
    </w:p>
    <w:p w14:paraId="5448AFDF" w14:textId="77777777" w:rsidR="00AF765D" w:rsidRDefault="00AF765D" w:rsidP="00AF765D">
      <w:pPr>
        <w:pStyle w:val="aa"/>
      </w:pPr>
      <w:r>
        <w:t>import org.apache.ibatis.annotations.Param;</w:t>
      </w:r>
    </w:p>
    <w:p w14:paraId="038FCFEA" w14:textId="77777777" w:rsidR="00AF765D" w:rsidRDefault="00AF765D" w:rsidP="00AF765D">
      <w:pPr>
        <w:pStyle w:val="aa"/>
      </w:pPr>
      <w:r>
        <w:t>import org.springframework.beans.factory.annotation.Autowired;</w:t>
      </w:r>
    </w:p>
    <w:p w14:paraId="3F27E593" w14:textId="77777777" w:rsidR="00AF765D" w:rsidRDefault="00AF765D" w:rsidP="00AF765D">
      <w:pPr>
        <w:pStyle w:val="aa"/>
      </w:pPr>
      <w:r>
        <w:t>import org.springframework.stereotype.Service;</w:t>
      </w:r>
    </w:p>
    <w:p w14:paraId="789F20A0" w14:textId="77777777" w:rsidR="00AF765D" w:rsidRDefault="00AF765D" w:rsidP="00AF765D">
      <w:pPr>
        <w:pStyle w:val="aa"/>
      </w:pPr>
    </w:p>
    <w:p w14:paraId="0BB38D5E" w14:textId="77777777" w:rsidR="00AF765D" w:rsidRDefault="00AF765D" w:rsidP="00AF765D">
      <w:pPr>
        <w:pStyle w:val="aa"/>
      </w:pPr>
      <w:r>
        <w:t>import com.jt.common.vo.EasyUIResult;</w:t>
      </w:r>
    </w:p>
    <w:p w14:paraId="024310B7" w14:textId="77777777" w:rsidR="00AF765D" w:rsidRDefault="00AF765D" w:rsidP="00AF765D">
      <w:pPr>
        <w:pStyle w:val="aa"/>
      </w:pPr>
      <w:r>
        <w:t>import com.jt.manage.mapper.ItemMapper;</w:t>
      </w:r>
    </w:p>
    <w:p w14:paraId="61E4ED7B" w14:textId="77777777" w:rsidR="00AF765D" w:rsidRDefault="00AF765D" w:rsidP="00AF765D">
      <w:pPr>
        <w:pStyle w:val="aa"/>
      </w:pPr>
      <w:r>
        <w:t>import com.jt.manage.pojo.Item;</w:t>
      </w:r>
    </w:p>
    <w:p w14:paraId="26777FF3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>@Service</w:t>
      </w:r>
    </w:p>
    <w:p w14:paraId="517445D9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>public class ItemServiceImpl implements ItemService {</w:t>
      </w:r>
    </w:p>
    <w:p w14:paraId="74A874FD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</w:r>
    </w:p>
    <w:p w14:paraId="7D9D01F8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@Autowired</w:t>
      </w:r>
    </w:p>
    <w:p w14:paraId="0B61953C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private ItemMapper itemMapper;</w:t>
      </w:r>
    </w:p>
    <w:p w14:paraId="39A6E84D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</w:r>
    </w:p>
    <w:p w14:paraId="532AB314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@Override</w:t>
      </w:r>
    </w:p>
    <w:p w14:paraId="2824EFB1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public List&lt;Item&gt; findAll() {</w:t>
      </w:r>
    </w:p>
    <w:p w14:paraId="2C0C2295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</w:r>
      <w:r w:rsidRPr="004C66EE">
        <w:rPr>
          <w:color w:val="FF0000"/>
        </w:rPr>
        <w:tab/>
      </w:r>
    </w:p>
    <w:p w14:paraId="68977A54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</w:r>
      <w:r w:rsidRPr="004C66EE">
        <w:rPr>
          <w:color w:val="FF0000"/>
        </w:rPr>
        <w:tab/>
        <w:t>return itemMapper.findAll();</w:t>
      </w:r>
    </w:p>
    <w:p w14:paraId="163CDE4E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}</w:t>
      </w:r>
    </w:p>
    <w:p w14:paraId="38291E7E" w14:textId="77777777" w:rsidR="00AF765D" w:rsidRDefault="00AF765D" w:rsidP="00AF765D">
      <w:pPr>
        <w:pStyle w:val="aa"/>
      </w:pPr>
      <w:r>
        <w:tab/>
      </w:r>
    </w:p>
    <w:p w14:paraId="1C839E8B" w14:textId="77777777" w:rsidR="00AF765D" w:rsidRDefault="00AF765D" w:rsidP="00AF765D">
      <w:pPr>
        <w:pStyle w:val="aa"/>
      </w:pPr>
      <w:r>
        <w:tab/>
        <w:t>//{"total":2000,"rows":[{},{},{}]}</w:t>
      </w:r>
    </w:p>
    <w:p w14:paraId="0065FB03" w14:textId="77777777" w:rsidR="00AF765D" w:rsidRDefault="00AF765D" w:rsidP="00AF765D">
      <w:pPr>
        <w:pStyle w:val="aa"/>
      </w:pPr>
      <w:r>
        <w:tab/>
        <w:t>@Override</w:t>
      </w:r>
    </w:p>
    <w:p w14:paraId="635B64A0" w14:textId="77777777" w:rsidR="00AF765D" w:rsidRDefault="00AF765D" w:rsidP="00AF765D">
      <w:pPr>
        <w:pStyle w:val="aa"/>
      </w:pPr>
      <w:r>
        <w:tab/>
        <w:t>public EasyUIResult findItemByPage(int page, int rows) {</w:t>
      </w:r>
    </w:p>
    <w:p w14:paraId="4430335B" w14:textId="77777777" w:rsidR="00AF765D" w:rsidRDefault="00AF765D" w:rsidP="00AF765D">
      <w:pPr>
        <w:pStyle w:val="aa"/>
      </w:pPr>
      <w:r>
        <w:tab/>
      </w:r>
      <w:r>
        <w:tab/>
        <w:t>/**</w:t>
      </w:r>
    </w:p>
    <w:p w14:paraId="082EFB22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分页的sql</w:t>
      </w:r>
    </w:p>
    <w:p w14:paraId="0D650F5C" w14:textId="77777777" w:rsidR="00AF765D" w:rsidRDefault="00AF765D" w:rsidP="00AF765D">
      <w:pPr>
        <w:pStyle w:val="aa"/>
      </w:pPr>
      <w:r>
        <w:tab/>
      </w:r>
      <w:r>
        <w:tab/>
        <w:t xml:space="preserve"> * SELECT * FROM tb_item ORDER </w:t>
      </w:r>
    </w:p>
    <w:p w14:paraId="790B0540" w14:textId="77777777" w:rsidR="00AF765D" w:rsidRDefault="00AF765D" w:rsidP="00AF765D">
      <w:pPr>
        <w:pStyle w:val="aa"/>
      </w:pPr>
      <w:r>
        <w:tab/>
      </w:r>
      <w:r>
        <w:tab/>
        <w:t xml:space="preserve"> *  BY updated DESC LIMIT 0,5</w:t>
      </w:r>
    </w:p>
    <w:p w14:paraId="36D5575F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通用的参数 </w:t>
      </w:r>
    </w:p>
    <w:p w14:paraId="31859960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要求:每页展现20条</w:t>
      </w:r>
    </w:p>
    <w:p w14:paraId="6D59C4C0" w14:textId="77777777" w:rsidR="00AF765D" w:rsidRDefault="00AF765D" w:rsidP="00AF765D">
      <w:pPr>
        <w:pStyle w:val="aa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 xml:space="preserve"> * 语法:select...limit 起始位置,加载多少数据</w:t>
      </w:r>
    </w:p>
    <w:p w14:paraId="27DDE187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1页  select ....LIMIT 0,20</w:t>
      </w:r>
    </w:p>
    <w:p w14:paraId="0621C18D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2页  select ....LIMIT 20,20</w:t>
      </w:r>
    </w:p>
    <w:p w14:paraId="580AF8F7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3页  select ....LIMIT 40,20</w:t>
      </w:r>
    </w:p>
    <w:p w14:paraId="37FE0528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N页  select ....LIMIT (page-1)*rows,rows</w:t>
      </w:r>
    </w:p>
    <w:p w14:paraId="271898D0" w14:textId="77777777" w:rsidR="00AF765D" w:rsidRDefault="00AF765D" w:rsidP="00AF765D">
      <w:pPr>
        <w:pStyle w:val="aa"/>
      </w:pPr>
      <w:r>
        <w:tab/>
      </w:r>
      <w:r>
        <w:tab/>
        <w:t xml:space="preserve"> * </w:t>
      </w:r>
    </w:p>
    <w:p w14:paraId="75AB2FC3" w14:textId="77777777" w:rsidR="00AF765D" w:rsidRDefault="00AF765D" w:rsidP="00AF765D">
      <w:pPr>
        <w:pStyle w:val="aa"/>
      </w:pPr>
      <w:r>
        <w:tab/>
      </w:r>
      <w:r>
        <w:tab/>
        <w:t xml:space="preserve"> */</w:t>
      </w:r>
    </w:p>
    <w:p w14:paraId="435441A1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查询商品记录总数</w:t>
      </w:r>
    </w:p>
    <w:p w14:paraId="126685A6" w14:textId="77777777" w:rsidR="00AF765D" w:rsidRDefault="00AF765D" w:rsidP="00AF765D">
      <w:pPr>
        <w:pStyle w:val="aa"/>
      </w:pPr>
      <w:r>
        <w:tab/>
      </w:r>
      <w:r>
        <w:tab/>
        <w:t>int total = itemMapper.findItemCount();</w:t>
      </w:r>
    </w:p>
    <w:p w14:paraId="0221E1B6" w14:textId="77777777" w:rsidR="00AF765D" w:rsidRDefault="00AF765D" w:rsidP="00AF765D">
      <w:pPr>
        <w:pStyle w:val="aa"/>
      </w:pPr>
      <w:r>
        <w:tab/>
      </w:r>
      <w:r>
        <w:tab/>
        <w:t>int begin = (page-1)*rows;</w:t>
      </w:r>
    </w:p>
    <w:p w14:paraId="68DCC3A1" w14:textId="77777777" w:rsidR="00AF765D" w:rsidRDefault="00AF765D" w:rsidP="00AF765D">
      <w:pPr>
        <w:pStyle w:val="aa"/>
      </w:pPr>
      <w:r>
        <w:tab/>
      </w:r>
      <w:r>
        <w:tab/>
        <w:t xml:space="preserve">List&lt;Item&gt; itemList = </w:t>
      </w:r>
    </w:p>
    <w:p w14:paraId="7849E063" w14:textId="77777777" w:rsidR="00AF765D" w:rsidRDefault="00AF765D" w:rsidP="00AF765D">
      <w:pPr>
        <w:pStyle w:val="aa"/>
      </w:pPr>
      <w:r>
        <w:tab/>
      </w:r>
      <w:r>
        <w:tab/>
      </w:r>
      <w:r>
        <w:tab/>
      </w:r>
      <w:r>
        <w:tab/>
        <w:t>itemMapper.findItemByPage(begin,rows);</w:t>
      </w:r>
    </w:p>
    <w:p w14:paraId="45323232" w14:textId="77777777" w:rsidR="00AF765D" w:rsidRDefault="00AF765D" w:rsidP="00AF765D">
      <w:pPr>
        <w:pStyle w:val="aa"/>
      </w:pPr>
      <w:r>
        <w:tab/>
      </w:r>
      <w:r>
        <w:tab/>
      </w:r>
    </w:p>
    <w:p w14:paraId="31BC884C" w14:textId="77777777" w:rsidR="00AF765D" w:rsidRDefault="00AF765D" w:rsidP="00AF765D">
      <w:pPr>
        <w:pStyle w:val="aa"/>
      </w:pPr>
      <w:r>
        <w:tab/>
      </w:r>
      <w:r>
        <w:tab/>
        <w:t>return new EasyUIResult(total, itemList);</w:t>
      </w:r>
    </w:p>
    <w:p w14:paraId="28C5A72C" w14:textId="77777777" w:rsidR="00AF765D" w:rsidRDefault="00AF765D" w:rsidP="00AF765D">
      <w:pPr>
        <w:pStyle w:val="aa"/>
      </w:pPr>
      <w:r>
        <w:tab/>
        <w:t>}</w:t>
      </w:r>
    </w:p>
    <w:p w14:paraId="41AB1B7A" w14:textId="77777777" w:rsidR="00AF765D" w:rsidRDefault="00AF765D" w:rsidP="00AF765D">
      <w:pPr>
        <w:pStyle w:val="aa"/>
      </w:pPr>
    </w:p>
    <w:p w14:paraId="5C49DEA7" w14:textId="77777777" w:rsidR="00AF765D" w:rsidRDefault="00AF765D" w:rsidP="00AF765D">
      <w:pPr>
        <w:pStyle w:val="aa"/>
      </w:pPr>
      <w:r>
        <w:tab/>
        <w:t>@Override</w:t>
      </w:r>
    </w:p>
    <w:p w14:paraId="18EF8383" w14:textId="77777777" w:rsidR="00AF765D" w:rsidRDefault="00AF765D" w:rsidP="00AF765D">
      <w:pPr>
        <w:pStyle w:val="aa"/>
      </w:pPr>
      <w:r>
        <w:tab/>
        <w:t>public String findItemCatNameById(Long itemCatId) {</w:t>
      </w:r>
    </w:p>
    <w:p w14:paraId="37950013" w14:textId="77777777" w:rsidR="00AF765D" w:rsidRDefault="00AF765D" w:rsidP="00AF765D">
      <w:pPr>
        <w:pStyle w:val="aa"/>
      </w:pPr>
      <w:r>
        <w:tab/>
      </w:r>
      <w:r>
        <w:tab/>
      </w:r>
    </w:p>
    <w:p w14:paraId="6A309751" w14:textId="77777777" w:rsidR="00AF765D" w:rsidRDefault="00AF765D" w:rsidP="00AF765D">
      <w:pPr>
        <w:pStyle w:val="aa"/>
      </w:pPr>
      <w:r>
        <w:tab/>
      </w:r>
      <w:r>
        <w:tab/>
        <w:t>return itemMapper.findItemCatNameById(itemCatId);</w:t>
      </w:r>
    </w:p>
    <w:p w14:paraId="6529E407" w14:textId="77777777" w:rsidR="00AF765D" w:rsidRDefault="00AF765D" w:rsidP="00AF765D">
      <w:pPr>
        <w:pStyle w:val="aa"/>
      </w:pPr>
      <w:r>
        <w:tab/>
        <w:t>}</w:t>
      </w:r>
    </w:p>
    <w:p w14:paraId="104BAE02" w14:textId="5AB4E5CC" w:rsidR="00AF765D" w:rsidRDefault="00AF765D" w:rsidP="00AF765D">
      <w:pPr>
        <w:pStyle w:val="aa"/>
      </w:pPr>
      <w:r>
        <w:tab/>
      </w:r>
    </w:p>
    <w:p w14:paraId="54AA97F2" w14:textId="426D429A" w:rsidR="006C4B00" w:rsidRDefault="00AF765D" w:rsidP="00CE5EC2">
      <w:pPr>
        <w:pStyle w:val="aa"/>
      </w:pPr>
      <w:r>
        <w:t>}</w:t>
      </w:r>
    </w:p>
    <w:p w14:paraId="2F940425" w14:textId="0E9698B6" w:rsidR="006C4B00" w:rsidRPr="00633DDE" w:rsidRDefault="006C4B00" w:rsidP="00CE5EC2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mapper.xml</w:t>
      </w:r>
      <w:r>
        <w:rPr>
          <w:rFonts w:hint="eastAsia"/>
        </w:rPr>
        <w:t>文件</w:t>
      </w:r>
    </w:p>
    <w:p w14:paraId="5C6FCD97" w14:textId="77777777" w:rsidR="006C4B00" w:rsidRDefault="006C4B00" w:rsidP="006C4B00">
      <w:pPr>
        <w:pStyle w:val="aa"/>
      </w:pPr>
      <w:r>
        <w:t>&lt;</w:t>
      </w:r>
      <w:r w:rsidRPr="006C4B00">
        <w:rPr>
          <w:color w:val="3F7F7F"/>
          <w:highlight w:val="lightGray"/>
        </w:rPr>
        <w:t>mapper</w:t>
      </w:r>
      <w:r>
        <w:rPr>
          <w:color w:val="7F007F"/>
        </w:rPr>
        <w:t>namespace</w:t>
      </w:r>
      <w:r>
        <w:rPr>
          <w:color w:val="000000"/>
        </w:rPr>
        <w:t>=</w:t>
      </w:r>
      <w:r>
        <w:t>"com.jt.manage.mapper.ItemMapper"&gt;</w:t>
      </w:r>
    </w:p>
    <w:p w14:paraId="482F0501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3F5FBF"/>
        </w:rPr>
        <w:t>&lt;!--</w:t>
      </w:r>
    </w:p>
    <w:p w14:paraId="4EDFC776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业务:</w:t>
      </w:r>
    </w:p>
    <w:p w14:paraId="79F3DA5F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通常查询商品表数据时.第一页展现的最新</w:t>
      </w:r>
    </w:p>
    <w:p w14:paraId="1B0D6CEB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修改的数据,所以将数据按照修改时间降序排列</w:t>
      </w:r>
    </w:p>
    <w:p w14:paraId="6D183754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注意事项:!!!!!</w:t>
      </w:r>
    </w:p>
    <w:p w14:paraId="550F880D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所有的</w:t>
      </w:r>
      <w:r>
        <w:rPr>
          <w:color w:val="3F5FBF"/>
          <w:u w:val="single"/>
        </w:rPr>
        <w:t>sql</w:t>
      </w:r>
      <w:r>
        <w:rPr>
          <w:color w:val="3F5FBF"/>
        </w:rPr>
        <w:t>一定要小写(</w:t>
      </w:r>
      <w:r>
        <w:rPr>
          <w:color w:val="3F5FBF"/>
          <w:u w:val="single"/>
        </w:rPr>
        <w:t>mysql</w:t>
      </w:r>
      <w:r>
        <w:rPr>
          <w:color w:val="3F5FBF"/>
        </w:rPr>
        <w:t>数据库)</w:t>
      </w:r>
    </w:p>
    <w:p w14:paraId="4FE34259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原因:</w:t>
      </w:r>
      <w:r>
        <w:rPr>
          <w:color w:val="3F5FBF"/>
          <w:u w:val="single"/>
        </w:rPr>
        <w:t>linux</w:t>
      </w:r>
      <w:r>
        <w:rPr>
          <w:color w:val="3F5FBF"/>
        </w:rPr>
        <w:t>中严格区分大小写</w:t>
      </w:r>
    </w:p>
    <w:p w14:paraId="5C753230" w14:textId="77777777" w:rsidR="006C4B00" w:rsidRDefault="006C4B00" w:rsidP="006C4B00">
      <w:pPr>
        <w:pStyle w:val="aa"/>
      </w:pPr>
      <w:r>
        <w:rPr>
          <w:color w:val="3F5FBF"/>
        </w:rPr>
        <w:tab/>
        <w:t xml:space="preserve">  --&gt;</w:t>
      </w:r>
    </w:p>
    <w:p w14:paraId="17133DD2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lect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findAll"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t>"Item"&gt;</w:t>
      </w:r>
    </w:p>
    <w:p w14:paraId="583767B8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elect * from tb_item order by updated </w:t>
      </w:r>
      <w:r>
        <w:rPr>
          <w:color w:val="000000"/>
          <w:u w:val="single"/>
        </w:rPr>
        <w:t>desc</w:t>
      </w:r>
    </w:p>
    <w:p w14:paraId="6092F427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00AD751B" w14:textId="77777777" w:rsidR="006C4B00" w:rsidRDefault="006C4B00" w:rsidP="006C4B00">
      <w:pPr>
        <w:pStyle w:val="aa"/>
      </w:pPr>
      <w:r>
        <w:t>&lt;/</w:t>
      </w:r>
      <w:r w:rsidRPr="006C4B00">
        <w:rPr>
          <w:color w:val="3F7F7F"/>
          <w:highlight w:val="lightGray"/>
        </w:rPr>
        <w:t>mapper</w:t>
      </w:r>
      <w:r>
        <w:t>&gt;</w:t>
      </w:r>
    </w:p>
    <w:p w14:paraId="2B8B9B9B" w14:textId="77777777" w:rsidR="006C4B00" w:rsidRDefault="006C4B00" w:rsidP="006C4B00">
      <w:pPr>
        <w:pStyle w:val="a8"/>
        <w:ind w:left="780" w:firstLineChars="0" w:firstLine="0"/>
      </w:pPr>
    </w:p>
    <w:p w14:paraId="25DD561D" w14:textId="77777777" w:rsidR="006C4B00" w:rsidRDefault="006C4B00" w:rsidP="00CE5EC2">
      <w:pPr>
        <w:pStyle w:val="3"/>
        <w:ind w:left="240"/>
      </w:pPr>
      <w:r>
        <w:rPr>
          <w:rFonts w:hint="eastAsia"/>
        </w:rPr>
        <w:lastRenderedPageBreak/>
        <w:t>构建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373D50FB" w14:textId="77777777" w:rsidR="006C4B00" w:rsidRDefault="006C4B00" w:rsidP="006C4B0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hyperlink r:id="rId64" w:history="1">
        <w:r w:rsidRPr="00030522">
          <w:rPr>
            <w:rStyle w:val="aff5"/>
            <w:rFonts w:hint="eastAsia"/>
          </w:rPr>
          <w:t>url:localhost</w:t>
        </w:r>
        <w:r w:rsidRPr="00030522">
          <w:rPr>
            <w:rStyle w:val="aff5"/>
          </w:rPr>
          <w:t>:8091/item/findAll</w:t>
        </w:r>
      </w:hyperlink>
      <w:r>
        <w:rPr>
          <w:rFonts w:hint="eastAsia"/>
        </w:rPr>
        <w:t>进行数据访问</w:t>
      </w:r>
    </w:p>
    <w:p w14:paraId="46587ABC" w14:textId="77777777" w:rsidR="006C4B00" w:rsidRDefault="006C4B00" w:rsidP="006C4B00">
      <w:pPr>
        <w:ind w:firstLine="480"/>
      </w:pPr>
      <w:r>
        <w:rPr>
          <w:rFonts w:hint="eastAsia"/>
        </w:rPr>
        <w:t>页面直接返回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14:paraId="210874BA" w14:textId="77777777" w:rsidR="00CE5EC2" w:rsidRDefault="00CE5EC2" w:rsidP="00CE5EC2">
      <w:pPr>
        <w:pStyle w:val="aa"/>
      </w:pPr>
      <w:r>
        <w:t>package com.jt.manage.controller;</w:t>
      </w:r>
    </w:p>
    <w:p w14:paraId="5C72C2F5" w14:textId="77777777" w:rsidR="00CE5EC2" w:rsidRDefault="00CE5EC2" w:rsidP="00CE5EC2">
      <w:pPr>
        <w:pStyle w:val="aa"/>
      </w:pPr>
    </w:p>
    <w:p w14:paraId="39AE2478" w14:textId="77777777" w:rsidR="00CE5EC2" w:rsidRDefault="00CE5EC2" w:rsidP="00CE5EC2">
      <w:pPr>
        <w:pStyle w:val="aa"/>
      </w:pPr>
      <w:r>
        <w:t>import java.io.IOException;</w:t>
      </w:r>
    </w:p>
    <w:p w14:paraId="68B9E5E9" w14:textId="77777777" w:rsidR="00CE5EC2" w:rsidRDefault="00CE5EC2" w:rsidP="00CE5EC2">
      <w:pPr>
        <w:pStyle w:val="aa"/>
      </w:pPr>
      <w:r>
        <w:t>import java.util.List;</w:t>
      </w:r>
    </w:p>
    <w:p w14:paraId="3EB5FF13" w14:textId="77777777" w:rsidR="00CE5EC2" w:rsidRDefault="00CE5EC2" w:rsidP="00CE5EC2">
      <w:pPr>
        <w:pStyle w:val="aa"/>
      </w:pPr>
    </w:p>
    <w:p w14:paraId="6707572A" w14:textId="77777777" w:rsidR="00CE5EC2" w:rsidRDefault="00CE5EC2" w:rsidP="00CE5EC2">
      <w:pPr>
        <w:pStyle w:val="aa"/>
      </w:pPr>
      <w:r>
        <w:t>import javax.servlet.http.HttpServletResponse;</w:t>
      </w:r>
    </w:p>
    <w:p w14:paraId="1FA7C93E" w14:textId="77777777" w:rsidR="00CE5EC2" w:rsidRDefault="00CE5EC2" w:rsidP="00CE5EC2">
      <w:pPr>
        <w:pStyle w:val="aa"/>
      </w:pPr>
    </w:p>
    <w:p w14:paraId="02E000FB" w14:textId="77777777" w:rsidR="00CE5EC2" w:rsidRDefault="00CE5EC2" w:rsidP="00CE5EC2">
      <w:pPr>
        <w:pStyle w:val="aa"/>
      </w:pPr>
      <w:r>
        <w:t>import org.springframework.beans.factory.annotation.Autowired;</w:t>
      </w:r>
    </w:p>
    <w:p w14:paraId="66924C29" w14:textId="77777777" w:rsidR="00CE5EC2" w:rsidRDefault="00CE5EC2" w:rsidP="00CE5EC2">
      <w:pPr>
        <w:pStyle w:val="aa"/>
      </w:pPr>
      <w:r>
        <w:t>import org.springframework.stereotype.Controller;</w:t>
      </w:r>
    </w:p>
    <w:p w14:paraId="1580BCD5" w14:textId="77777777" w:rsidR="00CE5EC2" w:rsidRDefault="00CE5EC2" w:rsidP="00CE5EC2">
      <w:pPr>
        <w:pStyle w:val="aa"/>
      </w:pPr>
      <w:r>
        <w:t>import org.springframework.web.bind.annotation.RequestMapping;</w:t>
      </w:r>
    </w:p>
    <w:p w14:paraId="06D8EC22" w14:textId="77777777" w:rsidR="00CE5EC2" w:rsidRDefault="00CE5EC2" w:rsidP="00CE5EC2">
      <w:pPr>
        <w:pStyle w:val="aa"/>
      </w:pPr>
      <w:r>
        <w:t>import org.springframework.web.bind.annotation.ResponseBody;</w:t>
      </w:r>
    </w:p>
    <w:p w14:paraId="4AE78308" w14:textId="77777777" w:rsidR="00CE5EC2" w:rsidRDefault="00CE5EC2" w:rsidP="00CE5EC2">
      <w:pPr>
        <w:pStyle w:val="aa"/>
      </w:pPr>
    </w:p>
    <w:p w14:paraId="2E9AA9F7" w14:textId="77777777" w:rsidR="00CE5EC2" w:rsidRDefault="00CE5EC2" w:rsidP="00CE5EC2">
      <w:pPr>
        <w:pStyle w:val="aa"/>
      </w:pPr>
      <w:r>
        <w:t>import com.jt.common.vo.EasyUIResult;</w:t>
      </w:r>
    </w:p>
    <w:p w14:paraId="7E773D52" w14:textId="77777777" w:rsidR="00CE5EC2" w:rsidRDefault="00CE5EC2" w:rsidP="00CE5EC2">
      <w:pPr>
        <w:pStyle w:val="aa"/>
      </w:pPr>
      <w:r>
        <w:t>import com.jt.manage.pojo.Item;</w:t>
      </w:r>
    </w:p>
    <w:p w14:paraId="3F7875C4" w14:textId="77777777" w:rsidR="00CE5EC2" w:rsidRDefault="00CE5EC2" w:rsidP="00CE5EC2">
      <w:pPr>
        <w:pStyle w:val="aa"/>
      </w:pPr>
      <w:r>
        <w:t>import com.jt.manage.service.ItemService;</w:t>
      </w:r>
    </w:p>
    <w:p w14:paraId="0B4AA72A" w14:textId="77777777" w:rsidR="00CE5EC2" w:rsidRDefault="00CE5EC2" w:rsidP="00CE5EC2">
      <w:pPr>
        <w:pStyle w:val="aa"/>
      </w:pPr>
    </w:p>
    <w:p w14:paraId="49FBAA42" w14:textId="77777777" w:rsidR="00CE5EC2" w:rsidRPr="00B46D49" w:rsidRDefault="00CE5EC2" w:rsidP="00CE5EC2">
      <w:pPr>
        <w:pStyle w:val="aa"/>
      </w:pPr>
      <w:r w:rsidRPr="00B46D49">
        <w:t>@Controller</w:t>
      </w:r>
    </w:p>
    <w:p w14:paraId="56BF8210" w14:textId="77777777" w:rsidR="00CE5EC2" w:rsidRPr="00B46D49" w:rsidRDefault="00CE5EC2" w:rsidP="00CE5EC2">
      <w:pPr>
        <w:pStyle w:val="aa"/>
      </w:pPr>
      <w:r w:rsidRPr="00B46D49">
        <w:t>@RequestMapping("/item")</w:t>
      </w:r>
    </w:p>
    <w:p w14:paraId="0BED82B9" w14:textId="77777777" w:rsidR="00CE5EC2" w:rsidRPr="00B46D49" w:rsidRDefault="00CE5EC2" w:rsidP="00CE5EC2">
      <w:pPr>
        <w:pStyle w:val="aa"/>
      </w:pPr>
      <w:r w:rsidRPr="00B46D49">
        <w:t>public class ItemController {</w:t>
      </w:r>
    </w:p>
    <w:p w14:paraId="31BC9DB1" w14:textId="77777777" w:rsidR="00CE5EC2" w:rsidRPr="00B46D49" w:rsidRDefault="00CE5EC2" w:rsidP="00CE5EC2">
      <w:pPr>
        <w:pStyle w:val="aa"/>
      </w:pPr>
      <w:r w:rsidRPr="00B46D49">
        <w:tab/>
        <w:t>@Autowired</w:t>
      </w:r>
    </w:p>
    <w:p w14:paraId="2BFA68C4" w14:textId="77777777" w:rsidR="00CE5EC2" w:rsidRPr="00B46D49" w:rsidRDefault="00CE5EC2" w:rsidP="00CE5EC2">
      <w:pPr>
        <w:pStyle w:val="aa"/>
      </w:pPr>
      <w:r w:rsidRPr="00B46D49">
        <w:tab/>
        <w:t>private ItemService itemService;</w:t>
      </w:r>
    </w:p>
    <w:p w14:paraId="4091FC66" w14:textId="77777777" w:rsidR="00CE5EC2" w:rsidRPr="00B46D49" w:rsidRDefault="00CE5EC2" w:rsidP="00CE5EC2">
      <w:pPr>
        <w:pStyle w:val="aa"/>
      </w:pPr>
      <w:r w:rsidRPr="00B46D49">
        <w:tab/>
      </w:r>
    </w:p>
    <w:p w14:paraId="3B8C9CB0" w14:textId="77777777" w:rsidR="00CE5EC2" w:rsidRPr="00B46D49" w:rsidRDefault="00CE5EC2" w:rsidP="00CE5EC2">
      <w:pPr>
        <w:pStyle w:val="aa"/>
      </w:pPr>
      <w:r w:rsidRPr="00B46D49">
        <w:tab/>
        <w:t>@RequestMapping("/findAll")</w:t>
      </w:r>
    </w:p>
    <w:p w14:paraId="1C63D84B" w14:textId="77777777" w:rsidR="00CE5EC2" w:rsidRPr="00B46D49" w:rsidRDefault="00CE5EC2" w:rsidP="00CE5EC2">
      <w:pPr>
        <w:pStyle w:val="aa"/>
      </w:pPr>
      <w:r w:rsidRPr="00B46D49">
        <w:rPr>
          <w:rFonts w:hint="eastAsia"/>
        </w:rPr>
        <w:tab/>
        <w:t>@ResponseBody //将数据转化为JSON</w:t>
      </w:r>
    </w:p>
    <w:p w14:paraId="3D6D6C3E" w14:textId="77777777" w:rsidR="00CE5EC2" w:rsidRPr="00B46D49" w:rsidRDefault="00CE5EC2" w:rsidP="00CE5EC2">
      <w:pPr>
        <w:pStyle w:val="aa"/>
      </w:pPr>
      <w:r w:rsidRPr="00B46D49">
        <w:tab/>
        <w:t>public List&lt;Item&gt; findAll(){</w:t>
      </w:r>
    </w:p>
    <w:p w14:paraId="29DE6CCD" w14:textId="77777777" w:rsidR="00CE5EC2" w:rsidRPr="00B46D49" w:rsidRDefault="00CE5EC2" w:rsidP="00CE5EC2">
      <w:pPr>
        <w:pStyle w:val="aa"/>
      </w:pPr>
      <w:r w:rsidRPr="00B46D49">
        <w:tab/>
      </w:r>
      <w:r w:rsidRPr="00B46D49">
        <w:tab/>
      </w:r>
    </w:p>
    <w:p w14:paraId="5500CBFD" w14:textId="77777777" w:rsidR="00CE5EC2" w:rsidRPr="00B46D49" w:rsidRDefault="00CE5EC2" w:rsidP="00CE5EC2">
      <w:pPr>
        <w:pStyle w:val="aa"/>
      </w:pPr>
      <w:r w:rsidRPr="00B46D49">
        <w:tab/>
      </w:r>
      <w:r w:rsidRPr="00B46D49">
        <w:tab/>
        <w:t>return itemService.findAll();</w:t>
      </w:r>
    </w:p>
    <w:p w14:paraId="1A9E88BF" w14:textId="77777777" w:rsidR="00CE5EC2" w:rsidRPr="00B46D49" w:rsidRDefault="00CE5EC2" w:rsidP="00CE5EC2">
      <w:pPr>
        <w:pStyle w:val="aa"/>
      </w:pPr>
      <w:r w:rsidRPr="00B46D49">
        <w:tab/>
        <w:t>}</w:t>
      </w:r>
    </w:p>
    <w:p w14:paraId="4EF0C713" w14:textId="77777777" w:rsidR="00CE5EC2" w:rsidRDefault="00CE5EC2" w:rsidP="00CE5EC2">
      <w:pPr>
        <w:pStyle w:val="aa"/>
      </w:pPr>
      <w:r>
        <w:tab/>
      </w:r>
    </w:p>
    <w:p w14:paraId="06120CE1" w14:textId="77777777" w:rsidR="00CE5EC2" w:rsidRDefault="00CE5EC2" w:rsidP="00CE5EC2">
      <w:pPr>
        <w:pStyle w:val="aa"/>
      </w:pPr>
      <w:r>
        <w:tab/>
        <w:t>/**url:http://localhost:8091/item/query?page=1&amp;rows=20</w:t>
      </w:r>
    </w:p>
    <w:p w14:paraId="7D84D991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规定:</w:t>
      </w:r>
    </w:p>
    <w:p w14:paraId="6C9B9AF7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</w:t>
      </w:r>
      <w:r>
        <w:rPr>
          <w:rFonts w:hint="eastAsia"/>
        </w:rPr>
        <w:tab/>
        <w:t>如果使用EasyUI进行分页操作则返回值必须满足EasyUI</w:t>
      </w:r>
    </w:p>
    <w:p w14:paraId="2894E959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的格式.否则将不能实现正常的解析.</w:t>
      </w:r>
    </w:p>
    <w:p w14:paraId="73C8B94B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参数说明:page 表示当前查询的页数</w:t>
      </w:r>
    </w:p>
    <w:p w14:paraId="76797AC3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        rows 表示每页显示的行数</w:t>
      </w:r>
    </w:p>
    <w:p w14:paraId="2D67893F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结构:</w:t>
      </w:r>
    </w:p>
    <w:p w14:paraId="7808F9D8" w14:textId="77777777" w:rsidR="00CE5EC2" w:rsidRDefault="00CE5EC2" w:rsidP="00CE5EC2">
      <w:pPr>
        <w:pStyle w:val="aa"/>
      </w:pPr>
      <w:r>
        <w:tab/>
        <w:t xml:space="preserve"> * </w:t>
      </w:r>
      <w:r>
        <w:tab/>
        <w:t>{"total":2000,"rows":[{},{},{}]}</w:t>
      </w:r>
    </w:p>
    <w:p w14:paraId="0B65CA02" w14:textId="77777777" w:rsidR="00CE5EC2" w:rsidRDefault="00CE5EC2" w:rsidP="00CE5EC2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total 是记录总数</w:t>
      </w:r>
    </w:p>
    <w:p w14:paraId="5B036FFD" w14:textId="77777777" w:rsidR="00CE5EC2" w:rsidRDefault="00CE5EC2" w:rsidP="00CE5EC2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rows表示查询的数据</w:t>
      </w:r>
    </w:p>
    <w:p w14:paraId="2DEC1EC5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    补充:</w:t>
      </w:r>
    </w:p>
    <w:p w14:paraId="56652795" w14:textId="77777777" w:rsidR="00CE5EC2" w:rsidRDefault="00CE5EC2" w:rsidP="00CE5EC2">
      <w:pPr>
        <w:pStyle w:val="aa"/>
      </w:pPr>
      <w:r>
        <w:rPr>
          <w:rFonts w:hint="eastAsia"/>
        </w:rPr>
        <w:lastRenderedPageBreak/>
        <w:tab/>
        <w:t xml:space="preserve">     JSON格式一般有3种</w:t>
      </w:r>
    </w:p>
    <w:p w14:paraId="01AC6BEE" w14:textId="77777777" w:rsidR="00CE5EC2" w:rsidRDefault="00CE5EC2" w:rsidP="00CE5EC2">
      <w:pPr>
        <w:pStyle w:val="aa"/>
      </w:pPr>
      <w:r>
        <w:tab/>
        <w:t xml:space="preserve">     1.Map</w:t>
      </w:r>
    </w:p>
    <w:p w14:paraId="4EB5330C" w14:textId="77777777" w:rsidR="00CE5EC2" w:rsidRDefault="00CE5EC2" w:rsidP="00CE5EC2">
      <w:pPr>
        <w:pStyle w:val="aa"/>
      </w:pPr>
      <w:r>
        <w:tab/>
        <w:t xml:space="preserve"> * </w:t>
      </w:r>
      <w:r>
        <w:tab/>
      </w:r>
    </w:p>
    <w:p w14:paraId="187425EF" w14:textId="77777777" w:rsidR="00CE5EC2" w:rsidRDefault="00CE5EC2" w:rsidP="00CE5EC2">
      <w:pPr>
        <w:pStyle w:val="aa"/>
      </w:pPr>
      <w:r>
        <w:tab/>
        <w:t>*/</w:t>
      </w:r>
    </w:p>
    <w:p w14:paraId="3AE012BF" w14:textId="77777777" w:rsidR="00CE5EC2" w:rsidRDefault="00CE5EC2" w:rsidP="00CE5EC2">
      <w:pPr>
        <w:pStyle w:val="aa"/>
      </w:pPr>
      <w:r>
        <w:tab/>
        <w:t>@RequestMapping("/query")</w:t>
      </w:r>
    </w:p>
    <w:p w14:paraId="413C09D2" w14:textId="77777777" w:rsidR="00CE5EC2" w:rsidRDefault="00CE5EC2" w:rsidP="00CE5EC2">
      <w:pPr>
        <w:pStyle w:val="aa"/>
      </w:pPr>
      <w:r>
        <w:tab/>
        <w:t>@ResponseBody</w:t>
      </w:r>
    </w:p>
    <w:p w14:paraId="37518E5D" w14:textId="77777777" w:rsidR="00CE5EC2" w:rsidRDefault="00CE5EC2" w:rsidP="00CE5EC2">
      <w:pPr>
        <w:pStyle w:val="aa"/>
      </w:pPr>
      <w:r>
        <w:tab/>
        <w:t>public EasyUIResult findItemByPage(int page,int rows){</w:t>
      </w:r>
    </w:p>
    <w:p w14:paraId="4ECF4DCA" w14:textId="77777777" w:rsidR="00CE5EC2" w:rsidRDefault="00CE5EC2" w:rsidP="00CE5EC2">
      <w:pPr>
        <w:pStyle w:val="aa"/>
      </w:pPr>
      <w:r>
        <w:tab/>
      </w:r>
      <w:r>
        <w:tab/>
      </w:r>
    </w:p>
    <w:p w14:paraId="01E82D95" w14:textId="77777777" w:rsidR="00CE5EC2" w:rsidRDefault="00CE5EC2" w:rsidP="00CE5EC2">
      <w:pPr>
        <w:pStyle w:val="aa"/>
      </w:pPr>
      <w:r>
        <w:tab/>
      </w:r>
      <w:r>
        <w:tab/>
        <w:t>return itemService.findItemByPage(page,rows);</w:t>
      </w:r>
    </w:p>
    <w:p w14:paraId="43294F85" w14:textId="77777777" w:rsidR="00CE5EC2" w:rsidRDefault="00CE5EC2" w:rsidP="00CE5EC2">
      <w:pPr>
        <w:pStyle w:val="aa"/>
      </w:pPr>
      <w:r>
        <w:tab/>
        <w:t>}</w:t>
      </w:r>
    </w:p>
    <w:p w14:paraId="22DC8979" w14:textId="77777777" w:rsidR="00CE5EC2" w:rsidRDefault="00CE5EC2" w:rsidP="00CE5EC2">
      <w:pPr>
        <w:pStyle w:val="aa"/>
      </w:pPr>
      <w:r>
        <w:tab/>
      </w:r>
    </w:p>
    <w:p w14:paraId="01929D82" w14:textId="77777777" w:rsidR="00CE5EC2" w:rsidRDefault="00CE5EC2" w:rsidP="00CE5EC2">
      <w:pPr>
        <w:pStyle w:val="aa"/>
      </w:pPr>
      <w:r>
        <w:rPr>
          <w:rFonts w:hint="eastAsia"/>
        </w:rPr>
        <w:tab/>
        <w:t>//采用response方式回传数据</w:t>
      </w:r>
    </w:p>
    <w:p w14:paraId="70B140B1" w14:textId="77777777" w:rsidR="00CE5EC2" w:rsidRDefault="00CE5EC2" w:rsidP="00CE5EC2">
      <w:pPr>
        <w:pStyle w:val="aa"/>
      </w:pPr>
      <w:r>
        <w:tab/>
        <w:t>//url:/item/cat/queryItemCatName</w:t>
      </w:r>
    </w:p>
    <w:p w14:paraId="5B0BB68B" w14:textId="77777777" w:rsidR="00CE5EC2" w:rsidRDefault="00CE5EC2" w:rsidP="00CE5EC2">
      <w:pPr>
        <w:pStyle w:val="aa"/>
      </w:pPr>
      <w:r>
        <w:tab/>
        <w:t>/**</w:t>
      </w:r>
    </w:p>
    <w:p w14:paraId="6B66DB9E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为什么配置了全站乱码解决还要配置UTF_8</w:t>
      </w:r>
    </w:p>
    <w:p w14:paraId="64043688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由于ajax是异步提交.在源码有不同的两项配置</w:t>
      </w:r>
    </w:p>
    <w:p w14:paraId="10ACDC3F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其中一个定义了UTF_8编码</w:t>
      </w:r>
    </w:p>
    <w:p w14:paraId="528A1262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另外的一个工具类中定义了GBK</w:t>
      </w:r>
    </w:p>
    <w:p w14:paraId="15F02DF8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如果不是异步提交则通过过滤器后设置utf-8保证数据有效</w:t>
      </w:r>
    </w:p>
    <w:p w14:paraId="3A2039F1" w14:textId="77777777" w:rsidR="00CE5EC2" w:rsidRDefault="00CE5EC2" w:rsidP="00CE5EC2">
      <w:pPr>
        <w:pStyle w:val="aa"/>
      </w:pPr>
      <w:r>
        <w:tab/>
        <w:t xml:space="preserve"> * @param itemCatId</w:t>
      </w:r>
    </w:p>
    <w:p w14:paraId="015BAAE5" w14:textId="77777777" w:rsidR="00CE5EC2" w:rsidRDefault="00CE5EC2" w:rsidP="00CE5EC2">
      <w:pPr>
        <w:pStyle w:val="aa"/>
      </w:pPr>
      <w:r>
        <w:tab/>
        <w:t xml:space="preserve"> * @param response</w:t>
      </w:r>
    </w:p>
    <w:p w14:paraId="34B7CC96" w14:textId="77777777" w:rsidR="00CE5EC2" w:rsidRDefault="00CE5EC2" w:rsidP="00CE5EC2">
      <w:pPr>
        <w:pStyle w:val="aa"/>
      </w:pPr>
      <w:r>
        <w:tab/>
        <w:t xml:space="preserve"> */</w:t>
      </w:r>
    </w:p>
    <w:p w14:paraId="0A307595" w14:textId="77777777" w:rsidR="00CE5EC2" w:rsidRDefault="00CE5EC2" w:rsidP="00CE5EC2">
      <w:pPr>
        <w:pStyle w:val="aa"/>
      </w:pPr>
      <w:r>
        <w:tab/>
        <w:t>/*@RequestMapping("/cat/queryItemCatName")</w:t>
      </w:r>
    </w:p>
    <w:p w14:paraId="3A30B11C" w14:textId="26DB401C" w:rsidR="00CE5EC2" w:rsidRDefault="00CE5EC2" w:rsidP="00CE5EC2">
      <w:pPr>
        <w:pStyle w:val="aa"/>
      </w:pPr>
      <w:r>
        <w:tab/>
        <w:t>public void queryItemCatName(Long itemCatId,HttpServletResponse response){</w:t>
      </w:r>
    </w:p>
    <w:p w14:paraId="266F4066" w14:textId="163E39DB" w:rsidR="00CE5EC2" w:rsidRDefault="00CE5EC2" w:rsidP="00CE5EC2">
      <w:pPr>
        <w:pStyle w:val="aa"/>
      </w:pPr>
      <w:r>
        <w:tab/>
      </w:r>
      <w:r>
        <w:tab/>
        <w:t>String name = itemService.findItemCatNameById(itemCatId);</w:t>
      </w:r>
    </w:p>
    <w:p w14:paraId="15064586" w14:textId="77777777" w:rsidR="00CE5EC2" w:rsidRDefault="00CE5EC2" w:rsidP="00CE5EC2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解决页面乱码问题</w:t>
      </w:r>
    </w:p>
    <w:p w14:paraId="2CA5EF8F" w14:textId="77777777" w:rsidR="00CE5EC2" w:rsidRDefault="00CE5EC2" w:rsidP="00CE5EC2">
      <w:pPr>
        <w:pStyle w:val="aa"/>
      </w:pPr>
      <w:r>
        <w:tab/>
      </w:r>
      <w:r>
        <w:tab/>
        <w:t>response.setContentType("text/html;charset=utf-8");</w:t>
      </w:r>
    </w:p>
    <w:p w14:paraId="74E41E88" w14:textId="77777777" w:rsidR="00CE5EC2" w:rsidRDefault="00CE5EC2" w:rsidP="00CE5EC2">
      <w:pPr>
        <w:pStyle w:val="aa"/>
      </w:pPr>
      <w:r>
        <w:tab/>
      </w:r>
      <w:r>
        <w:tab/>
        <w:t>try {</w:t>
      </w:r>
    </w:p>
    <w:p w14:paraId="6E744296" w14:textId="77777777" w:rsidR="00CE5EC2" w:rsidRDefault="00CE5EC2" w:rsidP="00CE5EC2">
      <w:pPr>
        <w:pStyle w:val="aa"/>
      </w:pPr>
      <w:r>
        <w:tab/>
      </w:r>
      <w:r>
        <w:tab/>
      </w:r>
      <w:r>
        <w:tab/>
        <w:t>response.getWriter().write(name);</w:t>
      </w:r>
    </w:p>
    <w:p w14:paraId="7D2B6601" w14:textId="77777777" w:rsidR="00CE5EC2" w:rsidRDefault="00CE5EC2" w:rsidP="00CE5EC2">
      <w:pPr>
        <w:pStyle w:val="aa"/>
      </w:pPr>
      <w:r>
        <w:tab/>
      </w:r>
      <w:r>
        <w:tab/>
        <w:t>} catch (IOException e) {</w:t>
      </w:r>
    </w:p>
    <w:p w14:paraId="04F53BC3" w14:textId="77777777" w:rsidR="00CE5EC2" w:rsidRDefault="00CE5EC2" w:rsidP="00CE5EC2">
      <w:pPr>
        <w:pStyle w:val="aa"/>
      </w:pPr>
      <w:r>
        <w:tab/>
      </w:r>
      <w:r>
        <w:tab/>
      </w:r>
      <w:r>
        <w:tab/>
        <w:t>e.printStackTrace();</w:t>
      </w:r>
    </w:p>
    <w:p w14:paraId="4F026402" w14:textId="77777777" w:rsidR="00CE5EC2" w:rsidRDefault="00CE5EC2" w:rsidP="00CE5EC2">
      <w:pPr>
        <w:pStyle w:val="aa"/>
      </w:pPr>
      <w:r>
        <w:tab/>
      </w:r>
      <w:r>
        <w:tab/>
        <w:t>}</w:t>
      </w:r>
    </w:p>
    <w:p w14:paraId="4A7007CA" w14:textId="2E25C43F" w:rsidR="00CE5EC2" w:rsidRDefault="007203D4" w:rsidP="00CE5EC2">
      <w:pPr>
        <w:pStyle w:val="aa"/>
      </w:pPr>
      <w:r>
        <w:tab/>
        <w:t>}*/</w:t>
      </w:r>
    </w:p>
    <w:p w14:paraId="024CAA58" w14:textId="77777777" w:rsidR="004C66EE" w:rsidRDefault="004C66EE" w:rsidP="00CE5EC2">
      <w:pPr>
        <w:pStyle w:val="aa"/>
      </w:pPr>
    </w:p>
    <w:p w14:paraId="46E7A3B4" w14:textId="77777777" w:rsidR="00CE5EC2" w:rsidRDefault="00CE5EC2" w:rsidP="00CE5EC2">
      <w:pPr>
        <w:pStyle w:val="aa"/>
      </w:pPr>
      <w:r>
        <w:rPr>
          <w:rFonts w:hint="eastAsia"/>
        </w:rPr>
        <w:tab/>
        <w:t>//通过@ResponseBody定义utf-8编码格式</w:t>
      </w:r>
    </w:p>
    <w:p w14:paraId="3F8009A1" w14:textId="77777777" w:rsidR="00CE5EC2" w:rsidRDefault="00CE5EC2" w:rsidP="00CE5EC2">
      <w:pPr>
        <w:pStyle w:val="aa"/>
      </w:pPr>
      <w:r>
        <w:tab/>
        <w:t>@RequestMapping(value="/cat/queryItemCatName",produces="text/html;charset=utf-8")</w:t>
      </w:r>
    </w:p>
    <w:p w14:paraId="2DFE4C24" w14:textId="77777777" w:rsidR="00CE5EC2" w:rsidRDefault="00CE5EC2" w:rsidP="00CE5EC2">
      <w:pPr>
        <w:pStyle w:val="aa"/>
      </w:pPr>
      <w:r>
        <w:tab/>
        <w:t>@ResponseBody</w:t>
      </w:r>
    </w:p>
    <w:p w14:paraId="33EA0522" w14:textId="11062369" w:rsidR="00CE5EC2" w:rsidRDefault="00CE5EC2" w:rsidP="00CE5EC2">
      <w:pPr>
        <w:pStyle w:val="aa"/>
      </w:pPr>
      <w:r>
        <w:tab/>
        <w:t>public String queryItemCatName(Long itemCatId,HttpServletResponse response){</w:t>
      </w:r>
    </w:p>
    <w:p w14:paraId="5A50AA5F" w14:textId="14BE56D4" w:rsidR="00CE5EC2" w:rsidRDefault="00CE5EC2" w:rsidP="00CE5EC2">
      <w:pPr>
        <w:pStyle w:val="aa"/>
      </w:pPr>
      <w:r>
        <w:tab/>
      </w:r>
      <w:r>
        <w:tab/>
        <w:t>return itemService.findItemCatNameById(itemCatId);</w:t>
      </w:r>
    </w:p>
    <w:p w14:paraId="63A4F6C5" w14:textId="77777777" w:rsidR="00CE5EC2" w:rsidRDefault="00CE5EC2" w:rsidP="00CE5EC2">
      <w:pPr>
        <w:pStyle w:val="aa"/>
      </w:pPr>
      <w:r>
        <w:tab/>
        <w:t>}</w:t>
      </w:r>
    </w:p>
    <w:p w14:paraId="4B695810" w14:textId="7A5A6789" w:rsidR="006C4B00" w:rsidRDefault="007203D4" w:rsidP="00CE5EC2">
      <w:pPr>
        <w:pStyle w:val="aa"/>
      </w:pPr>
      <w:r>
        <w:t>}</w:t>
      </w:r>
    </w:p>
    <w:p w14:paraId="54732D76" w14:textId="77777777" w:rsidR="006C4B00" w:rsidRDefault="006C4B00" w:rsidP="00DB31CA">
      <w:pPr>
        <w:ind w:firstLineChars="0" w:firstLine="0"/>
      </w:pPr>
    </w:p>
    <w:p w14:paraId="61A3FC14" w14:textId="5DC4DF1A" w:rsidR="006C4B00" w:rsidRDefault="006C4B00" w:rsidP="00516479">
      <w:pPr>
        <w:pStyle w:val="2"/>
      </w:pPr>
      <w:r>
        <w:rPr>
          <w:rFonts w:hint="eastAsia"/>
        </w:rPr>
        <w:lastRenderedPageBreak/>
        <w:t>Easy</w:t>
      </w:r>
      <w:r>
        <w:t>UI</w:t>
      </w:r>
      <w:r>
        <w:rPr>
          <w:rFonts w:hint="eastAsia"/>
        </w:rPr>
        <w:t>进行数据</w:t>
      </w:r>
      <w:r w:rsidR="00AA3EFE">
        <w:rPr>
          <w:rFonts w:hint="eastAsia"/>
        </w:rPr>
        <w:t>分页</w:t>
      </w:r>
      <w:r>
        <w:rPr>
          <w:rFonts w:hint="eastAsia"/>
        </w:rPr>
        <w:t>展现</w:t>
      </w:r>
    </w:p>
    <w:p w14:paraId="6B0A80E7" w14:textId="77777777" w:rsidR="006C4B00" w:rsidRDefault="006C4B00" w:rsidP="00DB31CA">
      <w:pPr>
        <w:pStyle w:val="3"/>
        <w:ind w:left="240"/>
      </w:pPr>
      <w:r>
        <w:rPr>
          <w:rFonts w:hint="eastAsia"/>
        </w:rPr>
        <w:t>获取</w:t>
      </w:r>
      <w:r>
        <w:rPr>
          <w:rFonts w:hint="eastAsia"/>
        </w:rPr>
        <w:t>url</w:t>
      </w:r>
    </w:p>
    <w:p w14:paraId="0CFFFE81" w14:textId="77777777" w:rsidR="006C4B00" w:rsidRPr="00B46D49" w:rsidRDefault="006C4B00" w:rsidP="00DB31CA">
      <w:pPr>
        <w:ind w:firstLine="480"/>
        <w:rPr>
          <w:color w:val="FF0000"/>
        </w:rPr>
      </w:pPr>
      <w:r w:rsidRPr="00DB31CA">
        <w:rPr>
          <w:rFonts w:hint="eastAsia"/>
        </w:rPr>
        <w:t>通过浏览器工具可以获取请求</w:t>
      </w:r>
    </w:p>
    <w:p w14:paraId="6D3A6839" w14:textId="4EFDE3EC" w:rsidR="006C4B00" w:rsidRPr="00B46D49" w:rsidRDefault="00AB26CE" w:rsidP="00DB31CA">
      <w:pPr>
        <w:ind w:firstLine="480"/>
        <w:rPr>
          <w:color w:val="FF0000"/>
        </w:rPr>
      </w:pPr>
      <w:hyperlink r:id="rId65" w:history="1">
        <w:r w:rsidR="006C4B00" w:rsidRPr="00B46D49">
          <w:rPr>
            <w:color w:val="FF0000"/>
          </w:rPr>
          <w:t>http://localhost:8091/item/query?page=1&amp;rows=20</w:t>
        </w:r>
      </w:hyperlink>
    </w:p>
    <w:p w14:paraId="74BD3E87" w14:textId="77777777" w:rsidR="006C4B00" w:rsidRDefault="006C4B00" w:rsidP="00DB31CA">
      <w:pPr>
        <w:pStyle w:val="3"/>
        <w:ind w:left="240"/>
      </w:pPr>
      <w:r>
        <w:rPr>
          <w:rFonts w:hint="eastAsia"/>
        </w:rPr>
        <w:t>定义</w:t>
      </w:r>
      <w:r>
        <w:rPr>
          <w:rFonts w:hint="eastAsia"/>
        </w:rPr>
        <w:t>Easy</w:t>
      </w:r>
      <w:r>
        <w:t>UI</w:t>
      </w:r>
      <w:r>
        <w:rPr>
          <w:rFonts w:hint="eastAsia"/>
        </w:rPr>
        <w:t>返回值数据</w:t>
      </w:r>
    </w:p>
    <w:p w14:paraId="1B14A992" w14:textId="77777777" w:rsidR="006C4B00" w:rsidRDefault="006C4B00" w:rsidP="00862277">
      <w:pPr>
        <w:pStyle w:val="af7"/>
      </w:pPr>
      <w:r>
        <w:drawing>
          <wp:inline distT="0" distB="0" distL="0" distR="0" wp14:anchorId="74D6F6E5" wp14:editId="75CAB097">
            <wp:extent cx="5274310" cy="2444779"/>
            <wp:effectExtent l="19050" t="0" r="2540" b="0"/>
            <wp:docPr id="6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4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CB98448" w14:textId="385EC267" w:rsidR="00862277" w:rsidRPr="00A76E4F" w:rsidRDefault="00B46D49" w:rsidP="00B46D49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llor</w:t>
      </w:r>
    </w:p>
    <w:p w14:paraId="02BA0881" w14:textId="77777777" w:rsidR="006C4B00" w:rsidRDefault="006C4B00" w:rsidP="006C4B00">
      <w:pPr>
        <w:pStyle w:val="aa"/>
      </w:pPr>
      <w:r>
        <w:t>/**url:http://</w:t>
      </w:r>
      <w:r>
        <w:rPr>
          <w:u w:val="single"/>
        </w:rPr>
        <w:t>localhost</w:t>
      </w:r>
      <w:r>
        <w:t>:8091/item/query?page=1&amp;rows=20</w:t>
      </w:r>
    </w:p>
    <w:p w14:paraId="35E4F4C3" w14:textId="77777777" w:rsidR="006C4B00" w:rsidRDefault="006C4B00" w:rsidP="006C4B00">
      <w:pPr>
        <w:pStyle w:val="aa"/>
      </w:pPr>
    </w:p>
    <w:p w14:paraId="2B8EA3A7" w14:textId="77777777" w:rsidR="006C4B00" w:rsidRDefault="006C4B00" w:rsidP="006C4B00">
      <w:pPr>
        <w:pStyle w:val="aa"/>
      </w:pPr>
      <w:r>
        <w:tab/>
        <w:t xml:space="preserve"> * 规定:</w:t>
      </w:r>
    </w:p>
    <w:p w14:paraId="1A28FABD" w14:textId="77777777" w:rsidR="006C4B00" w:rsidRDefault="006C4B00" w:rsidP="006C4B00">
      <w:pPr>
        <w:pStyle w:val="aa"/>
      </w:pPr>
      <w:r>
        <w:tab/>
        <w:t xml:space="preserve"> * </w:t>
      </w:r>
      <w:r>
        <w:tab/>
        <w:t>如果使用EasyUI进行分页操作则返回值必须满足EasyUI</w:t>
      </w:r>
    </w:p>
    <w:p w14:paraId="3127D990" w14:textId="77777777" w:rsidR="006C4B00" w:rsidRDefault="006C4B00" w:rsidP="006C4B00">
      <w:pPr>
        <w:pStyle w:val="aa"/>
      </w:pPr>
      <w:r>
        <w:tab/>
        <w:t xml:space="preserve"> * 的格式.否则将不能实现正常的解析.</w:t>
      </w:r>
    </w:p>
    <w:p w14:paraId="60D225EE" w14:textId="77777777" w:rsidR="006C4B00" w:rsidRDefault="006C4B00" w:rsidP="006C4B00">
      <w:pPr>
        <w:pStyle w:val="aa"/>
      </w:pPr>
      <w:r>
        <w:tab/>
        <w:t xml:space="preserve"> * 参数说明:page 表示当前查询的页数</w:t>
      </w:r>
    </w:p>
    <w:p w14:paraId="7905F346" w14:textId="77777777" w:rsidR="006C4B00" w:rsidRDefault="006C4B00" w:rsidP="006C4B00">
      <w:pPr>
        <w:pStyle w:val="aa"/>
      </w:pPr>
      <w:r>
        <w:tab/>
        <w:t xml:space="preserve"> *         rows 表示每页显示的行数</w:t>
      </w:r>
    </w:p>
    <w:p w14:paraId="7452C022" w14:textId="77777777" w:rsidR="006C4B00" w:rsidRDefault="006C4B00" w:rsidP="006C4B00">
      <w:pPr>
        <w:pStyle w:val="aa"/>
      </w:pPr>
      <w:r>
        <w:tab/>
        <w:t xml:space="preserve"> * 结构:</w:t>
      </w:r>
    </w:p>
    <w:p w14:paraId="25A1D45C" w14:textId="77777777" w:rsidR="006C4B00" w:rsidRDefault="006C4B00" w:rsidP="006C4B00">
      <w:pPr>
        <w:pStyle w:val="aa"/>
      </w:pPr>
      <w:r>
        <w:tab/>
        <w:t xml:space="preserve"> * </w:t>
      </w:r>
      <w:r>
        <w:tab/>
        <w:t>{"total":2000,"rows":[{},{},{}]}</w:t>
      </w:r>
    </w:p>
    <w:p w14:paraId="4C5C9893" w14:textId="77777777" w:rsidR="006C4B00" w:rsidRDefault="006C4B00" w:rsidP="006C4B00">
      <w:pPr>
        <w:pStyle w:val="aa"/>
      </w:pPr>
      <w:r>
        <w:tab/>
      </w:r>
      <w:r>
        <w:tab/>
        <w:t>total 是记录总数</w:t>
      </w:r>
    </w:p>
    <w:p w14:paraId="1756205D" w14:textId="77777777" w:rsidR="006C4B00" w:rsidRDefault="006C4B00" w:rsidP="006C4B00">
      <w:pPr>
        <w:pStyle w:val="aa"/>
      </w:pPr>
      <w:r>
        <w:tab/>
      </w:r>
      <w:r>
        <w:tab/>
        <w:t>rows表示查询的数据</w:t>
      </w:r>
    </w:p>
    <w:p w14:paraId="5E2444E8" w14:textId="77777777" w:rsidR="006C4B00" w:rsidRDefault="006C4B00" w:rsidP="006C4B00">
      <w:pPr>
        <w:pStyle w:val="aa"/>
      </w:pPr>
      <w:r>
        <w:tab/>
        <w:t>补充:</w:t>
      </w:r>
    </w:p>
    <w:p w14:paraId="3074702B" w14:textId="77777777" w:rsidR="006C4B00" w:rsidRDefault="006C4B00" w:rsidP="006C4B00">
      <w:pPr>
        <w:pStyle w:val="aa"/>
      </w:pPr>
      <w:r>
        <w:tab/>
        <w:t xml:space="preserve">     JSON格式一般有3种</w:t>
      </w:r>
    </w:p>
    <w:p w14:paraId="7DFFED12" w14:textId="77777777" w:rsidR="006C4B00" w:rsidRDefault="006C4B00" w:rsidP="006C4B00">
      <w:pPr>
        <w:pStyle w:val="aa"/>
      </w:pPr>
      <w:r>
        <w:tab/>
        <w:t xml:space="preserve">     1.Map</w:t>
      </w:r>
    </w:p>
    <w:p w14:paraId="5E36C85E" w14:textId="77777777" w:rsidR="006C4B00" w:rsidRDefault="006C4B00" w:rsidP="006C4B00">
      <w:pPr>
        <w:pStyle w:val="aa"/>
      </w:pPr>
      <w:r>
        <w:tab/>
        <w:t xml:space="preserve"> * </w:t>
      </w:r>
      <w:r>
        <w:tab/>
      </w:r>
    </w:p>
    <w:p w14:paraId="76B1AFA9" w14:textId="77777777" w:rsidR="006C4B00" w:rsidRDefault="006C4B00" w:rsidP="006C4B00">
      <w:pPr>
        <w:pStyle w:val="aa"/>
      </w:pPr>
      <w:r>
        <w:tab/>
        <w:t>*/</w:t>
      </w:r>
    </w:p>
    <w:p w14:paraId="19ACEDB8" w14:textId="77777777" w:rsidR="006C4B00" w:rsidRDefault="006C4B00" w:rsidP="006C4B00">
      <w:pPr>
        <w:pStyle w:val="aa"/>
      </w:pPr>
    </w:p>
    <w:p w14:paraId="1A28611F" w14:textId="77777777" w:rsidR="006C4B00" w:rsidRDefault="006C4B00" w:rsidP="006C4B00">
      <w:pPr>
        <w:pStyle w:val="aa"/>
      </w:pPr>
      <w:r>
        <w:rPr>
          <w:color w:val="000000"/>
        </w:rPr>
        <w:lastRenderedPageBreak/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"</w:t>
      </w:r>
      <w:r>
        <w:rPr>
          <w:color w:val="000000"/>
        </w:rPr>
        <w:t>)</w:t>
      </w:r>
    </w:p>
    <w:p w14:paraId="1A229B5C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3CAEDBA2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EasyUIResult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>findItemByPage(</w:t>
      </w:r>
      <w:r>
        <w:rPr>
          <w:b/>
          <w:bCs/>
          <w:color w:val="7F0055"/>
        </w:rPr>
        <w:t>int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page</w:t>
      </w:r>
      <w:r>
        <w:rPr>
          <w:color w:val="000000"/>
        </w:rPr>
        <w:t>,</w:t>
      </w:r>
      <w:r>
        <w:rPr>
          <w:b/>
          <w:bCs/>
          <w:color w:val="7F0055"/>
        </w:rPr>
        <w:t>int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rows</w:t>
      </w:r>
      <w:r>
        <w:rPr>
          <w:color w:val="000000"/>
        </w:rPr>
        <w:t>){</w:t>
      </w:r>
    </w:p>
    <w:p w14:paraId="1B2CAD12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BF84F80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C0"/>
        </w:rPr>
        <w:t>itemService</w:t>
      </w:r>
      <w:r>
        <w:rPr>
          <w:color w:val="000000"/>
        </w:rPr>
        <w:t>.findItemByPage(</w:t>
      </w:r>
      <w:r>
        <w:rPr>
          <w:color w:val="6A3E3E"/>
        </w:rPr>
        <w:t>page</w:t>
      </w:r>
      <w:r>
        <w:rPr>
          <w:color w:val="000000"/>
        </w:rPr>
        <w:t>,</w:t>
      </w:r>
      <w:r>
        <w:rPr>
          <w:color w:val="6A3E3E"/>
        </w:rPr>
        <w:t>rows</w:t>
      </w:r>
      <w:r>
        <w:rPr>
          <w:color w:val="000000"/>
        </w:rPr>
        <w:t>);</w:t>
      </w:r>
    </w:p>
    <w:p w14:paraId="6EC2FAF5" w14:textId="2654B1E0" w:rsidR="006C4B00" w:rsidRPr="002D75C6" w:rsidRDefault="006C4B00" w:rsidP="00B46D49">
      <w:pPr>
        <w:pStyle w:val="aa"/>
      </w:pPr>
      <w:r>
        <w:rPr>
          <w:color w:val="000000"/>
        </w:rPr>
        <w:tab/>
        <w:t>}</w:t>
      </w:r>
    </w:p>
    <w:p w14:paraId="49228349" w14:textId="77777777" w:rsidR="006C4B00" w:rsidRDefault="006C4B00" w:rsidP="00B46D49">
      <w:pPr>
        <w:pStyle w:val="3"/>
        <w:ind w:left="240"/>
      </w:pPr>
      <w:r>
        <w:rPr>
          <w:rFonts w:hint="eastAsia"/>
        </w:rPr>
        <w:t>编辑</w:t>
      </w:r>
      <w:r>
        <w:t>Service</w:t>
      </w:r>
    </w:p>
    <w:p w14:paraId="4C137224" w14:textId="77777777" w:rsidR="006C4B00" w:rsidRDefault="006C4B00" w:rsidP="006C4B00">
      <w:pPr>
        <w:pStyle w:val="aa"/>
      </w:pPr>
      <w:r>
        <w:t>//{"total":2000,"rows":[{},{},{}]}</w:t>
      </w:r>
    </w:p>
    <w:p w14:paraId="210EBB20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4D2D919E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EasyUIResult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>findItemByPage(</w:t>
      </w:r>
      <w:r>
        <w:rPr>
          <w:b/>
          <w:bCs/>
          <w:color w:val="7F0055"/>
        </w:rPr>
        <w:t>int</w:t>
      </w:r>
      <w:r>
        <w:rPr>
          <w:color w:val="6A3E3E"/>
        </w:rPr>
        <w:t>page</w:t>
      </w:r>
      <w:r>
        <w:rPr>
          <w:color w:val="000000"/>
        </w:rPr>
        <w:t xml:space="preserve">, </w:t>
      </w:r>
      <w:r>
        <w:rPr>
          <w:b/>
          <w:bCs/>
          <w:color w:val="7F0055"/>
        </w:rPr>
        <w:t>int</w:t>
      </w:r>
      <w:r>
        <w:rPr>
          <w:color w:val="6A3E3E"/>
        </w:rPr>
        <w:t>rows</w:t>
      </w:r>
      <w:r>
        <w:rPr>
          <w:color w:val="000000"/>
        </w:rPr>
        <w:t>) {</w:t>
      </w:r>
    </w:p>
    <w:p w14:paraId="68382FD1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4E8F4176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分页的</w:t>
      </w:r>
      <w:r>
        <w:rPr>
          <w:color w:val="3F5FBF"/>
          <w:u w:val="single"/>
        </w:rPr>
        <w:t>sql</w:t>
      </w:r>
    </w:p>
    <w:p w14:paraId="68CF3238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SELECT * FROM tb_item ORDER </w:t>
      </w:r>
    </w:p>
    <w:p w14:paraId="6FC66CD3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 BY updated DESC LIMIT 0,5</w:t>
      </w:r>
    </w:p>
    <w:p w14:paraId="2A49DCBB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通用的参数</w:t>
      </w:r>
    </w:p>
    <w:p w14:paraId="6EA5B1FF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要求:每页展现20条</w:t>
      </w:r>
    </w:p>
    <w:p w14:paraId="65AA6916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语法:select...limit 起始位置,加载多少数据</w:t>
      </w:r>
    </w:p>
    <w:p w14:paraId="558E6F18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第1页  select ....LIMIT 0,20</w:t>
      </w:r>
    </w:p>
    <w:p w14:paraId="5448E075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第2页  select ....LIMIT 20,20</w:t>
      </w:r>
    </w:p>
    <w:p w14:paraId="0AD7C232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第3页  select ....LIMIT 40,20</w:t>
      </w:r>
    </w:p>
    <w:p w14:paraId="1241BBE7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第N页  select ....LIMIT (page</w:t>
      </w:r>
      <w:r>
        <w:rPr>
          <w:color w:val="7F7F9F"/>
        </w:rPr>
        <w:t>-</w:t>
      </w:r>
      <w:r>
        <w:rPr>
          <w:color w:val="3F5FBF"/>
        </w:rPr>
        <w:t>1)*rows,rows</w:t>
      </w:r>
    </w:p>
    <w:p w14:paraId="7ED2482F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</w:p>
    <w:p w14:paraId="642826E9" w14:textId="77777777" w:rsidR="006C4B00" w:rsidRDefault="006C4B00" w:rsidP="006C4B00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7369B1F3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查询商品记录总数</w:t>
      </w:r>
    </w:p>
    <w:p w14:paraId="38DCBA67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total</w:t>
      </w:r>
      <w:r>
        <w:rPr>
          <w:color w:val="000000"/>
        </w:rPr>
        <w:t xml:space="preserve"> = </w:t>
      </w:r>
      <w:r>
        <w:rPr>
          <w:color w:val="0000C0"/>
        </w:rPr>
        <w:t>itemMapper</w:t>
      </w:r>
      <w:r>
        <w:rPr>
          <w:color w:val="000000"/>
        </w:rPr>
        <w:t>.findItemCount();</w:t>
      </w:r>
    </w:p>
    <w:p w14:paraId="06E7D677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begin</w:t>
      </w:r>
      <w:r>
        <w:rPr>
          <w:color w:val="000000"/>
        </w:rPr>
        <w:t xml:space="preserve"> = (</w:t>
      </w:r>
      <w:r>
        <w:rPr>
          <w:color w:val="6A3E3E"/>
        </w:rPr>
        <w:t>page</w:t>
      </w:r>
      <w:r>
        <w:rPr>
          <w:color w:val="000000"/>
        </w:rPr>
        <w:t>-1)*</w:t>
      </w:r>
      <w:r>
        <w:rPr>
          <w:color w:val="6A3E3E"/>
        </w:rPr>
        <w:t>rows</w:t>
      </w:r>
      <w:r>
        <w:rPr>
          <w:color w:val="000000"/>
        </w:rPr>
        <w:t>;</w:t>
      </w:r>
    </w:p>
    <w:p w14:paraId="071B4CEE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List&lt;Item&gt;</w:t>
      </w:r>
      <w:r>
        <w:rPr>
          <w:color w:val="6A3E3E"/>
        </w:rPr>
        <w:t>itemList</w:t>
      </w:r>
      <w:r>
        <w:rPr>
          <w:color w:val="000000"/>
        </w:rPr>
        <w:t xml:space="preserve"> = </w:t>
      </w:r>
    </w:p>
    <w:p w14:paraId="3D62F4B1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Mapper</w:t>
      </w:r>
      <w:r>
        <w:rPr>
          <w:color w:val="000000"/>
        </w:rPr>
        <w:t>.findItemByPage(</w:t>
      </w:r>
      <w:r>
        <w:rPr>
          <w:color w:val="6A3E3E"/>
        </w:rPr>
        <w:t>begin</w:t>
      </w:r>
      <w:r>
        <w:rPr>
          <w:color w:val="000000"/>
        </w:rPr>
        <w:t>,</w:t>
      </w:r>
      <w:r>
        <w:rPr>
          <w:color w:val="6A3E3E"/>
        </w:rPr>
        <w:t>rows</w:t>
      </w:r>
      <w:r>
        <w:rPr>
          <w:color w:val="000000"/>
        </w:rPr>
        <w:t>);</w:t>
      </w:r>
    </w:p>
    <w:p w14:paraId="185206EA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DE005F8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b/>
          <w:bCs/>
          <w:color w:val="7F0055"/>
        </w:rPr>
        <w:t>new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EasyUIResult(</w:t>
      </w:r>
      <w:r>
        <w:rPr>
          <w:color w:val="6A3E3E"/>
        </w:rPr>
        <w:t>total</w:t>
      </w:r>
      <w:r>
        <w:rPr>
          <w:color w:val="000000"/>
        </w:rPr>
        <w:t xml:space="preserve">, </w:t>
      </w:r>
      <w:r>
        <w:rPr>
          <w:color w:val="6A3E3E"/>
        </w:rPr>
        <w:t>itemList</w:t>
      </w:r>
      <w:r>
        <w:rPr>
          <w:color w:val="000000"/>
        </w:rPr>
        <w:t>);</w:t>
      </w:r>
    </w:p>
    <w:p w14:paraId="76B707CD" w14:textId="6948B120" w:rsidR="006C4B00" w:rsidRPr="001C7872" w:rsidRDefault="006C4B00" w:rsidP="001C7872">
      <w:pPr>
        <w:pStyle w:val="aa"/>
        <w:rPr>
          <w:color w:val="000000"/>
        </w:rPr>
      </w:pPr>
      <w:r>
        <w:rPr>
          <w:color w:val="000000"/>
        </w:rPr>
        <w:tab/>
        <w:t>}</w:t>
      </w:r>
    </w:p>
    <w:p w14:paraId="66B34CBD" w14:textId="03B0E272" w:rsidR="006C4B00" w:rsidRDefault="006C4B00" w:rsidP="001C7872">
      <w:pPr>
        <w:pStyle w:val="3"/>
        <w:ind w:left="240"/>
      </w:pP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14:paraId="781AE906" w14:textId="77777777" w:rsidR="007B4ADF" w:rsidRDefault="007B4ADF" w:rsidP="007B4ADF">
      <w:pPr>
        <w:pStyle w:val="aa"/>
      </w:pPr>
      <w:r>
        <w:t>package com.jt.manage.mapper;</w:t>
      </w:r>
    </w:p>
    <w:p w14:paraId="3B6A84CA" w14:textId="77777777" w:rsidR="007B4ADF" w:rsidRDefault="007B4ADF" w:rsidP="007B4ADF">
      <w:pPr>
        <w:pStyle w:val="aa"/>
      </w:pPr>
    </w:p>
    <w:p w14:paraId="00750BBC" w14:textId="77777777" w:rsidR="007B4ADF" w:rsidRDefault="007B4ADF" w:rsidP="007B4ADF">
      <w:pPr>
        <w:pStyle w:val="aa"/>
      </w:pPr>
      <w:r>
        <w:t>import java.util.List;</w:t>
      </w:r>
    </w:p>
    <w:p w14:paraId="254FD050" w14:textId="77777777" w:rsidR="007B4ADF" w:rsidRDefault="007B4ADF" w:rsidP="007B4ADF">
      <w:pPr>
        <w:pStyle w:val="aa"/>
      </w:pPr>
    </w:p>
    <w:p w14:paraId="01F75C91" w14:textId="77777777" w:rsidR="007B4ADF" w:rsidRDefault="007B4ADF" w:rsidP="007B4ADF">
      <w:pPr>
        <w:pStyle w:val="aa"/>
      </w:pPr>
      <w:r>
        <w:t>import org.apache.ibatis.annotations.Param;</w:t>
      </w:r>
    </w:p>
    <w:p w14:paraId="09A6DAF1" w14:textId="77777777" w:rsidR="007B4ADF" w:rsidRDefault="007B4ADF" w:rsidP="007B4ADF">
      <w:pPr>
        <w:pStyle w:val="aa"/>
      </w:pPr>
    </w:p>
    <w:p w14:paraId="612A0A7C" w14:textId="77777777" w:rsidR="007B4ADF" w:rsidRDefault="007B4ADF" w:rsidP="007B4ADF">
      <w:pPr>
        <w:pStyle w:val="aa"/>
      </w:pPr>
      <w:r>
        <w:lastRenderedPageBreak/>
        <w:t>import com.jt.manage.pojo.Item;</w:t>
      </w:r>
    </w:p>
    <w:p w14:paraId="24E10F58" w14:textId="77777777" w:rsidR="007B4ADF" w:rsidRDefault="007B4ADF" w:rsidP="007B4ADF">
      <w:pPr>
        <w:pStyle w:val="aa"/>
      </w:pPr>
    </w:p>
    <w:p w14:paraId="69165CD0" w14:textId="77777777" w:rsidR="007B4ADF" w:rsidRDefault="007B4ADF" w:rsidP="007B4ADF">
      <w:pPr>
        <w:pStyle w:val="aa"/>
      </w:pPr>
      <w:r>
        <w:t>public interface ItemMapper {</w:t>
      </w:r>
    </w:p>
    <w:p w14:paraId="19F37A19" w14:textId="77777777" w:rsidR="007B4ADF" w:rsidRDefault="007B4ADF" w:rsidP="007B4ADF">
      <w:pPr>
        <w:pStyle w:val="aa"/>
      </w:pPr>
      <w:r>
        <w:tab/>
      </w:r>
    </w:p>
    <w:p w14:paraId="2C9FBF17" w14:textId="77777777" w:rsidR="007B4ADF" w:rsidRDefault="007B4ADF" w:rsidP="007B4ADF">
      <w:pPr>
        <w:pStyle w:val="aa"/>
      </w:pPr>
      <w:r>
        <w:tab/>
        <w:t>List&lt;Item&gt; findAll();</w:t>
      </w:r>
    </w:p>
    <w:p w14:paraId="07729D11" w14:textId="77777777" w:rsidR="007B4ADF" w:rsidRDefault="007B4ADF" w:rsidP="007B4ADF">
      <w:pPr>
        <w:pStyle w:val="aa"/>
      </w:pPr>
      <w:r>
        <w:tab/>
      </w:r>
    </w:p>
    <w:p w14:paraId="53004222" w14:textId="77777777" w:rsidR="007B4ADF" w:rsidRDefault="007B4ADF" w:rsidP="007B4ADF">
      <w:pPr>
        <w:pStyle w:val="aa"/>
      </w:pPr>
      <w:r>
        <w:tab/>
        <w:t>int findItemCount();</w:t>
      </w:r>
    </w:p>
    <w:p w14:paraId="4BF5EB97" w14:textId="77777777" w:rsidR="007B4ADF" w:rsidRDefault="007B4ADF" w:rsidP="007B4ADF">
      <w:pPr>
        <w:pStyle w:val="aa"/>
      </w:pPr>
      <w:r>
        <w:tab/>
      </w:r>
    </w:p>
    <w:p w14:paraId="345BE682" w14:textId="77777777" w:rsidR="007B4ADF" w:rsidRDefault="007B4ADF" w:rsidP="007B4ADF">
      <w:pPr>
        <w:pStyle w:val="aa"/>
      </w:pPr>
      <w:r>
        <w:rPr>
          <w:rFonts w:hint="eastAsia"/>
        </w:rPr>
        <w:tab/>
        <w:t>//分页查询数据 begin代表起始位置 rows加载数据量</w:t>
      </w:r>
    </w:p>
    <w:p w14:paraId="44A6DD39" w14:textId="77777777" w:rsidR="007B4ADF" w:rsidRDefault="007B4ADF" w:rsidP="007B4ADF">
      <w:pPr>
        <w:pStyle w:val="aa"/>
      </w:pPr>
      <w:r>
        <w:rPr>
          <w:rFonts w:hint="eastAsia"/>
        </w:rPr>
        <w:tab/>
        <w:t>//Mybatis中只允许传递单个数据.如果需要传递多个数据时</w:t>
      </w:r>
    </w:p>
    <w:p w14:paraId="50819EEF" w14:textId="77777777" w:rsidR="007B4ADF" w:rsidRDefault="007B4ADF" w:rsidP="007B4ADF">
      <w:pPr>
        <w:pStyle w:val="aa"/>
      </w:pPr>
      <w:r>
        <w:rPr>
          <w:rFonts w:hint="eastAsia"/>
        </w:rPr>
        <w:tab/>
        <w:t>//需要进行封装一般采用Map结构  添加@Param("begin")</w:t>
      </w:r>
    </w:p>
    <w:p w14:paraId="17BB1EC1" w14:textId="77777777" w:rsidR="007B4ADF" w:rsidRDefault="007B4ADF" w:rsidP="007B4ADF">
      <w:pPr>
        <w:pStyle w:val="aa"/>
      </w:pPr>
      <w:r>
        <w:tab/>
        <w:t>List&lt;Item&gt; findItemByPage</w:t>
      </w:r>
    </w:p>
    <w:p w14:paraId="0097831F" w14:textId="77777777" w:rsidR="007B4ADF" w:rsidRDefault="007B4ADF" w:rsidP="007B4ADF">
      <w:pPr>
        <w:pStyle w:val="aa"/>
      </w:pPr>
      <w:r>
        <w:tab/>
        <w:t>(@Param("begin")int begin,@Param("rows")int rows);</w:t>
      </w:r>
    </w:p>
    <w:p w14:paraId="4F8DE7CB" w14:textId="77777777" w:rsidR="007B4ADF" w:rsidRDefault="007B4ADF" w:rsidP="007B4ADF">
      <w:pPr>
        <w:pStyle w:val="aa"/>
      </w:pPr>
      <w:r>
        <w:tab/>
      </w:r>
    </w:p>
    <w:p w14:paraId="1202450B" w14:textId="77777777" w:rsidR="007B4ADF" w:rsidRDefault="007B4ADF" w:rsidP="007B4ADF">
      <w:pPr>
        <w:pStyle w:val="aa"/>
      </w:pPr>
      <w:r>
        <w:rPr>
          <w:rFonts w:hint="eastAsia"/>
        </w:rPr>
        <w:tab/>
        <w:t>//查询商品分类名称</w:t>
      </w:r>
    </w:p>
    <w:p w14:paraId="7C1F8452" w14:textId="77777777" w:rsidR="007B4ADF" w:rsidRDefault="007B4ADF" w:rsidP="007B4ADF">
      <w:pPr>
        <w:pStyle w:val="aa"/>
      </w:pPr>
      <w:r>
        <w:tab/>
        <w:t>String findItemCatNameById(Long itemCatId);</w:t>
      </w:r>
    </w:p>
    <w:p w14:paraId="60242903" w14:textId="77777777" w:rsidR="007B4ADF" w:rsidRDefault="007B4ADF" w:rsidP="007B4ADF">
      <w:pPr>
        <w:pStyle w:val="aa"/>
      </w:pPr>
    </w:p>
    <w:p w14:paraId="66462F3B" w14:textId="77777777" w:rsidR="007B4ADF" w:rsidRDefault="007B4ADF" w:rsidP="007B4ADF">
      <w:pPr>
        <w:pStyle w:val="aa"/>
      </w:pPr>
      <w:r>
        <w:t>}</w:t>
      </w:r>
    </w:p>
    <w:p w14:paraId="0793E5E0" w14:textId="23C710CD" w:rsidR="006C4B00" w:rsidRDefault="006C4B00" w:rsidP="007B4ADF">
      <w:pPr>
        <w:pStyle w:val="aa"/>
      </w:pPr>
    </w:p>
    <w:p w14:paraId="4FE6757A" w14:textId="29DFA45A" w:rsidR="006C4B00" w:rsidRDefault="004060CF" w:rsidP="004060CF">
      <w:pPr>
        <w:pStyle w:val="3"/>
        <w:ind w:left="240"/>
      </w:pP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</w:p>
    <w:p w14:paraId="57359E83" w14:textId="77777777" w:rsidR="006C4B00" w:rsidRDefault="006C4B00" w:rsidP="006C4B00">
      <w:pPr>
        <w:pStyle w:val="aa"/>
      </w:pPr>
      <w:r>
        <w:t>&lt;!--查询商品的记录总数  --&gt;</w:t>
      </w:r>
    </w:p>
    <w:p w14:paraId="3F0EF596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lect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ItemCount"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t>&gt;</w:t>
      </w:r>
    </w:p>
    <w:p w14:paraId="3BF047D8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elect count(*) from tb_item</w:t>
      </w:r>
    </w:p>
    <w:p w14:paraId="0C0106D5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1E6FD94C" w14:textId="77777777" w:rsidR="006C4B00" w:rsidRDefault="006C4B00" w:rsidP="006C4B00">
      <w:pPr>
        <w:pStyle w:val="aa"/>
      </w:pPr>
      <w:r>
        <w:rPr>
          <w:color w:val="000000"/>
        </w:rPr>
        <w:tab/>
      </w:r>
    </w:p>
    <w:p w14:paraId="43EFE9C3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!--分页查询数据  --&gt;</w:t>
      </w:r>
    </w:p>
    <w:p w14:paraId="65E7BDAC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lect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ItemByPage"</w:t>
      </w:r>
      <w:r>
        <w:rPr>
          <w:rFonts w:hint="eastAsia"/>
          <w:i/>
          <w:iCs/>
          <w:color w:val="2A00FF"/>
        </w:rPr>
        <w:t xml:space="preserve">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Item"</w:t>
      </w:r>
      <w:r>
        <w:t>&gt;</w:t>
      </w:r>
    </w:p>
    <w:p w14:paraId="0664558A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elect * from tb_item order by updated </w:t>
      </w:r>
      <w:r>
        <w:rPr>
          <w:color w:val="000000"/>
          <w:u w:val="single"/>
        </w:rPr>
        <w:t>desc</w:t>
      </w:r>
      <w:r>
        <w:rPr>
          <w:color w:val="000000"/>
        </w:rPr>
        <w:t xml:space="preserve"> limit #{begin},#{rows}</w:t>
      </w:r>
    </w:p>
    <w:p w14:paraId="523251BE" w14:textId="77777777" w:rsidR="006C4B00" w:rsidRPr="004B78C0" w:rsidRDefault="006C4B00" w:rsidP="006C4B0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6F76D238" w14:textId="77777777" w:rsidR="006C4B00" w:rsidRDefault="006C4B00" w:rsidP="00516479">
      <w:pPr>
        <w:pStyle w:val="2"/>
      </w:pPr>
      <w:r>
        <w:rPr>
          <w:rFonts w:hint="eastAsia"/>
        </w:rPr>
        <w:t>实现商品回显</w:t>
      </w:r>
    </w:p>
    <w:p w14:paraId="3C6B9346" w14:textId="77777777" w:rsidR="006C4B00" w:rsidRDefault="006C4B00" w:rsidP="00907744">
      <w:pPr>
        <w:pStyle w:val="3"/>
        <w:ind w:left="240"/>
      </w:pPr>
      <w:r>
        <w:rPr>
          <w:rFonts w:hint="eastAsia"/>
        </w:rPr>
        <w:t>价格的回显</w:t>
      </w:r>
    </w:p>
    <w:p w14:paraId="05FDB1AF" w14:textId="77777777" w:rsidR="006C4B00" w:rsidRDefault="006C4B00" w:rsidP="00907744">
      <w:pPr>
        <w:ind w:firstLine="480"/>
      </w:pPr>
      <w:r>
        <w:rPr>
          <w:rFonts w:hint="eastAsia"/>
        </w:rPr>
        <w:t>页面</w:t>
      </w:r>
      <w:r>
        <w:rPr>
          <w:rFonts w:hint="eastAsia"/>
        </w:rPr>
        <w:t>htm</w:t>
      </w:r>
      <w:r>
        <w:t>l</w:t>
      </w:r>
    </w:p>
    <w:p w14:paraId="4FCD646B" w14:textId="3BBBB299" w:rsidR="006C4B00" w:rsidRDefault="006C4B00" w:rsidP="00907744">
      <w:pPr>
        <w:ind w:firstLine="640"/>
      </w:pPr>
      <w:r w:rsidRPr="002B4F90">
        <w:rPr>
          <w:sz w:val="32"/>
          <w:szCs w:val="32"/>
        </w:rPr>
        <w:t>&lt;th</w:t>
      </w:r>
      <w:r>
        <w:rPr>
          <w:rFonts w:eastAsiaTheme="minorEastAsia" w:cs="Consolas"/>
          <w:color w:val="7F007F"/>
          <w:kern w:val="0"/>
          <w:sz w:val="36"/>
          <w:szCs w:val="36"/>
          <w:highlight w:val="blue"/>
        </w:rPr>
        <w:t>data-</w:t>
      </w:r>
      <w:r w:rsidRPr="002B4F90">
        <w:rPr>
          <w:sz w:val="32"/>
          <w:szCs w:val="32"/>
        </w:rPr>
        <w:t>options="field:'price',width:70,align:'right',formatter:KindEditorUtil.formatPrice"&gt;</w:t>
      </w:r>
      <w:r w:rsidRPr="002B4F90">
        <w:rPr>
          <w:sz w:val="32"/>
          <w:szCs w:val="32"/>
        </w:rPr>
        <w:t>价格</w:t>
      </w:r>
      <w:r w:rsidRPr="002B4F90">
        <w:rPr>
          <w:sz w:val="32"/>
          <w:szCs w:val="32"/>
        </w:rPr>
        <w:t>&lt;/th&gt;</w:t>
      </w:r>
    </w:p>
    <w:p w14:paraId="159238F6" w14:textId="77777777" w:rsidR="006C4B00" w:rsidRDefault="006C4B00" w:rsidP="006C4B00">
      <w:pPr>
        <w:ind w:firstLine="480"/>
      </w:pPr>
      <w:r>
        <w:rPr>
          <w:rFonts w:hint="eastAsia"/>
        </w:rPr>
        <w:lastRenderedPageBreak/>
        <w:t>页面</w:t>
      </w:r>
      <w:r>
        <w:t>JS</w:t>
      </w:r>
    </w:p>
    <w:p w14:paraId="259FF1E9" w14:textId="77777777" w:rsidR="006C4B00" w:rsidRDefault="006C4B00" w:rsidP="006C4B00">
      <w:pPr>
        <w:pStyle w:val="aa"/>
      </w:pPr>
      <w:r>
        <w:t>// 格式化价格</w:t>
      </w:r>
      <w:r>
        <w:rPr>
          <w:u w:val="single"/>
        </w:rPr>
        <w:t>val</w:t>
      </w:r>
      <w:r>
        <w:t>:代表当前解析的数据33300,row 当前解析的行数</w:t>
      </w:r>
    </w:p>
    <w:p w14:paraId="0410487F" w14:textId="77777777" w:rsidR="006C4B00" w:rsidRDefault="006C4B00" w:rsidP="006C4B00">
      <w:pPr>
        <w:pStyle w:val="aa"/>
      </w:pPr>
      <w:r>
        <w:rPr>
          <w:color w:val="000000"/>
        </w:rPr>
        <w:tab/>
        <w:t>formatPrice :</w:t>
      </w:r>
      <w:r>
        <w:rPr>
          <w:b/>
          <w:bCs/>
          <w:color w:val="7F0055"/>
        </w:rPr>
        <w:t>function</w:t>
      </w:r>
      <w:r>
        <w:rPr>
          <w:color w:val="000000"/>
        </w:rPr>
        <w:t>(val,row){</w:t>
      </w:r>
    </w:p>
    <w:p w14:paraId="7FB9E33C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(val/100).toFixed(2);</w:t>
      </w:r>
    </w:p>
    <w:p w14:paraId="194F705B" w14:textId="77777777" w:rsidR="006C4B00" w:rsidRPr="00271EA5" w:rsidRDefault="006C4B00" w:rsidP="006C4B00">
      <w:pPr>
        <w:pStyle w:val="aa"/>
      </w:pPr>
      <w:r>
        <w:rPr>
          <w:color w:val="000000"/>
        </w:rPr>
        <w:tab/>
        <w:t>},</w:t>
      </w:r>
    </w:p>
    <w:p w14:paraId="17961AC5" w14:textId="77777777" w:rsidR="006C4B00" w:rsidRDefault="006C4B00" w:rsidP="00516479">
      <w:pPr>
        <w:pStyle w:val="2"/>
      </w:pPr>
      <w:r>
        <w:rPr>
          <w:rFonts w:hint="eastAsia"/>
        </w:rPr>
        <w:t>格式化叶子节点</w:t>
      </w:r>
    </w:p>
    <w:p w14:paraId="748DA485" w14:textId="77777777" w:rsidR="006C4B00" w:rsidRPr="00E11643" w:rsidRDefault="006C4B00" w:rsidP="00907744">
      <w:pPr>
        <w:pStyle w:val="aa"/>
      </w:pPr>
      <w:r>
        <w:rPr>
          <w:noProof/>
        </w:rPr>
        <w:drawing>
          <wp:inline distT="0" distB="0" distL="0" distR="0" wp14:anchorId="6B76DDA7" wp14:editId="4A223306">
            <wp:extent cx="4628571" cy="1761905"/>
            <wp:effectExtent l="19050" t="19050" r="19685" b="1016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17619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ED81EB" w14:textId="77777777" w:rsidR="006C4B00" w:rsidRDefault="006C4B00" w:rsidP="006C4B00">
      <w:pPr>
        <w:ind w:firstLine="480"/>
      </w:pPr>
    </w:p>
    <w:p w14:paraId="4A9DFB19" w14:textId="77777777" w:rsidR="006C4B00" w:rsidRDefault="006C4B00" w:rsidP="00907744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直接给用户展现节点</w:t>
      </w:r>
      <w:r>
        <w:rPr>
          <w:rFonts w:hint="eastAsia"/>
        </w:rPr>
        <w:t>Id</w:t>
      </w:r>
      <w:r>
        <w:rPr>
          <w:rFonts w:hint="eastAsia"/>
        </w:rPr>
        <w:t>号</w:t>
      </w:r>
      <w:r>
        <w:rPr>
          <w:rFonts w:hint="eastAsia"/>
        </w:rPr>
        <w:t>,</w:t>
      </w:r>
      <w:r>
        <w:rPr>
          <w:rFonts w:hint="eastAsia"/>
        </w:rPr>
        <w:t>这样交互性不好</w:t>
      </w:r>
    </w:p>
    <w:p w14:paraId="29B6C91F" w14:textId="77777777" w:rsidR="006C4B00" w:rsidRDefault="006C4B00" w:rsidP="00907744">
      <w:pPr>
        <w:ind w:firstLine="480"/>
      </w:pPr>
      <w:r>
        <w:rPr>
          <w:rFonts w:hint="eastAsia"/>
        </w:rPr>
        <w:t>理想</w:t>
      </w:r>
      <w:r>
        <w:rPr>
          <w:rFonts w:hint="eastAsia"/>
        </w:rPr>
        <w:t>:</w:t>
      </w:r>
      <w:r>
        <w:rPr>
          <w:rFonts w:hint="eastAsia"/>
        </w:rPr>
        <w:t>应该返回具体商品分类的名称</w:t>
      </w:r>
    </w:p>
    <w:p w14:paraId="0B308912" w14:textId="2ABF5A0C" w:rsidR="006C4B00" w:rsidRDefault="006C4B00" w:rsidP="00907744">
      <w:pPr>
        <w:ind w:firstLine="480"/>
      </w:pPr>
      <w:r>
        <w:rPr>
          <w:rFonts w:hint="eastAsia"/>
        </w:rPr>
        <w:t>方法</w:t>
      </w:r>
      <w:r>
        <w:rPr>
          <w:rFonts w:hint="eastAsia"/>
        </w:rPr>
        <w:t>:</w:t>
      </w:r>
      <w:r>
        <w:rPr>
          <w:rFonts w:hint="eastAsia"/>
        </w:rPr>
        <w:t>格式化商品分类</w:t>
      </w:r>
    </w:p>
    <w:p w14:paraId="600730A2" w14:textId="77777777" w:rsidR="006C4B00" w:rsidRDefault="006C4B00" w:rsidP="00202899">
      <w:pPr>
        <w:pStyle w:val="3"/>
        <w:ind w:left="240"/>
      </w:pPr>
      <w:r>
        <w:rPr>
          <w:rFonts w:hint="eastAsia"/>
        </w:rPr>
        <w:t>调用格式化代码</w:t>
      </w:r>
      <w:r>
        <w:rPr>
          <w:rFonts w:hint="eastAsia"/>
        </w:rPr>
        <w:t>:</w:t>
      </w:r>
    </w:p>
    <w:p w14:paraId="0EE1A06E" w14:textId="77777777" w:rsidR="006C4B00" w:rsidRDefault="006C4B00" w:rsidP="006C4B00">
      <w:pPr>
        <w:pStyle w:val="aa"/>
      </w:pPr>
      <w:r w:rsidRPr="0079600D">
        <w:t>&lt;</w:t>
      </w:r>
      <w:r w:rsidRPr="0079600D">
        <w:rPr>
          <w:color w:val="3F7F7F"/>
        </w:rPr>
        <w:t>th</w:t>
      </w:r>
      <w:r w:rsidRPr="0079600D">
        <w:rPr>
          <w:color w:val="7F007F"/>
        </w:rPr>
        <w:t>data-options</w:t>
      </w:r>
      <w:r w:rsidRPr="0079600D">
        <w:rPr>
          <w:color w:val="000000"/>
        </w:rPr>
        <w:t>=</w:t>
      </w:r>
      <w:r w:rsidRPr="0079600D">
        <w:t>"field:'cid',width:100,align:'center',formatter:KindEditorUtil.</w:t>
      </w:r>
      <w:r w:rsidRPr="008872B2">
        <w:rPr>
          <w:b/>
          <w:color w:val="FF0000"/>
        </w:rPr>
        <w:t>findItemCatName</w:t>
      </w:r>
      <w:r w:rsidRPr="0079600D">
        <w:t>"&gt;</w:t>
      </w:r>
      <w:r w:rsidRPr="0079600D">
        <w:rPr>
          <w:color w:val="000000"/>
        </w:rPr>
        <w:t>叶子类目</w:t>
      </w:r>
      <w:r w:rsidRPr="0079600D">
        <w:t>&lt;/</w:t>
      </w:r>
      <w:r w:rsidRPr="0079600D">
        <w:rPr>
          <w:color w:val="3F7F7F"/>
        </w:rPr>
        <w:t>th</w:t>
      </w:r>
      <w:r w:rsidRPr="0079600D">
        <w:t>&gt;</w:t>
      </w:r>
    </w:p>
    <w:p w14:paraId="00D44CD2" w14:textId="77777777" w:rsidR="006C4B00" w:rsidRDefault="006C4B00" w:rsidP="006C4B00">
      <w:pPr>
        <w:ind w:firstLineChars="0" w:firstLine="0"/>
      </w:pPr>
      <w:r>
        <w:rPr>
          <w:rFonts w:hint="eastAsia"/>
        </w:rPr>
        <w:t>修改名称</w:t>
      </w:r>
      <w:r>
        <w:rPr>
          <w:rFonts w:hint="eastAsia"/>
        </w:rPr>
        <w:t>findItemName</w:t>
      </w:r>
      <w:r>
        <w:rPr>
          <w:rFonts w:hint="eastAsia"/>
        </w:rPr>
        <w:t>改成</w:t>
      </w:r>
      <w:r>
        <w:rPr>
          <w:rFonts w:hint="eastAsia"/>
        </w:rPr>
        <w:t>findItemCatName</w:t>
      </w:r>
    </w:p>
    <w:p w14:paraId="6B93B1E2" w14:textId="77777777" w:rsidR="006C4B00" w:rsidRPr="00202899" w:rsidRDefault="006C4B00" w:rsidP="00202899">
      <w:pPr>
        <w:pStyle w:val="3"/>
        <w:ind w:left="240"/>
      </w:pPr>
      <w:r w:rsidRPr="00202899">
        <w:rPr>
          <w:rFonts w:hint="eastAsia"/>
        </w:rPr>
        <w:t>格式化名称</w:t>
      </w:r>
      <w:r w:rsidRPr="00202899">
        <w:rPr>
          <w:rFonts w:hint="eastAsia"/>
        </w:rPr>
        <w:t>JS</w:t>
      </w:r>
    </w:p>
    <w:p w14:paraId="1C1C21A4" w14:textId="77777777" w:rsidR="006C4B00" w:rsidRPr="00D773A9" w:rsidRDefault="006C4B00" w:rsidP="006C4B00">
      <w:pPr>
        <w:ind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发送</w:t>
      </w:r>
      <w:r>
        <w:rPr>
          <w:rFonts w:hint="eastAsia"/>
        </w:rPr>
        <w:t>AJA</w:t>
      </w:r>
      <w:r>
        <w:t>X</w:t>
      </w:r>
      <w:r>
        <w:rPr>
          <w:rFonts w:hint="eastAsia"/>
        </w:rPr>
        <w:t>请求</w:t>
      </w:r>
      <w:r>
        <w:rPr>
          <w:rFonts w:hint="eastAsia"/>
        </w:rPr>
        <w:t>,</w:t>
      </w:r>
      <w:r>
        <w:rPr>
          <w:rFonts w:hint="eastAsia"/>
        </w:rPr>
        <w:t>获取商品分类名称</w:t>
      </w:r>
    </w:p>
    <w:p w14:paraId="7E435D3A" w14:textId="77777777" w:rsidR="006C4B00" w:rsidRDefault="006C4B00" w:rsidP="00202899">
      <w:pPr>
        <w:pStyle w:val="af7"/>
      </w:pPr>
      <w:r>
        <w:lastRenderedPageBreak/>
        <w:drawing>
          <wp:inline distT="0" distB="0" distL="0" distR="0" wp14:anchorId="1D0C41A0" wp14:editId="7A3E65CC">
            <wp:extent cx="4742494" cy="3227705"/>
            <wp:effectExtent l="19050" t="19050" r="20320" b="1079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746045" cy="32301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5C734D" w14:textId="77777777" w:rsidR="006C4B00" w:rsidRDefault="006C4B00" w:rsidP="006C4B00">
      <w:pPr>
        <w:ind w:firstLineChars="0" w:firstLine="0"/>
      </w:pPr>
    </w:p>
    <w:p w14:paraId="6AC04D47" w14:textId="77777777" w:rsidR="006C4B00" w:rsidRDefault="006C4B00" w:rsidP="00202899">
      <w:pPr>
        <w:pStyle w:val="3"/>
        <w:ind w:left="240"/>
      </w:pPr>
      <w:r w:rsidRPr="00265A22">
        <w:t>编辑</w:t>
      </w:r>
      <w:r w:rsidRPr="00265A22">
        <w:t>Controller</w:t>
      </w:r>
    </w:p>
    <w:p w14:paraId="6E6183D1" w14:textId="77777777" w:rsidR="006C4B00" w:rsidRPr="00265A22" w:rsidRDefault="006C4B00" w:rsidP="006C4B00">
      <w:pPr>
        <w:pStyle w:val="af5"/>
        <w:ind w:firstLine="560"/>
      </w:pPr>
      <w:r>
        <w:rPr>
          <w:rFonts w:hint="eastAsia"/>
        </w:rPr>
        <w:t>Controller</w:t>
      </w:r>
      <w:r>
        <w:rPr>
          <w:rFonts w:hint="eastAsia"/>
        </w:rPr>
        <w:t>层实现</w:t>
      </w:r>
    </w:p>
    <w:p w14:paraId="2E0ADFC3" w14:textId="77777777" w:rsidR="006C4B00" w:rsidRDefault="006C4B00" w:rsidP="006C4B00">
      <w:pPr>
        <w:pStyle w:val="aa"/>
      </w:pPr>
      <w:r>
        <w:t>//采用response方式回传数据</w:t>
      </w:r>
    </w:p>
    <w:p w14:paraId="723718F9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//</w:t>
      </w:r>
      <w:r>
        <w:rPr>
          <w:u w:val="single"/>
        </w:rPr>
        <w:t>url</w:t>
      </w:r>
      <w:r>
        <w:t>:/item/cat/queryItemCatName</w:t>
      </w:r>
    </w:p>
    <w:p w14:paraId="46C60031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3F5FBF"/>
        </w:rPr>
        <w:t>/**</w:t>
      </w:r>
    </w:p>
    <w:p w14:paraId="35023BD5" w14:textId="77777777" w:rsidR="006C4B00" w:rsidRDefault="006C4B00" w:rsidP="006C4B00">
      <w:pPr>
        <w:pStyle w:val="aa"/>
      </w:pPr>
      <w:r>
        <w:rPr>
          <w:color w:val="3F5FBF"/>
        </w:rPr>
        <w:tab/>
        <w:t xml:space="preserve"> * 为什么配置了全站乱码解决还要配置UTF_8</w:t>
      </w:r>
    </w:p>
    <w:p w14:paraId="31BE20AA" w14:textId="77777777" w:rsidR="006C4B00" w:rsidRDefault="006C4B00" w:rsidP="006C4B00">
      <w:pPr>
        <w:pStyle w:val="aa"/>
      </w:pPr>
      <w:r>
        <w:rPr>
          <w:color w:val="3F5FBF"/>
        </w:rPr>
        <w:tab/>
        <w:t xml:space="preserve"> * 由于</w:t>
      </w:r>
      <w:r>
        <w:rPr>
          <w:color w:val="3F5FBF"/>
          <w:u w:val="single"/>
        </w:rPr>
        <w:t>ajax</w:t>
      </w:r>
      <w:r>
        <w:rPr>
          <w:color w:val="3F5FBF"/>
        </w:rPr>
        <w:t>是异步提交.在源码有不同的两项配置</w:t>
      </w:r>
    </w:p>
    <w:p w14:paraId="65F7DBC5" w14:textId="77777777" w:rsidR="006C4B00" w:rsidRDefault="006C4B00" w:rsidP="006C4B00">
      <w:pPr>
        <w:pStyle w:val="aa"/>
      </w:pPr>
      <w:r>
        <w:rPr>
          <w:color w:val="3F5FBF"/>
        </w:rPr>
        <w:tab/>
        <w:t xml:space="preserve"> * 其中一个定义了UTF_8编码</w:t>
      </w:r>
    </w:p>
    <w:p w14:paraId="70B6EF60" w14:textId="77777777" w:rsidR="006C4B00" w:rsidRDefault="006C4B00" w:rsidP="006C4B00">
      <w:pPr>
        <w:pStyle w:val="aa"/>
      </w:pPr>
      <w:r>
        <w:rPr>
          <w:color w:val="3F5FBF"/>
        </w:rPr>
        <w:tab/>
        <w:t xml:space="preserve"> * 另外的一个工具类中定义了</w:t>
      </w:r>
      <w:r>
        <w:rPr>
          <w:rFonts w:hint="eastAsia"/>
          <w:color w:val="3F5FBF"/>
        </w:rPr>
        <w:t>ISO-</w:t>
      </w:r>
      <w:r>
        <w:rPr>
          <w:color w:val="3F5FBF"/>
        </w:rPr>
        <w:t>8859</w:t>
      </w:r>
      <w:r>
        <w:rPr>
          <w:rFonts w:hint="eastAsia"/>
          <w:color w:val="3F5FBF"/>
        </w:rPr>
        <w:t>-</w:t>
      </w:r>
      <w:r>
        <w:rPr>
          <w:color w:val="3F5FBF"/>
        </w:rPr>
        <w:t>1</w:t>
      </w:r>
    </w:p>
    <w:p w14:paraId="350A3BC6" w14:textId="77777777" w:rsidR="006C4B00" w:rsidRDefault="006C4B00" w:rsidP="006C4B00">
      <w:pPr>
        <w:pStyle w:val="aa"/>
      </w:pPr>
      <w:r>
        <w:rPr>
          <w:color w:val="3F5FBF"/>
        </w:rPr>
        <w:tab/>
        <w:t xml:space="preserve"> * 如果不是异步提交则通过过滤器后设置</w:t>
      </w:r>
      <w:r>
        <w:rPr>
          <w:color w:val="3F5FBF"/>
          <w:u w:val="single"/>
        </w:rPr>
        <w:t>utf</w:t>
      </w:r>
      <w:r>
        <w:rPr>
          <w:color w:val="7F7F9F"/>
        </w:rPr>
        <w:t>-</w:t>
      </w:r>
      <w:r>
        <w:rPr>
          <w:color w:val="3F5FBF"/>
        </w:rPr>
        <w:t>8保证数据有效</w:t>
      </w:r>
    </w:p>
    <w:p w14:paraId="64A3E52F" w14:textId="77777777" w:rsidR="006C4B00" w:rsidRDefault="006C4B00" w:rsidP="006C4B00">
      <w:pPr>
        <w:pStyle w:val="aa"/>
      </w:pPr>
      <w:r>
        <w:rPr>
          <w:color w:val="3F5FBF"/>
        </w:rPr>
        <w:tab/>
        <w:t xml:space="preserve"> * </w:t>
      </w:r>
      <w:r>
        <w:rPr>
          <w:b/>
          <w:bCs/>
          <w:color w:val="7F9FBF"/>
        </w:rPr>
        <w:t>@param</w:t>
      </w:r>
      <w:r>
        <w:rPr>
          <w:color w:val="3F5FBF"/>
        </w:rPr>
        <w:t>itemCatId</w:t>
      </w:r>
    </w:p>
    <w:p w14:paraId="7E9C1622" w14:textId="77777777" w:rsidR="006C4B00" w:rsidRDefault="006C4B00" w:rsidP="006C4B00">
      <w:pPr>
        <w:pStyle w:val="aa"/>
      </w:pPr>
      <w:r>
        <w:rPr>
          <w:color w:val="3F5FBF"/>
        </w:rPr>
        <w:tab/>
        <w:t xml:space="preserve"> * </w:t>
      </w:r>
      <w:r>
        <w:rPr>
          <w:b/>
          <w:bCs/>
          <w:color w:val="7F9FBF"/>
        </w:rPr>
        <w:t>@param</w:t>
      </w:r>
      <w:r>
        <w:rPr>
          <w:color w:val="3F5FBF"/>
        </w:rPr>
        <w:t xml:space="preserve"> response</w:t>
      </w:r>
    </w:p>
    <w:p w14:paraId="450A234B" w14:textId="77777777" w:rsidR="006C4B00" w:rsidRDefault="006C4B00" w:rsidP="006C4B00">
      <w:pPr>
        <w:pStyle w:val="aa"/>
      </w:pPr>
      <w:r>
        <w:rPr>
          <w:color w:val="3F5FBF"/>
        </w:rPr>
        <w:tab/>
        <w:t xml:space="preserve"> */</w:t>
      </w:r>
    </w:p>
    <w:p w14:paraId="30F8C159" w14:textId="77777777" w:rsidR="006C4B00" w:rsidRDefault="006C4B00" w:rsidP="006C4B00">
      <w:pPr>
        <w:pStyle w:val="aa"/>
        <w:rPr>
          <w:rFonts w:eastAsiaTheme="minorEastAsia"/>
        </w:rPr>
      </w:pPr>
      <w:r>
        <w:rPr>
          <w:color w:val="000000"/>
        </w:rPr>
        <w:tab/>
      </w:r>
      <w:r>
        <w:t>/*@RequestMapping("/cat/queryItemCatName")</w:t>
      </w:r>
    </w:p>
    <w:p w14:paraId="05D893C2" w14:textId="77777777" w:rsidR="00B82D3B" w:rsidRPr="00B82D3B" w:rsidRDefault="00B82D3B" w:rsidP="006C4B00">
      <w:pPr>
        <w:pStyle w:val="aa"/>
        <w:rPr>
          <w:rFonts w:eastAsiaTheme="minorEastAsia"/>
        </w:rPr>
      </w:pPr>
    </w:p>
    <w:p w14:paraId="521E49A6" w14:textId="77777777" w:rsidR="006C4B00" w:rsidRDefault="006C4B00" w:rsidP="006C4B00">
      <w:pPr>
        <w:pStyle w:val="aa"/>
      </w:pPr>
      <w:r>
        <w:tab/>
        <w:t>public void queryItemCatName(Long itemCatId,HttpServletResponse response){</w:t>
      </w:r>
    </w:p>
    <w:p w14:paraId="6EFC48BB" w14:textId="77777777" w:rsidR="006C4B00" w:rsidRDefault="006C4B00" w:rsidP="006C4B00">
      <w:pPr>
        <w:pStyle w:val="aa"/>
      </w:pPr>
      <w:r>
        <w:tab/>
      </w:r>
      <w:r>
        <w:tab/>
      </w:r>
    </w:p>
    <w:p w14:paraId="5F7F2F8F" w14:textId="77777777" w:rsidR="006C4B00" w:rsidRDefault="006C4B00" w:rsidP="006C4B00">
      <w:pPr>
        <w:pStyle w:val="aa"/>
      </w:pPr>
      <w:r>
        <w:tab/>
      </w:r>
      <w:r>
        <w:tab/>
        <w:t>String name = itemService.findItemCatNameById(itemCatId);</w:t>
      </w:r>
    </w:p>
    <w:p w14:paraId="2D506415" w14:textId="77777777" w:rsidR="006C4B00" w:rsidRDefault="006C4B00" w:rsidP="006C4B00">
      <w:pPr>
        <w:pStyle w:val="aa"/>
      </w:pPr>
      <w:r>
        <w:tab/>
      </w:r>
      <w:r>
        <w:tab/>
      </w:r>
    </w:p>
    <w:p w14:paraId="001C3906" w14:textId="77777777" w:rsidR="006C4B00" w:rsidRDefault="006C4B00" w:rsidP="006C4B00">
      <w:pPr>
        <w:pStyle w:val="aa"/>
      </w:pPr>
      <w:r>
        <w:tab/>
      </w:r>
      <w:r>
        <w:tab/>
        <w:t>//解决页面乱码问题</w:t>
      </w:r>
    </w:p>
    <w:p w14:paraId="55C441EB" w14:textId="77777777" w:rsidR="006C4B00" w:rsidRDefault="006C4B00" w:rsidP="006C4B00">
      <w:pPr>
        <w:pStyle w:val="aa"/>
      </w:pPr>
      <w:r>
        <w:tab/>
      </w:r>
      <w:r>
        <w:tab/>
        <w:t>response.setContentType("text/</w:t>
      </w:r>
      <w:r>
        <w:rPr>
          <w:u w:val="single"/>
        </w:rPr>
        <w:t>html</w:t>
      </w:r>
      <w:r>
        <w:t>;</w:t>
      </w:r>
      <w:r>
        <w:rPr>
          <w:u w:val="single"/>
        </w:rPr>
        <w:t>charset</w:t>
      </w:r>
      <w:r>
        <w:t>=</w:t>
      </w:r>
      <w:r>
        <w:rPr>
          <w:u w:val="single"/>
        </w:rPr>
        <w:t>utf</w:t>
      </w:r>
      <w:r>
        <w:t>-8");</w:t>
      </w:r>
    </w:p>
    <w:p w14:paraId="6521AAB0" w14:textId="77777777" w:rsidR="006C4B00" w:rsidRDefault="006C4B00" w:rsidP="006C4B00">
      <w:pPr>
        <w:pStyle w:val="aa"/>
      </w:pPr>
      <w:r>
        <w:tab/>
      </w:r>
      <w:r>
        <w:tab/>
        <w:t>try {</w:t>
      </w:r>
    </w:p>
    <w:p w14:paraId="579E13C1" w14:textId="77777777" w:rsidR="006C4B00" w:rsidRDefault="006C4B00" w:rsidP="006C4B00">
      <w:pPr>
        <w:pStyle w:val="aa"/>
      </w:pPr>
      <w:r>
        <w:lastRenderedPageBreak/>
        <w:tab/>
      </w:r>
      <w:r>
        <w:tab/>
      </w:r>
      <w:r>
        <w:tab/>
        <w:t>response.getWriter().write(name);</w:t>
      </w:r>
    </w:p>
    <w:p w14:paraId="6668A994" w14:textId="77777777" w:rsidR="006C4B00" w:rsidRDefault="006C4B00" w:rsidP="006C4B00">
      <w:pPr>
        <w:pStyle w:val="aa"/>
      </w:pPr>
      <w:r>
        <w:tab/>
      </w:r>
      <w:r>
        <w:tab/>
        <w:t>} catch (IOException e) {</w:t>
      </w:r>
    </w:p>
    <w:p w14:paraId="583E8422" w14:textId="77777777" w:rsidR="006C4B00" w:rsidRDefault="006C4B00" w:rsidP="006C4B00">
      <w:pPr>
        <w:pStyle w:val="aa"/>
      </w:pPr>
      <w:r>
        <w:tab/>
      </w:r>
      <w:r>
        <w:tab/>
      </w:r>
      <w:r>
        <w:tab/>
        <w:t>e.printStackTrace();</w:t>
      </w:r>
    </w:p>
    <w:p w14:paraId="715FDF5F" w14:textId="77777777" w:rsidR="006C4B00" w:rsidRDefault="006C4B00" w:rsidP="006C4B00">
      <w:pPr>
        <w:pStyle w:val="aa"/>
      </w:pPr>
      <w:r>
        <w:tab/>
      </w:r>
      <w:r>
        <w:tab/>
        <w:t>}</w:t>
      </w:r>
    </w:p>
    <w:p w14:paraId="0609233F" w14:textId="77777777" w:rsidR="006C4B00" w:rsidRDefault="006C4B00" w:rsidP="006C4B00">
      <w:pPr>
        <w:pStyle w:val="aa"/>
      </w:pPr>
      <w:r>
        <w:tab/>
        <w:t>}*/</w:t>
      </w:r>
    </w:p>
    <w:p w14:paraId="2799D25F" w14:textId="77777777" w:rsidR="006C4B00" w:rsidRDefault="006C4B00" w:rsidP="006C4B00">
      <w:pPr>
        <w:pStyle w:val="aa"/>
      </w:pPr>
      <w:r>
        <w:rPr>
          <w:color w:val="000000"/>
        </w:rPr>
        <w:tab/>
      </w:r>
    </w:p>
    <w:p w14:paraId="53285FFA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//通过@ResponseBody定义</w:t>
      </w:r>
      <w:r>
        <w:rPr>
          <w:u w:val="single"/>
        </w:rPr>
        <w:t>utf</w:t>
      </w:r>
      <w:r>
        <w:t>-8编码格式</w:t>
      </w:r>
    </w:p>
    <w:p w14:paraId="4EF6CF03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value=</w:t>
      </w:r>
      <w:r>
        <w:rPr>
          <w:color w:val="2A00FF"/>
        </w:rPr>
        <w:t>"/cat/queryItemCatName"</w:t>
      </w:r>
      <w:r>
        <w:rPr>
          <w:color w:val="000000"/>
        </w:rPr>
        <w:t>,produces=</w:t>
      </w:r>
      <w:r>
        <w:rPr>
          <w:color w:val="2A00FF"/>
        </w:rPr>
        <w:t>"text/html;charset=utf-8"</w:t>
      </w:r>
      <w:r>
        <w:rPr>
          <w:color w:val="000000"/>
        </w:rPr>
        <w:t>)</w:t>
      </w:r>
    </w:p>
    <w:p w14:paraId="6D709415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4A2AF967" w14:textId="0CDBC3B0" w:rsidR="006C4B00" w:rsidRPr="007B0CE1" w:rsidRDefault="006C4B00" w:rsidP="007B0CE1">
      <w:pPr>
        <w:pStyle w:val="aa"/>
        <w:rPr>
          <w:rFonts w:eastAsiaTheme="minorEastAsia"/>
        </w:rPr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queryItemCatName(Long </w:t>
      </w:r>
      <w:r>
        <w:rPr>
          <w:color w:val="6A3E3E"/>
        </w:rPr>
        <w:t>itemCatId</w:t>
      </w:r>
      <w:r>
        <w:rPr>
          <w:color w:val="000000"/>
        </w:rPr>
        <w:t>,HttpServletResponse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66AE3A27" w14:textId="6CC938FA" w:rsidR="006C4B00" w:rsidRPr="007B0CE1" w:rsidRDefault="006C4B00" w:rsidP="007B0CE1">
      <w:pPr>
        <w:pStyle w:val="aa"/>
        <w:rPr>
          <w:rFonts w:eastAsiaTheme="minorEastAsia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color w:val="0000C0"/>
        </w:rPr>
        <w:t xml:space="preserve"> </w:t>
      </w:r>
      <w:r>
        <w:rPr>
          <w:color w:val="0000C0"/>
        </w:rPr>
        <w:t>temService</w:t>
      </w:r>
      <w:r>
        <w:rPr>
          <w:color w:val="000000"/>
        </w:rPr>
        <w:t>.findItemCatNameById(</w:t>
      </w:r>
      <w:r>
        <w:rPr>
          <w:color w:val="6A3E3E"/>
        </w:rPr>
        <w:t>itemCatId</w:t>
      </w:r>
      <w:r>
        <w:rPr>
          <w:color w:val="000000"/>
        </w:rPr>
        <w:t>);</w:t>
      </w:r>
    </w:p>
    <w:p w14:paraId="3DD88747" w14:textId="37238A84" w:rsidR="006C4B00" w:rsidRDefault="006C4B00" w:rsidP="007A1690">
      <w:pPr>
        <w:pStyle w:val="aa"/>
      </w:pPr>
      <w:r>
        <w:rPr>
          <w:color w:val="000000"/>
        </w:rPr>
        <w:tab/>
        <w:t>}</w:t>
      </w:r>
    </w:p>
    <w:p w14:paraId="36CA7F0B" w14:textId="77777777" w:rsidR="006C4B00" w:rsidRDefault="006C4B00" w:rsidP="007A1690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</w:p>
    <w:p w14:paraId="11789115" w14:textId="77777777" w:rsidR="006C4B00" w:rsidRDefault="006C4B00" w:rsidP="006C4B00">
      <w:pPr>
        <w:ind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获取商品分类名</w:t>
      </w:r>
    </w:p>
    <w:p w14:paraId="59627C10" w14:textId="77777777" w:rsidR="006C4B00" w:rsidRDefault="006C4B00" w:rsidP="006C4B00">
      <w:pPr>
        <w:pStyle w:val="af5"/>
        <w:ind w:firstLine="560"/>
      </w:pPr>
      <w:r>
        <w:rPr>
          <w:rFonts w:hint="eastAsia"/>
        </w:rPr>
        <w:t>Service</w:t>
      </w:r>
      <w:r>
        <w:rPr>
          <w:rFonts w:hint="eastAsia"/>
        </w:rPr>
        <w:t>层代码调用</w:t>
      </w:r>
    </w:p>
    <w:p w14:paraId="323E5CD0" w14:textId="77777777" w:rsidR="006C4B00" w:rsidRDefault="006C4B00" w:rsidP="006C4B00">
      <w:pPr>
        <w:pStyle w:val="aa"/>
      </w:pPr>
      <w:r>
        <w:t>@Override</w:t>
      </w:r>
    </w:p>
    <w:p w14:paraId="1D7B59BA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ItemCatNameById(Long </w:t>
      </w:r>
      <w:r>
        <w:rPr>
          <w:color w:val="6A3E3E"/>
        </w:rPr>
        <w:t>itemCatId</w:t>
      </w:r>
      <w:r>
        <w:rPr>
          <w:color w:val="000000"/>
        </w:rPr>
        <w:t>) {</w:t>
      </w:r>
    </w:p>
    <w:p w14:paraId="202DF6F6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E67EC4C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C0"/>
        </w:rPr>
        <w:t>itemMapper</w:t>
      </w:r>
      <w:r>
        <w:rPr>
          <w:color w:val="000000"/>
        </w:rPr>
        <w:t>.findItemCatNameById(</w:t>
      </w:r>
      <w:r>
        <w:rPr>
          <w:color w:val="6A3E3E"/>
        </w:rPr>
        <w:t>itemCatId</w:t>
      </w:r>
      <w:r>
        <w:rPr>
          <w:color w:val="000000"/>
        </w:rPr>
        <w:t>);</w:t>
      </w:r>
    </w:p>
    <w:p w14:paraId="36927C30" w14:textId="6A23D95F" w:rsidR="006C4B00" w:rsidRDefault="006C4B00" w:rsidP="007A1690">
      <w:pPr>
        <w:pStyle w:val="aa"/>
      </w:pPr>
      <w:r>
        <w:rPr>
          <w:color w:val="000000"/>
        </w:rPr>
        <w:tab/>
        <w:t>}</w:t>
      </w:r>
    </w:p>
    <w:p w14:paraId="7C56FDEE" w14:textId="77777777" w:rsidR="007A1690" w:rsidRDefault="006C4B00" w:rsidP="007A1690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Mapper</w:t>
      </w:r>
      <w:r w:rsidR="007A1690">
        <w:rPr>
          <w:rFonts w:hint="eastAsia"/>
        </w:rPr>
        <w:tab/>
      </w:r>
    </w:p>
    <w:p w14:paraId="10DF9663" w14:textId="3FBAD632" w:rsidR="007A1690" w:rsidRDefault="007A1690" w:rsidP="007A1690">
      <w:pPr>
        <w:pStyle w:val="aa"/>
      </w:pPr>
      <w:r>
        <w:rPr>
          <w:rFonts w:hint="eastAsia"/>
        </w:rPr>
        <w:t>//查询商品分类名称</w:t>
      </w:r>
    </w:p>
    <w:p w14:paraId="56A54B16" w14:textId="65C6919F" w:rsidR="007A1690" w:rsidRPr="007A1690" w:rsidRDefault="007A1690" w:rsidP="007A1690">
      <w:pPr>
        <w:pStyle w:val="aa"/>
      </w:pPr>
      <w:r>
        <w:tab/>
        <w:t>String findItemCatNameById(Long itemCatId);</w:t>
      </w:r>
    </w:p>
    <w:p w14:paraId="6835D027" w14:textId="75CC5ABA" w:rsidR="006C4B00" w:rsidRDefault="007A1690" w:rsidP="00F51424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Mapper</w:t>
      </w:r>
      <w:r>
        <w:rPr>
          <w:rFonts w:hint="eastAsia"/>
        </w:rPr>
        <w:t>映射文件</w:t>
      </w:r>
    </w:p>
    <w:p w14:paraId="737F5616" w14:textId="77777777" w:rsidR="006C4B00" w:rsidRDefault="006C4B00" w:rsidP="006C4B00">
      <w:pPr>
        <w:pStyle w:val="af5"/>
        <w:ind w:firstLine="560"/>
      </w:pPr>
      <w:r>
        <w:rPr>
          <w:rFonts w:hint="eastAsia"/>
        </w:rPr>
        <w:t>映射文件代码</w:t>
      </w:r>
    </w:p>
    <w:p w14:paraId="771675BC" w14:textId="77777777" w:rsidR="006C4B00" w:rsidRDefault="006C4B00" w:rsidP="006C4B00">
      <w:pPr>
        <w:pStyle w:val="aa"/>
      </w:pPr>
      <w:r>
        <w:t>&lt;!--查询商品分类名称  --&gt;</w:t>
      </w:r>
    </w:p>
    <w:p w14:paraId="33AFB54B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lect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ItemCatNameById"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string"</w:t>
      </w:r>
      <w:r>
        <w:t>&gt;</w:t>
      </w:r>
    </w:p>
    <w:p w14:paraId="76CACBCB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elect name from tb_item_cat where id = #{itemCatId}</w:t>
      </w:r>
    </w:p>
    <w:p w14:paraId="5CF92ADF" w14:textId="77777777" w:rsidR="006C4B00" w:rsidRDefault="006C4B00" w:rsidP="006C4B0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26390285" w14:textId="77777777" w:rsidR="006C4B00" w:rsidRDefault="006C4B00" w:rsidP="00516479">
      <w:pPr>
        <w:pStyle w:val="2"/>
      </w:pPr>
      <w:r>
        <w:rPr>
          <w:rFonts w:hint="eastAsia"/>
        </w:rPr>
        <w:lastRenderedPageBreak/>
        <w:t>JISON</w:t>
      </w:r>
      <w:r>
        <w:rPr>
          <w:rFonts w:hint="eastAsia"/>
        </w:rPr>
        <w:t>格式</w:t>
      </w:r>
    </w:p>
    <w:p w14:paraId="74226DEC" w14:textId="77777777" w:rsidR="006C4B00" w:rsidRDefault="006C4B00" w:rsidP="00FD7A3F">
      <w:pPr>
        <w:pStyle w:val="4"/>
      </w:pPr>
      <w:r>
        <w:rPr>
          <w:rFonts w:hint="eastAsia"/>
        </w:rPr>
        <w:t>Array</w:t>
      </w:r>
      <w:r>
        <w:rPr>
          <w:rFonts w:hint="eastAsia"/>
        </w:rPr>
        <w:t>格式</w:t>
      </w:r>
    </w:p>
    <w:p w14:paraId="67DFED1E" w14:textId="77777777" w:rsidR="006C4B00" w:rsidRPr="00DE2C9B" w:rsidRDefault="006C4B00" w:rsidP="00FD7A3F">
      <w:pPr>
        <w:ind w:firstLine="480"/>
      </w:pPr>
      <w:r w:rsidRPr="00DE2C9B">
        <w:rPr>
          <w:rFonts w:hint="eastAsia"/>
        </w:rPr>
        <w:t>说明</w:t>
      </w:r>
      <w:r w:rsidRPr="00DE2C9B">
        <w:rPr>
          <w:rFonts w:hint="eastAsia"/>
        </w:rPr>
        <w:t>:[</w:t>
      </w:r>
      <w:r>
        <w:t>“</w:t>
      </w:r>
      <w:r>
        <w:rPr>
          <w:rFonts w:hint="eastAsia"/>
        </w:rPr>
        <w:t>value</w:t>
      </w:r>
      <w:r>
        <w:t>”,”value2”,”value3”</w:t>
      </w:r>
      <w:r w:rsidRPr="00DE2C9B">
        <w:rPr>
          <w:rFonts w:hint="eastAsia"/>
        </w:rPr>
        <w:t>]</w:t>
      </w:r>
    </w:p>
    <w:p w14:paraId="149897CE" w14:textId="77777777" w:rsidR="006C4B00" w:rsidRPr="00C40D89" w:rsidRDefault="006C4B00" w:rsidP="00FD7A3F">
      <w:pPr>
        <w:pStyle w:val="af7"/>
      </w:pPr>
      <w:r>
        <w:drawing>
          <wp:inline distT="0" distB="0" distL="0" distR="0" wp14:anchorId="45D39A15" wp14:editId="61CAF942">
            <wp:extent cx="5274310" cy="1551940"/>
            <wp:effectExtent l="19050" t="19050" r="21590" b="1016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19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046FA3" w14:textId="77777777" w:rsidR="006C4B00" w:rsidRDefault="006C4B00" w:rsidP="006C4B00">
      <w:pPr>
        <w:ind w:firstLineChars="95" w:firstLine="228"/>
      </w:pPr>
    </w:p>
    <w:p w14:paraId="6E3B83B9" w14:textId="77777777" w:rsidR="006C4B00" w:rsidRDefault="006C4B00" w:rsidP="00EF751D">
      <w:pPr>
        <w:pStyle w:val="4"/>
      </w:pPr>
      <w:r>
        <w:rPr>
          <w:rFonts w:hint="eastAsia"/>
        </w:rPr>
        <w:t>M</w:t>
      </w:r>
      <w:r>
        <w:t>ap</w:t>
      </w:r>
      <w:r>
        <w:rPr>
          <w:rFonts w:hint="eastAsia"/>
        </w:rPr>
        <w:t>格式</w:t>
      </w:r>
      <w:r>
        <w:rPr>
          <w:rFonts w:hint="eastAsia"/>
        </w:rPr>
        <w:t>(</w:t>
      </w:r>
      <w:r>
        <w:rPr>
          <w:rFonts w:hint="eastAsia"/>
        </w:rPr>
        <w:t>对象格式</w:t>
      </w:r>
      <w:r>
        <w:rPr>
          <w:rFonts w:hint="eastAsia"/>
        </w:rPr>
        <w:t>)</w:t>
      </w:r>
    </w:p>
    <w:p w14:paraId="7C39434B" w14:textId="77777777" w:rsidR="006C4B00" w:rsidRPr="0043589C" w:rsidRDefault="006C4B00" w:rsidP="00EF751D">
      <w:pPr>
        <w:ind w:firstLine="480"/>
      </w:pPr>
      <w:r w:rsidRPr="0043589C">
        <w:rPr>
          <w:rFonts w:hint="eastAsia"/>
        </w:rPr>
        <w:t>说明</w:t>
      </w:r>
      <w:r w:rsidRPr="0043589C">
        <w:rPr>
          <w:rFonts w:hint="eastAsia"/>
        </w:rPr>
        <w:t>: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key</w:t>
      </w:r>
      <w:r>
        <w:t>1”:”value1”,”key2”:”value2”</w:t>
      </w:r>
      <w:r>
        <w:rPr>
          <w:rFonts w:hint="eastAsia"/>
        </w:rPr>
        <w:t>}</w:t>
      </w:r>
    </w:p>
    <w:p w14:paraId="3BD79473" w14:textId="77777777" w:rsidR="006C4B00" w:rsidRDefault="006C4B00" w:rsidP="00EF751D">
      <w:pPr>
        <w:pStyle w:val="af7"/>
      </w:pPr>
      <w:r>
        <w:drawing>
          <wp:inline distT="0" distB="0" distL="0" distR="0" wp14:anchorId="42C94CD1" wp14:editId="3F94C0B9">
            <wp:extent cx="5274310" cy="1664970"/>
            <wp:effectExtent l="19050" t="19050" r="21590" b="1143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49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66D186" w14:textId="77777777" w:rsidR="006C4B00" w:rsidRDefault="006C4B00" w:rsidP="006C4B00">
      <w:pPr>
        <w:ind w:firstLine="480"/>
      </w:pPr>
    </w:p>
    <w:p w14:paraId="7B80E209" w14:textId="77777777" w:rsidR="006C4B00" w:rsidRDefault="006C4B00" w:rsidP="00EF751D">
      <w:pPr>
        <w:pStyle w:val="4"/>
      </w:pPr>
      <w:r>
        <w:rPr>
          <w:rFonts w:hint="eastAsia"/>
        </w:rPr>
        <w:t>复杂格式</w:t>
      </w:r>
    </w:p>
    <w:p w14:paraId="1A6C63BD" w14:textId="77777777" w:rsidR="006C4B00" w:rsidRPr="00EF751D" w:rsidRDefault="006C4B00" w:rsidP="00EF751D">
      <w:pPr>
        <w:ind w:firstLine="480"/>
      </w:pPr>
      <w:r w:rsidRPr="00EF751D">
        <w:rPr>
          <w:rFonts w:hint="eastAsia"/>
        </w:rPr>
        <w:t>说明</w:t>
      </w:r>
      <w:r w:rsidRPr="00EF751D">
        <w:rPr>
          <w:rFonts w:hint="eastAsia"/>
        </w:rPr>
        <w:t>:</w:t>
      </w:r>
      <w:r w:rsidRPr="00EF751D">
        <w:rPr>
          <w:rFonts w:hint="eastAsia"/>
        </w:rPr>
        <w:t>其实就是讲前两种格式进行无限层级的嵌套</w:t>
      </w:r>
    </w:p>
    <w:p w14:paraId="4B3B15DD" w14:textId="77777777" w:rsidR="006C4B00" w:rsidRPr="00EF751D" w:rsidRDefault="006C4B00" w:rsidP="00EF751D">
      <w:pPr>
        <w:ind w:firstLine="480"/>
      </w:pPr>
      <w:r w:rsidRPr="00EF751D">
        <w:rPr>
          <w:rFonts w:hint="eastAsia"/>
        </w:rPr>
        <w:t>例子</w:t>
      </w:r>
      <w:r w:rsidRPr="00EF751D">
        <w:rPr>
          <w:rFonts w:hint="eastAsia"/>
        </w:rPr>
        <w:t>:[</w:t>
      </w:r>
      <w:r w:rsidRPr="00EF751D">
        <w:t>{“id”:1,”name”:”tomc”},[..]</w:t>
      </w:r>
      <w:r w:rsidRPr="00EF751D">
        <w:rPr>
          <w:rFonts w:hint="eastAsia"/>
        </w:rPr>
        <w:t>]</w:t>
      </w:r>
    </w:p>
    <w:p w14:paraId="34C28EB6" w14:textId="77777777" w:rsidR="006C4B00" w:rsidRDefault="006C4B00" w:rsidP="00EF751D">
      <w:pPr>
        <w:pStyle w:val="af7"/>
      </w:pPr>
      <w:r>
        <w:lastRenderedPageBreak/>
        <w:drawing>
          <wp:inline distT="0" distB="0" distL="0" distR="0" wp14:anchorId="48B24808" wp14:editId="7A82380A">
            <wp:extent cx="4121785" cy="2312487"/>
            <wp:effectExtent l="19050" t="19050" r="12065" b="1206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131362" cy="2317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E9A446" w14:textId="77777777" w:rsidR="006C4B00" w:rsidRDefault="006C4B00" w:rsidP="006C4B00">
      <w:pPr>
        <w:ind w:firstLine="480"/>
      </w:pPr>
    </w:p>
    <w:p w14:paraId="2CF108ED" w14:textId="77777777" w:rsidR="006C4B00" w:rsidRDefault="006C4B00" w:rsidP="006C4B00">
      <w:pPr>
        <w:ind w:firstLineChars="0" w:firstLine="0"/>
      </w:pPr>
    </w:p>
    <w:p w14:paraId="35F03A06" w14:textId="77777777" w:rsidR="006C4B00" w:rsidRDefault="006C4B00" w:rsidP="00516479">
      <w:pPr>
        <w:pStyle w:val="2"/>
      </w:pPr>
      <w:r>
        <w:rPr>
          <w:rFonts w:hint="eastAsia"/>
        </w:rPr>
        <w:t>关于乱码问题解释</w:t>
      </w:r>
    </w:p>
    <w:p w14:paraId="5BEECE6C" w14:textId="77777777" w:rsidR="006C4B00" w:rsidRDefault="00AB26CE" w:rsidP="00F40C27">
      <w:pPr>
        <w:pStyle w:val="af5"/>
        <w:rPr>
          <w:szCs w:val="32"/>
        </w:rPr>
      </w:pPr>
      <w:hyperlink r:id="rId72" w:history="1">
        <w:r w:rsidR="006C4B00">
          <w:rPr>
            <w:rStyle w:val="aff5"/>
            <w:rFonts w:hint="eastAsia"/>
            <w:b w:val="0"/>
            <w:bCs/>
            <w:sz w:val="23"/>
            <w:szCs w:val="23"/>
            <w:shd w:val="clear" w:color="auto" w:fill="FAF7EF"/>
          </w:rPr>
          <w:t>解决</w:t>
        </w:r>
        <w:r w:rsidR="006C4B00">
          <w:rPr>
            <w:rStyle w:val="aff5"/>
            <w:rFonts w:ascii="Verdana" w:hAnsi="Verdana"/>
            <w:b w:val="0"/>
            <w:bCs/>
            <w:sz w:val="23"/>
            <w:szCs w:val="23"/>
            <w:shd w:val="clear" w:color="auto" w:fill="FAF7EF"/>
          </w:rPr>
          <w:t>SpringMVC</w:t>
        </w:r>
        <w:r w:rsidR="006C4B00">
          <w:rPr>
            <w:rStyle w:val="aff5"/>
            <w:rFonts w:hint="eastAsia"/>
            <w:b w:val="0"/>
            <w:bCs/>
            <w:sz w:val="23"/>
            <w:szCs w:val="23"/>
            <w:shd w:val="clear" w:color="auto" w:fill="FAF7EF"/>
          </w:rPr>
          <w:t>的</w:t>
        </w:r>
        <w:r w:rsidR="006C4B00">
          <w:rPr>
            <w:rStyle w:val="aff5"/>
            <w:rFonts w:ascii="Verdana" w:hAnsi="Verdana"/>
            <w:b w:val="0"/>
            <w:bCs/>
            <w:sz w:val="23"/>
            <w:szCs w:val="23"/>
            <w:shd w:val="clear" w:color="auto" w:fill="FAF7EF"/>
          </w:rPr>
          <w:t>@ResponseBody</w:t>
        </w:r>
        <w:r w:rsidR="006C4B00">
          <w:rPr>
            <w:rStyle w:val="aff5"/>
            <w:rFonts w:hint="eastAsia"/>
            <w:b w:val="0"/>
            <w:bCs/>
            <w:sz w:val="23"/>
            <w:szCs w:val="23"/>
            <w:shd w:val="clear" w:color="auto" w:fill="FAF7EF"/>
          </w:rPr>
          <w:t>返回中文乱码</w:t>
        </w:r>
      </w:hyperlink>
    </w:p>
    <w:p w14:paraId="7371E1B1" w14:textId="77777777" w:rsidR="006C4B00" w:rsidRDefault="006C4B00" w:rsidP="00F40C27">
      <w:pPr>
        <w:pStyle w:val="aa"/>
      </w:pPr>
      <w:r>
        <w:t>SpringMVC</w:t>
      </w:r>
      <w:r>
        <w:rPr>
          <w:rFonts w:hint="eastAsia"/>
        </w:rPr>
        <w:t>的</w:t>
      </w:r>
      <w:r>
        <w:t>@ResponseBody</w:t>
      </w:r>
      <w:r>
        <w:rPr>
          <w:rFonts w:hint="eastAsia"/>
        </w:rPr>
        <w:t>返回中文乱码的原因是</w:t>
      </w:r>
      <w:r>
        <w:t>SpringMVC</w:t>
      </w:r>
      <w:r>
        <w:rPr>
          <w:rFonts w:hint="eastAsia"/>
        </w:rPr>
        <w:t>默认处理的字符集是</w:t>
      </w:r>
      <w:r>
        <w:t>ISO-8859-1</w:t>
      </w:r>
      <w:r>
        <w:rPr>
          <w:rFonts w:hint="eastAsia"/>
        </w:rPr>
        <w:t>，在</w:t>
      </w:r>
      <w:r>
        <w:t>Spring</w:t>
      </w:r>
      <w:r>
        <w:rPr>
          <w:rFonts w:hint="eastAsia"/>
        </w:rPr>
        <w:t>的</w:t>
      </w:r>
      <w:r>
        <w:t>org.springframework.http.converter.StringHttpMessageConverter</w:t>
      </w:r>
      <w:r>
        <w:rPr>
          <w:rFonts w:hint="eastAsia"/>
        </w:rPr>
        <w:t>类中可以看到如下代码：</w:t>
      </w:r>
    </w:p>
    <w:p w14:paraId="72EC490C" w14:textId="77777777" w:rsidR="006C4B00" w:rsidRDefault="006C4B00" w:rsidP="00F40C27">
      <w:pPr>
        <w:pStyle w:val="aa"/>
      </w:pPr>
      <w:r>
        <w:t>public static final Charset DEFAULT_CHARSET = Charset.forName("ISO-8859-1");</w:t>
      </w:r>
    </w:p>
    <w:p w14:paraId="6DBB340A" w14:textId="77777777" w:rsidR="006C4B00" w:rsidRDefault="006C4B00" w:rsidP="00F40C27">
      <w:pPr>
        <w:pStyle w:val="aa"/>
      </w:pPr>
      <w:r>
        <w:rPr>
          <w:rFonts w:hint="eastAsia"/>
        </w:rPr>
        <w:t>解决返回中文乱码的问题有两种，第一种是局部的，只针对于某个方法的返回进行处理，第二种是全局的，针对于整个项目，如下：</w:t>
      </w:r>
    </w:p>
    <w:p w14:paraId="41C84604" w14:textId="77777777" w:rsidR="006C4B00" w:rsidRDefault="006C4B00" w:rsidP="00F40C27">
      <w:pPr>
        <w:pStyle w:val="aa"/>
      </w:pPr>
      <w:r>
        <w:rPr>
          <w:rFonts w:hint="eastAsia"/>
        </w:rPr>
        <w:t>第一种：在</w:t>
      </w:r>
      <w:r>
        <w:t>@RequestMapping</w:t>
      </w:r>
      <w:r>
        <w:rPr>
          <w:rFonts w:hint="eastAsia"/>
        </w:rPr>
        <w:t>中添加</w:t>
      </w:r>
      <w:r>
        <w:t>produces="text/html;charset=UTF-8</w:t>
      </w:r>
      <w:r>
        <w:rPr>
          <w:rFonts w:hint="eastAsia"/>
        </w:rPr>
        <w:t>，如：</w:t>
      </w:r>
    </w:p>
    <w:p w14:paraId="3B32CDF6" w14:textId="77777777" w:rsidR="006C4B00" w:rsidRDefault="006C4B00" w:rsidP="00F40C27">
      <w:pPr>
        <w:pStyle w:val="aa"/>
      </w:pPr>
      <w:r>
        <w:t>@RequestMapping(value="/login.do",method=RequestMethod.POST,produces="text/html;charset=UTF-8")</w:t>
      </w:r>
      <w:r>
        <w:br/>
        <w:t xml:space="preserve">  @ResponseBody</w:t>
      </w:r>
      <w:r>
        <w:br/>
        <w:t xml:space="preserve">  public String login(@RequestParam(value="username") String userName,@RequestParam(value="password") String password){</w:t>
      </w:r>
      <w:r>
        <w:br/>
        <w:t xml:space="preserve">    return JSONMessageUtil.getSuccessJSON("</w:t>
      </w:r>
      <w:r>
        <w:rPr>
          <w:rFonts w:hint="eastAsia"/>
        </w:rPr>
        <w:t>登录成功</w:t>
      </w:r>
      <w:r>
        <w:t>");</w:t>
      </w:r>
      <w:r>
        <w:br/>
        <w:t xml:space="preserve">  }</w:t>
      </w:r>
    </w:p>
    <w:p w14:paraId="27142D49" w14:textId="77777777" w:rsidR="006C4B00" w:rsidRDefault="006C4B00" w:rsidP="00F40C27">
      <w:pPr>
        <w:pStyle w:val="aa"/>
      </w:pPr>
      <w:r>
        <w:rPr>
          <w:rFonts w:hint="eastAsia"/>
        </w:rPr>
        <w:t>第二种：在配置文件中的</w:t>
      </w:r>
      <w:r>
        <w:t>mvc:annotation-driven</w:t>
      </w:r>
      <w:r>
        <w:rPr>
          <w:rFonts w:hint="eastAsia"/>
        </w:rPr>
        <w:t>中添加如下代码：</w:t>
      </w:r>
    </w:p>
    <w:p w14:paraId="4C1A17F8" w14:textId="77777777" w:rsidR="006C4B00" w:rsidRDefault="006C4B00" w:rsidP="00F40C27">
      <w:pPr>
        <w:pStyle w:val="aa"/>
      </w:pPr>
      <w:r>
        <w:t>&lt;mvc:annotation-driven&gt;</w:t>
      </w:r>
      <w:r>
        <w:br/>
        <w:t xml:space="preserve">&lt;!-- </w:t>
      </w:r>
      <w:r>
        <w:rPr>
          <w:rFonts w:hint="eastAsia"/>
        </w:rPr>
        <w:t>消息转换器</w:t>
      </w:r>
      <w:r>
        <w:t xml:space="preserve"> --&gt;</w:t>
      </w:r>
      <w:r>
        <w:br/>
        <w:t>&lt;mvc:message-converters register-defaults="true"&gt;</w:t>
      </w:r>
      <w:r>
        <w:br/>
        <w:t>&lt;bean class="org.springframework.http.converter.StringHttpMessageConverter"&gt;</w:t>
      </w:r>
      <w:r>
        <w:br/>
        <w:t xml:space="preserve">&lt;property name="supportedMediaTypes" </w:t>
      </w:r>
      <w:r>
        <w:lastRenderedPageBreak/>
        <w:t>value="text/html;charset=UTF-8"/&gt;</w:t>
      </w:r>
      <w:r>
        <w:br/>
        <w:t>&lt;/bean&gt;</w:t>
      </w:r>
      <w:r>
        <w:br/>
        <w:t>&lt;/mvc:message-converters&gt;</w:t>
      </w:r>
      <w:r>
        <w:br/>
        <w:t>&lt;/mvc:annotation-driven&gt;</w:t>
      </w:r>
      <w:r>
        <w:br/>
        <w:t>&lt;mvc:resources location="/resources/" mapping="/resources/**" /&gt;</w:t>
      </w:r>
    </w:p>
    <w:p w14:paraId="164A5CBB" w14:textId="09666C32" w:rsidR="006C4B00" w:rsidRPr="003B407F" w:rsidRDefault="006C4B00" w:rsidP="00A61F28">
      <w:pPr>
        <w:pStyle w:val="aa"/>
      </w:pPr>
      <w:r>
        <w:rPr>
          <w:rFonts w:hint="eastAsia"/>
        </w:rPr>
        <w:t>对于乱码问题，这样就可以正常显示中文了</w:t>
      </w:r>
    </w:p>
    <w:p w14:paraId="4D0654D3" w14:textId="615D4223" w:rsidR="00A24894" w:rsidRDefault="006A30C2" w:rsidP="006A30C2">
      <w:pPr>
        <w:pStyle w:val="1"/>
        <w:spacing w:before="312" w:after="312"/>
      </w:pPr>
      <w:r>
        <w:rPr>
          <w:rFonts w:hint="eastAsia"/>
        </w:rPr>
        <w:t>商品的</w:t>
      </w:r>
      <w:r w:rsidR="00C53A83">
        <w:rPr>
          <w:rFonts w:hint="eastAsia"/>
        </w:rPr>
        <w:t>管理（</w:t>
      </w:r>
      <w:r>
        <w:rPr>
          <w:rFonts w:hint="eastAsia"/>
        </w:rPr>
        <w:t>增删改查</w:t>
      </w:r>
      <w:r w:rsidR="00C53A83">
        <w:rPr>
          <w:rFonts w:hint="eastAsia"/>
        </w:rPr>
        <w:t>）</w:t>
      </w:r>
    </w:p>
    <w:p w14:paraId="08636F13" w14:textId="4E8C6CDD" w:rsidR="009C4FDF" w:rsidRDefault="009C4FDF" w:rsidP="00516479">
      <w:pPr>
        <w:pStyle w:val="2"/>
      </w:pPr>
      <w:r>
        <w:rPr>
          <w:rFonts w:hint="eastAsia"/>
        </w:rPr>
        <w:t>结构重构</w:t>
      </w:r>
      <w:r w:rsidR="00E75E0E">
        <w:rPr>
          <w:rFonts w:hint="eastAsia"/>
        </w:rPr>
        <w:t>（通用</w:t>
      </w:r>
      <w:r w:rsidR="00E75E0E">
        <w:rPr>
          <w:rFonts w:hint="eastAsia"/>
        </w:rPr>
        <w:t>Mapper</w:t>
      </w:r>
      <w:r w:rsidR="00E75E0E">
        <w:rPr>
          <w:rFonts w:hint="eastAsia"/>
        </w:rPr>
        <w:t>）</w:t>
      </w:r>
    </w:p>
    <w:p w14:paraId="672F460C" w14:textId="04355369" w:rsidR="009C4FDF" w:rsidRDefault="009C4FDF" w:rsidP="006A30C2">
      <w:pPr>
        <w:pStyle w:val="af7"/>
      </w:pPr>
      <w:r>
        <w:drawing>
          <wp:inline distT="0" distB="0" distL="0" distR="0" wp14:anchorId="15E7CD8E" wp14:editId="295C07BA">
            <wp:extent cx="5433695" cy="396494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96249" cy="40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F3252" w14:textId="70610649" w:rsidR="009C4FDF" w:rsidRDefault="009C4FDF" w:rsidP="006A30C2">
      <w:pPr>
        <w:pStyle w:val="3"/>
        <w:ind w:left="240"/>
      </w:pPr>
      <w:r>
        <w:rPr>
          <w:rFonts w:hint="eastAsia"/>
        </w:rPr>
        <w:t>J</w:t>
      </w:r>
      <w:r w:rsidR="006E088D">
        <w:t>PA</w:t>
      </w:r>
    </w:p>
    <w:p w14:paraId="455A4636" w14:textId="5ECBE65C" w:rsidR="009C4FDF" w:rsidRPr="00E75E0E" w:rsidRDefault="00CD5189" w:rsidP="00E75E0E">
      <w:pPr>
        <w:ind w:firstLine="480"/>
      </w:pPr>
      <w:r>
        <w:rPr>
          <w:rFonts w:hint="eastAsia"/>
        </w:rPr>
        <w:t>1.</w:t>
      </w:r>
      <w:r w:rsidR="009C4FDF" w:rsidRPr="00E75E0E">
        <w:rPr>
          <w:rFonts w:hint="eastAsia"/>
        </w:rPr>
        <w:t>概念</w:t>
      </w:r>
      <w:r w:rsidR="009C4FDF" w:rsidRPr="00E75E0E">
        <w:rPr>
          <w:rFonts w:hint="eastAsia"/>
        </w:rPr>
        <w:t>:</w:t>
      </w:r>
    </w:p>
    <w:p w14:paraId="5FEF6A1B" w14:textId="183EF11B" w:rsidR="009C4FDF" w:rsidRPr="00E75E0E" w:rsidRDefault="009C4FDF" w:rsidP="00E75E0E">
      <w:pPr>
        <w:ind w:firstLine="480"/>
      </w:pPr>
      <w:r w:rsidRPr="00E75E0E">
        <w:t>JPA</w:t>
      </w:r>
      <w:r w:rsidRPr="00E75E0E">
        <w:t>是</w:t>
      </w:r>
      <w:r w:rsidRPr="00E75E0E">
        <w:t>Java Persistence API</w:t>
      </w:r>
      <w:r w:rsidRPr="00E75E0E">
        <w:t>的简称，中文名</w:t>
      </w:r>
      <w:r w:rsidRPr="00E75E0E">
        <w:t>Java</w:t>
      </w:r>
      <w:r w:rsidRPr="00E75E0E">
        <w:t>持久层</w:t>
      </w:r>
      <w:r w:rsidRPr="00E75E0E">
        <w:t>API</w:t>
      </w:r>
      <w:r w:rsidRPr="00E75E0E">
        <w:t>，是</w:t>
      </w:r>
      <w:r w:rsidRPr="00E75E0E">
        <w:t>JDK 5.0</w:t>
      </w:r>
      <w:r w:rsidRPr="00E75E0E">
        <w:t>注解或</w:t>
      </w:r>
      <w:r w:rsidRPr="00E75E0E">
        <w:t>XML</w:t>
      </w:r>
      <w:r w:rsidRPr="00E75E0E">
        <w:t>描述对象－关系表的映射关系，并将运行期的实体</w:t>
      </w:r>
      <w:hyperlink r:id="rId74" w:tgtFrame="_blank" w:history="1">
        <w:r w:rsidRPr="00E75E0E">
          <w:t>对象持久化</w:t>
        </w:r>
      </w:hyperlink>
      <w:r w:rsidRPr="00E75E0E">
        <w:t>到数据库中。</w:t>
      </w:r>
    </w:p>
    <w:p w14:paraId="419C25D2" w14:textId="77777777" w:rsidR="00326AA7" w:rsidRDefault="00A34CD8" w:rsidP="00E75E0E">
      <w:pPr>
        <w:ind w:firstLine="480"/>
      </w:pPr>
      <w:r>
        <w:rPr>
          <w:rFonts w:hint="eastAsia"/>
        </w:rPr>
        <w:lastRenderedPageBreak/>
        <w:t>2.</w:t>
      </w:r>
      <w:r w:rsidR="009C4FDF" w:rsidRPr="00E75E0E">
        <w:rPr>
          <w:rFonts w:hint="eastAsia"/>
        </w:rPr>
        <w:t>说明</w:t>
      </w:r>
      <w:r w:rsidR="009C4FDF" w:rsidRPr="00E75E0E">
        <w:rPr>
          <w:rFonts w:hint="eastAsia"/>
        </w:rPr>
        <w:t>:</w:t>
      </w:r>
    </w:p>
    <w:p w14:paraId="7EC683AB" w14:textId="1E63CBAC" w:rsidR="009C4FDF" w:rsidRPr="00E75E0E" w:rsidRDefault="009C4FDF" w:rsidP="00E75E0E">
      <w:pPr>
        <w:ind w:firstLine="480"/>
      </w:pPr>
      <w:r w:rsidRPr="00E75E0E">
        <w:rPr>
          <w:rFonts w:hint="eastAsia"/>
        </w:rPr>
        <w:t>以操作对象的方式操作数据库</w:t>
      </w:r>
    </w:p>
    <w:p w14:paraId="20B62C9C" w14:textId="75894BEA" w:rsidR="009C4FDF" w:rsidRPr="00E75E0E" w:rsidRDefault="009C4FDF" w:rsidP="00E75E0E">
      <w:pPr>
        <w:ind w:firstLine="480"/>
      </w:pPr>
      <w:r w:rsidRPr="00E75E0E">
        <w:rPr>
          <w:rFonts w:hint="eastAsia"/>
        </w:rPr>
        <w:t>传统的操作数据库时</w:t>
      </w:r>
      <w:r w:rsidRPr="00E75E0E">
        <w:rPr>
          <w:rFonts w:hint="eastAsia"/>
        </w:rPr>
        <w:t>,</w:t>
      </w:r>
      <w:r w:rsidRPr="00E75E0E">
        <w:rPr>
          <w:rFonts w:hint="eastAsia"/>
        </w:rPr>
        <w:t>我们必须编写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语句</w:t>
      </w:r>
      <w:r w:rsidRPr="00E75E0E">
        <w:rPr>
          <w:rFonts w:hint="eastAsia"/>
        </w:rPr>
        <w:t>.</w:t>
      </w:r>
      <w:r w:rsidRPr="00E75E0E">
        <w:rPr>
          <w:rFonts w:hint="eastAsia"/>
        </w:rPr>
        <w:t>编写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语句的方式是面向过程的编程</w:t>
      </w:r>
      <w:r w:rsidRPr="00E75E0E">
        <w:rPr>
          <w:rFonts w:hint="eastAsia"/>
        </w:rPr>
        <w:t>(c</w:t>
      </w:r>
      <w:r w:rsidRPr="00E75E0E">
        <w:t xml:space="preserve"> c++</w:t>
      </w:r>
      <w:r w:rsidRPr="00E75E0E">
        <w:rPr>
          <w:rFonts w:hint="eastAsia"/>
        </w:rPr>
        <w:t>)</w:t>
      </w:r>
      <w:r w:rsidRPr="00E75E0E">
        <w:rPr>
          <w:rFonts w:hint="eastAsia"/>
        </w:rPr>
        <w:t>语言</w:t>
      </w:r>
      <w:r w:rsidRPr="00E75E0E">
        <w:rPr>
          <w:rFonts w:hint="eastAsia"/>
        </w:rPr>
        <w:t>.</w:t>
      </w:r>
    </w:p>
    <w:p w14:paraId="5445F2E4" w14:textId="77777777" w:rsidR="00CD5189" w:rsidRDefault="00CD5189" w:rsidP="00E75E0E">
      <w:pPr>
        <w:ind w:firstLine="480"/>
      </w:pPr>
      <w:r>
        <w:rPr>
          <w:rFonts w:hint="eastAsia"/>
        </w:rPr>
        <w:t>3.</w:t>
      </w:r>
      <w:r w:rsidR="009C4FDF" w:rsidRPr="00E75E0E">
        <w:rPr>
          <w:rFonts w:hint="eastAsia"/>
        </w:rPr>
        <w:t>理想化</w:t>
      </w:r>
      <w:r w:rsidR="009C4FDF" w:rsidRPr="00E75E0E">
        <w:rPr>
          <w:rFonts w:hint="eastAsia"/>
        </w:rPr>
        <w:t>:</w:t>
      </w:r>
      <w:r w:rsidR="009C4FDF" w:rsidRPr="00E75E0E">
        <w:t xml:space="preserve"> </w:t>
      </w:r>
    </w:p>
    <w:p w14:paraId="07DA2F52" w14:textId="1A84079F" w:rsidR="009C4FDF" w:rsidRPr="00E75E0E" w:rsidRDefault="009C4FDF" w:rsidP="00E75E0E">
      <w:pPr>
        <w:ind w:firstLine="480"/>
      </w:pPr>
      <w:r w:rsidRPr="00E75E0E">
        <w:rPr>
          <w:rFonts w:hint="eastAsia"/>
        </w:rPr>
        <w:t>能不能以面向对象的方式操作数据库呢</w:t>
      </w:r>
      <w:r w:rsidRPr="00E75E0E">
        <w:rPr>
          <w:rFonts w:hint="eastAsia"/>
        </w:rPr>
        <w:t>?</w:t>
      </w:r>
    </w:p>
    <w:p w14:paraId="58561DAD" w14:textId="77777777" w:rsidR="009C4FDF" w:rsidRPr="00E75E0E" w:rsidRDefault="009C4FDF" w:rsidP="00E75E0E">
      <w:pPr>
        <w:ind w:firstLine="480"/>
      </w:pPr>
      <w:r w:rsidRPr="00E75E0E">
        <w:rPr>
          <w:rFonts w:hint="eastAsia"/>
        </w:rPr>
        <w:t>例子</w:t>
      </w:r>
      <w:r w:rsidRPr="00E75E0E">
        <w:rPr>
          <w:rFonts w:hint="eastAsia"/>
        </w:rPr>
        <w:t>:insert</w:t>
      </w:r>
      <w:r w:rsidRPr="00E75E0E">
        <w:t>(User</w:t>
      </w:r>
      <w:r w:rsidRPr="00E75E0E">
        <w:rPr>
          <w:rFonts w:hint="eastAsia"/>
        </w:rPr>
        <w:t>对象</w:t>
      </w:r>
      <w:r w:rsidRPr="00E75E0E">
        <w:t>)</w:t>
      </w:r>
      <w:r w:rsidRPr="00E75E0E">
        <w:rPr>
          <w:rFonts w:hint="eastAsia"/>
        </w:rPr>
        <w:t>实现数据的新增操作</w:t>
      </w:r>
      <w:r w:rsidRPr="00E75E0E">
        <w:rPr>
          <w:rFonts w:hint="eastAsia"/>
        </w:rPr>
        <w:t>.</w:t>
      </w:r>
    </w:p>
    <w:p w14:paraId="7ABD5B39" w14:textId="486957C1" w:rsidR="009C4FDF" w:rsidRPr="00E75E0E" w:rsidRDefault="00CD5189" w:rsidP="00CD5189">
      <w:pPr>
        <w:pStyle w:val="3"/>
        <w:ind w:left="240"/>
      </w:pPr>
      <w:r w:rsidRPr="00E75E0E">
        <w:rPr>
          <w:rFonts w:hint="eastAsia"/>
        </w:rPr>
        <w:t>hibernate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优缺点</w:t>
      </w:r>
      <w:r w:rsidR="00D00380">
        <w:t>(</w:t>
      </w:r>
      <w:r w:rsidR="00D00380">
        <w:rPr>
          <w:rFonts w:hint="eastAsia"/>
        </w:rPr>
        <w:t>面试</w:t>
      </w:r>
      <w:r w:rsidR="00D00380">
        <w:rPr>
          <w:rFonts w:hint="eastAsia"/>
        </w:rPr>
        <w:t>)</w:t>
      </w:r>
    </w:p>
    <w:p w14:paraId="4D6190B1" w14:textId="386C942F" w:rsidR="009C4FDF" w:rsidRPr="00E75E0E" w:rsidRDefault="009C4FDF" w:rsidP="00CD5189">
      <w:pPr>
        <w:ind w:firstLine="480"/>
      </w:pPr>
      <w:r w:rsidRPr="00E75E0E">
        <w:rPr>
          <w:rFonts w:hint="eastAsia"/>
        </w:rPr>
        <w:t>对于</w:t>
      </w:r>
      <w:r w:rsidRPr="00E75E0E">
        <w:rPr>
          <w:rFonts w:hint="eastAsia"/>
        </w:rPr>
        <w:t>JPA</w:t>
      </w:r>
      <w:r w:rsidRPr="00E75E0E">
        <w:rPr>
          <w:rFonts w:hint="eastAsia"/>
        </w:rPr>
        <w:t>的提出</w:t>
      </w:r>
      <w:r w:rsidRPr="00E75E0E">
        <w:rPr>
          <w:rFonts w:hint="eastAsia"/>
        </w:rPr>
        <w:t>,</w:t>
      </w:r>
      <w:r w:rsidRPr="00E75E0E">
        <w:rPr>
          <w:rFonts w:hint="eastAsia"/>
        </w:rPr>
        <w:t>做出巨大贡献的是</w:t>
      </w:r>
      <w:r w:rsidRPr="00E75E0E">
        <w:rPr>
          <w:rFonts w:hint="eastAsia"/>
        </w:rPr>
        <w:t>hibernate</w:t>
      </w:r>
      <w:r w:rsidRPr="00E75E0E">
        <w:rPr>
          <w:rFonts w:hint="eastAsia"/>
        </w:rPr>
        <w:t>框架</w:t>
      </w:r>
      <w:r w:rsidRPr="00E75E0E">
        <w:rPr>
          <w:rFonts w:hint="eastAsia"/>
        </w:rPr>
        <w:t>(orm)</w:t>
      </w:r>
      <w:r w:rsidRPr="00E75E0E">
        <w:t>.</w:t>
      </w:r>
      <w:r w:rsidRPr="00E75E0E">
        <w:rPr>
          <w:rFonts w:hint="eastAsia"/>
        </w:rPr>
        <w:t>早期时能够实现以对象的方式操作数据库</w:t>
      </w:r>
      <w:r w:rsidRPr="00E75E0E">
        <w:rPr>
          <w:rFonts w:hint="eastAsia"/>
        </w:rPr>
        <w:t>.</w:t>
      </w:r>
      <w:r w:rsidRPr="00E75E0E">
        <w:rPr>
          <w:rFonts w:hint="eastAsia"/>
        </w:rPr>
        <w:t>由于</w:t>
      </w:r>
      <w:r w:rsidRPr="00E75E0E">
        <w:rPr>
          <w:rFonts w:hint="eastAsia"/>
        </w:rPr>
        <w:t>hiber</w:t>
      </w:r>
      <w:r w:rsidRPr="00E75E0E">
        <w:t>nate</w:t>
      </w:r>
      <w:r w:rsidRPr="00E75E0E">
        <w:rPr>
          <w:rFonts w:hint="eastAsia"/>
        </w:rPr>
        <w:t>操作数据库时其实是将对象通过反射的方式再次编译为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语句</w:t>
      </w:r>
      <w:r w:rsidRPr="00E75E0E">
        <w:rPr>
          <w:rFonts w:hint="eastAsia"/>
        </w:rPr>
        <w:t>.</w:t>
      </w:r>
    </w:p>
    <w:p w14:paraId="32F8C139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问题</w:t>
      </w:r>
      <w:r w:rsidRPr="00E75E0E">
        <w:rPr>
          <w:rFonts w:hint="eastAsia"/>
        </w:rPr>
        <w:t>:hiber</w:t>
      </w:r>
      <w:r w:rsidRPr="00E75E0E">
        <w:t>nate</w:t>
      </w:r>
      <w:r w:rsidRPr="00E75E0E">
        <w:rPr>
          <w:rFonts w:hint="eastAsia"/>
        </w:rPr>
        <w:t>由于反射的缘故会在生成</w:t>
      </w:r>
      <w:r w:rsidRPr="00E75E0E">
        <w:rPr>
          <w:rFonts w:hint="eastAsia"/>
        </w:rPr>
        <w:t>sq</w:t>
      </w:r>
      <w:r w:rsidRPr="00E75E0E">
        <w:t>l</w:t>
      </w:r>
      <w:r w:rsidRPr="00E75E0E">
        <w:rPr>
          <w:rFonts w:hint="eastAsia"/>
        </w:rPr>
        <w:t>语句时生成多有的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语句</w:t>
      </w:r>
      <w:r w:rsidRPr="00E75E0E">
        <w:rPr>
          <w:rFonts w:hint="eastAsia"/>
        </w:rPr>
        <w:t>.</w:t>
      </w:r>
      <w:r w:rsidRPr="00E75E0E">
        <w:rPr>
          <w:rFonts w:hint="eastAsia"/>
        </w:rPr>
        <w:t>正是由于这样的操作</w:t>
      </w:r>
      <w:r w:rsidRPr="00E75E0E">
        <w:rPr>
          <w:rFonts w:hint="eastAsia"/>
        </w:rPr>
        <w:t>,hibernate</w:t>
      </w:r>
      <w:r w:rsidRPr="00E75E0E">
        <w:rPr>
          <w:rFonts w:hint="eastAsia"/>
        </w:rPr>
        <w:t>在数据量较大的数据库中性能较低</w:t>
      </w:r>
      <w:r w:rsidRPr="00E75E0E">
        <w:rPr>
          <w:rFonts w:hint="eastAsia"/>
        </w:rPr>
        <w:t>.</w:t>
      </w:r>
    </w:p>
    <w:p w14:paraId="0C198944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例子</w:t>
      </w:r>
      <w:r w:rsidRPr="00E75E0E">
        <w:rPr>
          <w:rFonts w:hint="eastAsia"/>
        </w:rPr>
        <w:t>:</w:t>
      </w:r>
      <w:r w:rsidRPr="00E75E0E">
        <w:rPr>
          <w:rFonts w:hint="eastAsia"/>
        </w:rPr>
        <w:t>在做新增操作时</w:t>
      </w:r>
      <w:r w:rsidRPr="00E75E0E">
        <w:rPr>
          <w:rFonts w:hint="eastAsia"/>
        </w:rPr>
        <w:t>,</w:t>
      </w:r>
      <w:r w:rsidRPr="00E75E0E">
        <w:rPr>
          <w:rFonts w:hint="eastAsia"/>
        </w:rPr>
        <w:t>首先会查询数据库中是否还有改数据</w:t>
      </w:r>
      <w:r w:rsidRPr="00E75E0E">
        <w:rPr>
          <w:rFonts w:hint="eastAsia"/>
        </w:rPr>
        <w:t>,</w:t>
      </w:r>
      <w:r w:rsidRPr="00E75E0E">
        <w:rPr>
          <w:rFonts w:hint="eastAsia"/>
        </w:rPr>
        <w:t>如果数据库中没有该数据再次执行</w:t>
      </w:r>
      <w:r w:rsidRPr="00E75E0E">
        <w:rPr>
          <w:rFonts w:hint="eastAsia"/>
        </w:rPr>
        <w:t>insert</w:t>
      </w:r>
      <w:r w:rsidRPr="00E75E0E">
        <w:rPr>
          <w:rFonts w:hint="eastAsia"/>
        </w:rPr>
        <w:t>操作</w:t>
      </w:r>
      <w:r w:rsidRPr="00E75E0E">
        <w:rPr>
          <w:rFonts w:hint="eastAsia"/>
        </w:rPr>
        <w:t>.</w:t>
      </w:r>
    </w:p>
    <w:p w14:paraId="4AB3BC36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再次发展</w:t>
      </w:r>
      <w:r w:rsidRPr="00E75E0E">
        <w:rPr>
          <w:rFonts w:hint="eastAsia"/>
        </w:rPr>
        <w:t>:</w:t>
      </w:r>
      <w:r w:rsidRPr="00E75E0E">
        <w:rPr>
          <w:rFonts w:hint="eastAsia"/>
        </w:rPr>
        <w:t>经过</w:t>
      </w:r>
      <w:r w:rsidRPr="00E75E0E">
        <w:rPr>
          <w:rFonts w:hint="eastAsia"/>
        </w:rPr>
        <w:t>hiber</w:t>
      </w:r>
      <w:r w:rsidRPr="00E75E0E">
        <w:t>nate</w:t>
      </w:r>
      <w:r w:rsidRPr="00E75E0E">
        <w:rPr>
          <w:rFonts w:hint="eastAsia"/>
        </w:rPr>
        <w:t>的时代后发展而来的就是</w:t>
      </w:r>
      <w:r w:rsidRPr="00E75E0E">
        <w:rPr>
          <w:rFonts w:hint="eastAsia"/>
        </w:rPr>
        <w:t>Mybatis</w:t>
      </w:r>
      <w:r w:rsidRPr="00E75E0E">
        <w:t>.</w:t>
      </w:r>
    </w:p>
    <w:p w14:paraId="6C483A88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优点</w:t>
      </w:r>
      <w:r w:rsidRPr="00E75E0E">
        <w:rPr>
          <w:rFonts w:hint="eastAsia"/>
        </w:rPr>
        <w:t>:</w:t>
      </w:r>
      <w:r w:rsidRPr="00E75E0E">
        <w:rPr>
          <w:rFonts w:hint="eastAsia"/>
        </w:rPr>
        <w:t>继承了</w:t>
      </w:r>
      <w:r w:rsidRPr="00E75E0E">
        <w:rPr>
          <w:rFonts w:hint="eastAsia"/>
        </w:rPr>
        <w:t>hiber</w:t>
      </w:r>
      <w:r w:rsidRPr="00E75E0E">
        <w:t>nate</w:t>
      </w:r>
      <w:r w:rsidRPr="00E75E0E">
        <w:rPr>
          <w:rFonts w:hint="eastAsia"/>
        </w:rPr>
        <w:t>自动化的映射</w:t>
      </w:r>
      <w:r w:rsidRPr="00E75E0E">
        <w:rPr>
          <w:rFonts w:hint="eastAsia"/>
        </w:rPr>
        <w:t>(</w:t>
      </w:r>
      <w:r w:rsidRPr="00E75E0E">
        <w:t>orm)</w:t>
      </w:r>
      <w:r w:rsidRPr="00E75E0E">
        <w:rPr>
          <w:rFonts w:hint="eastAsia"/>
        </w:rPr>
        <w:t>.</w:t>
      </w:r>
      <w:r w:rsidRPr="00E75E0E">
        <w:rPr>
          <w:rFonts w:hint="eastAsia"/>
        </w:rPr>
        <w:t>为了性能优良操作的是</w:t>
      </w:r>
      <w:r w:rsidRPr="00E75E0E">
        <w:rPr>
          <w:rFonts w:hint="eastAsia"/>
        </w:rPr>
        <w:t>sql</w:t>
      </w:r>
      <w:r w:rsidRPr="00E75E0E">
        <w:t>.</w:t>
      </w:r>
    </w:p>
    <w:p w14:paraId="29FA6839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发开的弊端</w:t>
      </w:r>
      <w:r w:rsidRPr="00E75E0E">
        <w:rPr>
          <w:rFonts w:hint="eastAsia"/>
        </w:rPr>
        <w:t>:</w:t>
      </w:r>
      <w:r w:rsidRPr="00E75E0E">
        <w:rPr>
          <w:rFonts w:hint="eastAsia"/>
        </w:rPr>
        <w:t>程序员需要编写大量的</w:t>
      </w:r>
      <w:r w:rsidRPr="00E75E0E">
        <w:rPr>
          <w:rFonts w:hint="eastAsia"/>
        </w:rPr>
        <w:t>sql</w:t>
      </w:r>
      <w:r w:rsidRPr="00E75E0E">
        <w:t>.</w:t>
      </w:r>
      <w:r w:rsidRPr="00E75E0E">
        <w:rPr>
          <w:rFonts w:hint="eastAsia"/>
        </w:rPr>
        <w:t>尽管这些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是重复的</w:t>
      </w:r>
      <w:r w:rsidRPr="00E75E0E">
        <w:rPr>
          <w:rFonts w:hint="eastAsia"/>
        </w:rPr>
        <w:t>.</w:t>
      </w:r>
    </w:p>
    <w:p w14:paraId="067D0D14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三次发展</w:t>
      </w:r>
      <w:r w:rsidRPr="00E75E0E">
        <w:rPr>
          <w:rFonts w:hint="eastAsia"/>
        </w:rPr>
        <w:t>:</w:t>
      </w:r>
      <w:r w:rsidRPr="00E75E0E">
        <w:rPr>
          <w:rFonts w:hint="eastAsia"/>
        </w:rPr>
        <w:t>好事者为了方便自己扫写重复的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编辑了通用</w:t>
      </w:r>
      <w:r w:rsidRPr="00E75E0E">
        <w:rPr>
          <w:rFonts w:hint="eastAsia"/>
        </w:rPr>
        <w:t>mapper</w:t>
      </w:r>
      <w:r w:rsidRPr="00E75E0E">
        <w:rPr>
          <w:rFonts w:hint="eastAsia"/>
        </w:rPr>
        <w:t>工具类</w:t>
      </w:r>
    </w:p>
    <w:p w14:paraId="066B7EDA" w14:textId="77777777" w:rsidR="009C4FDF" w:rsidRDefault="009C4FDF" w:rsidP="00516479">
      <w:pPr>
        <w:pStyle w:val="2"/>
      </w:pPr>
      <w:r>
        <w:rPr>
          <w:rFonts w:hint="eastAsia"/>
        </w:rPr>
        <w:t>通用</w:t>
      </w:r>
      <w:r>
        <w:rPr>
          <w:rFonts w:hint="eastAsia"/>
        </w:rPr>
        <w:t>Mapper</w:t>
      </w:r>
      <w:r>
        <w:rPr>
          <w:rFonts w:hint="eastAsia"/>
        </w:rPr>
        <w:t>的使用</w:t>
      </w:r>
    </w:p>
    <w:p w14:paraId="64EE28B7" w14:textId="77777777" w:rsidR="009C4FDF" w:rsidRDefault="009C4FDF" w:rsidP="00341F30">
      <w:pPr>
        <w:pStyle w:val="3"/>
        <w:ind w:left="240"/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1F9CE52D" w14:textId="77777777" w:rsidR="009C4FDF" w:rsidRDefault="009C4FDF" w:rsidP="009C4FDF">
      <w:pPr>
        <w:pStyle w:val="aa"/>
      </w:pPr>
      <w:r>
        <w:t>&lt;!-- 通用</w:t>
      </w:r>
      <w:r>
        <w:rPr>
          <w:u w:val="single"/>
        </w:rPr>
        <w:t>Mapper</w:t>
      </w:r>
      <w:r>
        <w:t xml:space="preserve"> --&gt;</w:t>
      </w:r>
    </w:p>
    <w:p w14:paraId="6110AA04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dependency</w:t>
      </w:r>
      <w:r>
        <w:t>&gt;</w:t>
      </w:r>
    </w:p>
    <w:p w14:paraId="57573DE8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groupId</w:t>
      </w:r>
      <w:r>
        <w:t>&gt;</w:t>
      </w:r>
      <w:r>
        <w:rPr>
          <w:color w:val="000000"/>
        </w:rPr>
        <w:t>com.github.abel533</w:t>
      </w:r>
      <w:r>
        <w:t>&lt;/</w:t>
      </w:r>
      <w:r>
        <w:rPr>
          <w:color w:val="3F7F7F"/>
        </w:rPr>
        <w:t>groupId</w:t>
      </w:r>
      <w:r>
        <w:t>&gt;</w:t>
      </w:r>
    </w:p>
    <w:p w14:paraId="48EEE10C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rtifactId</w:t>
      </w:r>
      <w:r>
        <w:t>&gt;</w:t>
      </w:r>
      <w:r>
        <w:rPr>
          <w:color w:val="000000"/>
          <w:u w:val="single"/>
        </w:rPr>
        <w:t>mapper</w:t>
      </w:r>
      <w:r>
        <w:t>&lt;/</w:t>
      </w:r>
      <w:r>
        <w:rPr>
          <w:color w:val="3F7F7F"/>
        </w:rPr>
        <w:t>artifactId</w:t>
      </w:r>
      <w:r>
        <w:t>&gt;</w:t>
      </w:r>
    </w:p>
    <w:p w14:paraId="0F3C5531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ersion</w:t>
      </w:r>
      <w:r>
        <w:t>&gt;</w:t>
      </w:r>
      <w:r>
        <w:rPr>
          <w:color w:val="000000"/>
        </w:rPr>
        <w:t>${mapper.version}</w:t>
      </w:r>
      <w:r>
        <w:t>&lt;/</w:t>
      </w:r>
      <w:r>
        <w:rPr>
          <w:color w:val="3F7F7F"/>
        </w:rPr>
        <w:t>version</w:t>
      </w:r>
      <w:r>
        <w:t>&gt;</w:t>
      </w:r>
    </w:p>
    <w:p w14:paraId="189CE563" w14:textId="77777777" w:rsidR="009C4FDF" w:rsidRPr="00682047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dependency</w:t>
      </w:r>
      <w:r>
        <w:t>&gt;</w:t>
      </w:r>
    </w:p>
    <w:p w14:paraId="5618BD5D" w14:textId="77777777" w:rsidR="009C4FDF" w:rsidRDefault="009C4FDF" w:rsidP="00C7549B">
      <w:pPr>
        <w:ind w:firstLineChars="0" w:firstLine="0"/>
      </w:pPr>
    </w:p>
    <w:p w14:paraId="0E256DAF" w14:textId="7EC17835" w:rsidR="009C4FDF" w:rsidRDefault="00C7549B" w:rsidP="00C7549B">
      <w:pPr>
        <w:pStyle w:val="3"/>
        <w:ind w:left="240"/>
      </w:pPr>
      <w:r>
        <w:rPr>
          <w:rFonts w:hint="eastAsia"/>
        </w:rPr>
        <w:lastRenderedPageBreak/>
        <w:t>在</w:t>
      </w:r>
      <w:r>
        <w:rPr>
          <w:rFonts w:hint="eastAsia"/>
        </w:rPr>
        <w:t>mybatis</w:t>
      </w:r>
      <w:r>
        <w:rPr>
          <w:rFonts w:hint="eastAsia"/>
        </w:rPr>
        <w:t>中引入</w:t>
      </w:r>
      <w:r>
        <w:rPr>
          <w:rFonts w:hint="eastAsia"/>
        </w:rPr>
        <w:t>mapper</w:t>
      </w:r>
      <w:r>
        <w:rPr>
          <w:rFonts w:hint="eastAsia"/>
        </w:rPr>
        <w:t>的插件</w:t>
      </w:r>
    </w:p>
    <w:p w14:paraId="4CED7E55" w14:textId="7A77ECB9" w:rsidR="009C4FDF" w:rsidRPr="006E088D" w:rsidRDefault="006E088D" w:rsidP="006E088D">
      <w:pPr>
        <w:pStyle w:val="af5"/>
      </w:pPr>
      <w:r>
        <w:rPr>
          <w:rFonts w:hint="eastAsia"/>
        </w:rPr>
        <w:t>在</w:t>
      </w:r>
      <w:r>
        <w:rPr>
          <w:rFonts w:hint="eastAsia"/>
        </w:rPr>
        <w:t>mybatis-config</w:t>
      </w:r>
      <w:r>
        <w:t>.xml</w:t>
      </w:r>
      <w:r>
        <w:rPr>
          <w:rFonts w:hint="eastAsia"/>
        </w:rPr>
        <w:t>中引入</w:t>
      </w:r>
      <w:r w:rsidR="009C4FDF">
        <w:rPr>
          <w:rFonts w:hint="eastAsia"/>
        </w:rPr>
        <w:t>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插件</w:t>
      </w:r>
    </w:p>
    <w:p w14:paraId="4E145FB7" w14:textId="77777777" w:rsidR="009C4FDF" w:rsidRPr="00BC55FC" w:rsidRDefault="009C4FDF" w:rsidP="00BC55FC">
      <w:pPr>
        <w:pStyle w:val="aa"/>
      </w:pPr>
      <w:r w:rsidRPr="00BC55FC">
        <w:t>&lt;?xml version="1.0" encoding="UTF-8" ?&gt;</w:t>
      </w:r>
    </w:p>
    <w:p w14:paraId="7EA8CB57" w14:textId="77777777" w:rsidR="009C4FDF" w:rsidRPr="00BC55FC" w:rsidRDefault="009C4FDF" w:rsidP="00BC55FC">
      <w:pPr>
        <w:pStyle w:val="aa"/>
      </w:pPr>
      <w:r w:rsidRPr="00BC55FC">
        <w:t>&lt;!DOCTYPE configuration</w:t>
      </w:r>
    </w:p>
    <w:p w14:paraId="2C8DBCF8" w14:textId="77777777" w:rsidR="009C4FDF" w:rsidRPr="00BC55FC" w:rsidRDefault="009C4FDF" w:rsidP="00BC55FC">
      <w:pPr>
        <w:pStyle w:val="aa"/>
      </w:pPr>
      <w:r w:rsidRPr="00BC55FC">
        <w:t xml:space="preserve">  PUBLIC "-//mybatis.org//DTD Config 3.0//EN"</w:t>
      </w:r>
    </w:p>
    <w:p w14:paraId="54975361" w14:textId="77777777" w:rsidR="009C4FDF" w:rsidRPr="00BC55FC" w:rsidRDefault="009C4FDF" w:rsidP="00BC55FC">
      <w:pPr>
        <w:pStyle w:val="aa"/>
      </w:pPr>
      <w:r w:rsidRPr="00BC55FC">
        <w:t xml:space="preserve">  "http://mybatis.org/dtd/mybatis-3-config.dtd"&gt;</w:t>
      </w:r>
    </w:p>
    <w:p w14:paraId="1F4C6CCC" w14:textId="29C850D4" w:rsidR="009C4FDF" w:rsidRDefault="009C4FDF" w:rsidP="00BC55FC">
      <w:pPr>
        <w:pStyle w:val="aa"/>
        <w:rPr>
          <w:rFonts w:hint="eastAsia"/>
        </w:rPr>
      </w:pPr>
      <w:r w:rsidRPr="00BC55FC">
        <w:t>&lt;configuration&gt;</w:t>
      </w:r>
    </w:p>
    <w:p w14:paraId="51F67EF6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plugins</w:t>
      </w:r>
      <w:r>
        <w:t>&gt;</w:t>
      </w:r>
    </w:p>
    <w:p w14:paraId="78718DB0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分页插件：com.github.pagehelper为PageHelper类所在包名 --&gt;</w:t>
      </w:r>
    </w:p>
    <w:p w14:paraId="37558F7A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lugin</w:t>
      </w:r>
      <w:r>
        <w:t xml:space="preserve"> interceptor</w:t>
      </w:r>
      <w:r>
        <w:rPr>
          <w:color w:val="000000"/>
        </w:rPr>
        <w:t>=</w:t>
      </w:r>
      <w:r>
        <w:rPr>
          <w:i/>
          <w:iCs/>
          <w:color w:val="2A00FF"/>
        </w:rPr>
        <w:t>"com.github.pagehelper.PageHelper"</w:t>
      </w:r>
      <w:r>
        <w:t>&gt;</w:t>
      </w:r>
    </w:p>
    <w:p w14:paraId="686DFC95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方言 --&gt;</w:t>
      </w:r>
    </w:p>
    <w:p w14:paraId="5E7FC1FC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dialect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mysql"</w:t>
      </w:r>
      <w:r>
        <w:t xml:space="preserve"> /&gt;</w:t>
      </w:r>
    </w:p>
    <w:p w14:paraId="6641C2ED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该参数默认为false --&gt;</w:t>
      </w:r>
    </w:p>
    <w:p w14:paraId="03DFEAE6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设置为true时，使用RowBounds分页会进行count查询，查询数据总条数 --&gt;</w:t>
      </w:r>
    </w:p>
    <w:p w14:paraId="40432324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rowBoundsWithCount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 xml:space="preserve"> /&gt;</w:t>
      </w:r>
    </w:p>
    <w:p w14:paraId="6AA7EEA6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plugin</w:t>
      </w:r>
      <w:r>
        <w:t>&gt;</w:t>
      </w:r>
    </w:p>
    <w:p w14:paraId="477B3696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CEA01FD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通用</w:t>
      </w:r>
      <w:r>
        <w:rPr>
          <w:color w:val="3F5FBF"/>
          <w:u w:val="single"/>
        </w:rPr>
        <w:t>Mapper</w:t>
      </w:r>
      <w:r>
        <w:rPr>
          <w:color w:val="3F5FBF"/>
        </w:rPr>
        <w:t>插件 --&gt;</w:t>
      </w:r>
    </w:p>
    <w:p w14:paraId="185B3D86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lugin</w:t>
      </w:r>
      <w:r>
        <w:t xml:space="preserve"> interceptor</w:t>
      </w:r>
      <w:r>
        <w:rPr>
          <w:color w:val="000000"/>
        </w:rPr>
        <w:t>=</w:t>
      </w:r>
      <w:r>
        <w:rPr>
          <w:i/>
          <w:iCs/>
          <w:color w:val="2A00FF"/>
        </w:rPr>
        <w:t>"com.github.abel533.mapperhelper.MapperInterceptor"</w:t>
      </w:r>
      <w:r>
        <w:t>&gt;</w:t>
      </w:r>
    </w:p>
    <w:p w14:paraId="7F5405C2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主键自增回写方法,默认值MYSQL,详细说明请看文档 --&gt;</w:t>
      </w:r>
    </w:p>
    <w:p w14:paraId="556DD9A3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IDENTITY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MYSQL"</w:t>
      </w:r>
      <w:r>
        <w:t xml:space="preserve"> /&gt;</w:t>
      </w:r>
    </w:p>
    <w:p w14:paraId="72432D49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通用</w:t>
      </w:r>
      <w:r>
        <w:rPr>
          <w:color w:val="3F5FBF"/>
          <w:u w:val="single"/>
        </w:rPr>
        <w:t>Mapper</w:t>
      </w:r>
      <w:r>
        <w:rPr>
          <w:color w:val="3F5FBF"/>
        </w:rPr>
        <w:t>接口，多个通用接口用逗号隔开 --&gt;</w:t>
      </w:r>
    </w:p>
    <w:p w14:paraId="162D3904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mappers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com.jt.common.mapper.SysMapper"</w:t>
      </w:r>
      <w:r>
        <w:t xml:space="preserve"> /&gt;</w:t>
      </w:r>
    </w:p>
    <w:p w14:paraId="5FF10CB8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plugin</w:t>
      </w:r>
      <w:r>
        <w:t>&gt;</w:t>
      </w:r>
    </w:p>
    <w:p w14:paraId="3D81C683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plugins</w:t>
      </w:r>
      <w:r>
        <w:t>&gt;</w:t>
      </w:r>
    </w:p>
    <w:p w14:paraId="36A956FF" w14:textId="77777777" w:rsidR="009C4FDF" w:rsidRDefault="009C4FDF" w:rsidP="009C4FDF">
      <w:pPr>
        <w:pStyle w:val="aa"/>
      </w:pPr>
      <w:r>
        <w:rPr>
          <w:color w:val="000000"/>
        </w:rPr>
        <w:tab/>
      </w:r>
    </w:p>
    <w:p w14:paraId="197B5273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ttings</w:t>
      </w:r>
      <w:r>
        <w:t>&gt;</w:t>
      </w:r>
    </w:p>
    <w:p w14:paraId="2B16C924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开启驼峰自动映射 --&gt;</w:t>
      </w:r>
    </w:p>
    <w:p w14:paraId="242F28DF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tting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mapUnderscoreToCamelCase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 xml:space="preserve"> /&gt;</w:t>
      </w:r>
    </w:p>
    <w:p w14:paraId="403FAEBB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二级缓存的总开关，被</w:t>
      </w:r>
      <w:r>
        <w:rPr>
          <w:color w:val="3F5FBF"/>
          <w:u w:val="single"/>
        </w:rPr>
        <w:t>redis</w:t>
      </w:r>
      <w:r>
        <w:rPr>
          <w:color w:val="3F5FBF"/>
        </w:rPr>
        <w:t>替代 --&gt;</w:t>
      </w:r>
    </w:p>
    <w:p w14:paraId="661F0CDB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tting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cacheEnabled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false"</w:t>
      </w:r>
      <w:r>
        <w:t xml:space="preserve"> /&gt;</w:t>
      </w:r>
    </w:p>
    <w:p w14:paraId="503D0DFE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ttings</w:t>
      </w:r>
      <w:r>
        <w:t>&gt;</w:t>
      </w:r>
    </w:p>
    <w:p w14:paraId="514E9A58" w14:textId="77777777" w:rsidR="009C4FDF" w:rsidRDefault="009C4FDF" w:rsidP="009C4FDF">
      <w:pPr>
        <w:pStyle w:val="aa"/>
      </w:pPr>
      <w:r>
        <w:t>&lt;/</w:t>
      </w:r>
      <w:r>
        <w:rPr>
          <w:color w:val="3F7F7F"/>
        </w:rPr>
        <w:t>configuration</w:t>
      </w:r>
      <w:r>
        <w:t>&gt;</w:t>
      </w:r>
    </w:p>
    <w:p w14:paraId="4F841056" w14:textId="77777777" w:rsidR="009C4FDF" w:rsidRDefault="009C4FDF" w:rsidP="009C4FDF">
      <w:pPr>
        <w:ind w:firstLine="480"/>
      </w:pPr>
    </w:p>
    <w:p w14:paraId="346028AF" w14:textId="7834C64E" w:rsidR="000A0D25" w:rsidRDefault="009C4FDF" w:rsidP="000A0D25">
      <w:pPr>
        <w:pStyle w:val="3"/>
        <w:ind w:left="240"/>
      </w:pPr>
      <w:r>
        <w:rPr>
          <w:rFonts w:hint="eastAsia"/>
        </w:rPr>
        <w:lastRenderedPageBreak/>
        <w:t>mybatis</w:t>
      </w:r>
      <w:r>
        <w:rPr>
          <w:rFonts w:hint="eastAsia"/>
        </w:rPr>
        <w:t>的配置顺序</w:t>
      </w:r>
      <w:r w:rsidR="00E663C0">
        <w:t>(bug)</w:t>
      </w:r>
    </w:p>
    <w:p w14:paraId="1873A270" w14:textId="254FB543" w:rsidR="009C4FDF" w:rsidRDefault="000A0D25" w:rsidP="009C4FDF">
      <w:pPr>
        <w:ind w:firstLineChars="0" w:firstLine="0"/>
      </w:pPr>
      <w:r w:rsidRPr="000A0D25">
        <w:rPr>
          <w:rFonts w:hint="eastAsia"/>
        </w:rPr>
        <w:t>mybatis</w:t>
      </w:r>
      <w:r w:rsidRPr="000A0D25">
        <w:rPr>
          <w:rFonts w:hint="eastAsia"/>
        </w:rPr>
        <w:t>的配置顺序</w:t>
      </w:r>
      <w:r w:rsidR="009C4FDF">
        <w:rPr>
          <w:rFonts w:hint="eastAsia"/>
        </w:rPr>
        <w:t>不能出错</w:t>
      </w:r>
      <w:r w:rsidR="009C4FDF">
        <w:rPr>
          <w:rFonts w:hint="eastAsia"/>
        </w:rPr>
        <w:t>,</w:t>
      </w:r>
      <w:r w:rsidR="009C4FDF">
        <w:rPr>
          <w:rFonts w:hint="eastAsia"/>
        </w:rPr>
        <w:t>否则解析时会报错</w:t>
      </w:r>
    </w:p>
    <w:p w14:paraId="272B6B72" w14:textId="77777777" w:rsidR="009C4FDF" w:rsidRPr="0051199B" w:rsidRDefault="009C4FDF" w:rsidP="009C4FDF">
      <w:pPr>
        <w:autoSpaceDE w:val="0"/>
        <w:autoSpaceDN w:val="0"/>
        <w:snapToGrid/>
        <w:ind w:firstLineChars="0" w:firstLine="1"/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000000"/>
          <w:kern w:val="0"/>
          <w:sz w:val="18"/>
          <w:szCs w:val="18"/>
        </w:rPr>
        <w:t xml:space="preserve">Content Model : </w:t>
      </w:r>
      <w:r>
        <w:rPr>
          <w:rFonts w:ascii="Microsoft YaHei UI" w:eastAsia="Microsoft YaHei UI" w:hAnsiTheme="minorHAnsi" w:cs="Microsoft YaHei UI"/>
          <w:kern w:val="0"/>
          <w:sz w:val="18"/>
          <w:szCs w:val="18"/>
        </w:rPr>
        <w:t>(</w:t>
      </w:r>
      <w:r w:rsidRPr="0051199B"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  <w:t xml:space="preserve">properties?, settings?, typeAliases?, typeHandlers?, objectFactory?, </w:t>
      </w:r>
    </w:p>
    <w:p w14:paraId="47C5B633" w14:textId="77777777" w:rsidR="009C4FDF" w:rsidRPr="0051199B" w:rsidRDefault="009C4FDF" w:rsidP="009C4FDF">
      <w:pPr>
        <w:autoSpaceDE w:val="0"/>
        <w:autoSpaceDN w:val="0"/>
        <w:snapToGrid/>
        <w:ind w:firstLineChars="0" w:firstLine="1"/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</w:pPr>
      <w:r w:rsidRPr="0051199B"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  <w:t xml:space="preserve"> objectWrapperFactory?, reflectorFactory?, plugins?, environments?, databaseIdProvider?, </w:t>
      </w:r>
    </w:p>
    <w:p w14:paraId="06EBAECD" w14:textId="77777777" w:rsidR="009C4FDF" w:rsidRDefault="009C4FDF" w:rsidP="009C4FDF">
      <w:pPr>
        <w:ind w:firstLineChars="0" w:firstLine="420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 w:rsidRPr="0051199B"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  <w:t xml:space="preserve"> mappers?</w:t>
      </w:r>
      <w:r>
        <w:rPr>
          <w:rFonts w:ascii="Microsoft YaHei UI" w:eastAsia="Microsoft YaHei UI" w:hAnsiTheme="minorHAnsi" w:cs="Microsoft YaHei UI"/>
          <w:kern w:val="0"/>
          <w:sz w:val="18"/>
          <w:szCs w:val="18"/>
        </w:rPr>
        <w:t>)</w:t>
      </w:r>
    </w:p>
    <w:p w14:paraId="1A9DB402" w14:textId="77777777" w:rsidR="009C4FDF" w:rsidRDefault="009C4FDF" w:rsidP="009C4FDF">
      <w:pPr>
        <w:ind w:firstLineChars="0" w:firstLine="0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14:paraId="2F0F79C8" w14:textId="77777777" w:rsidR="009C4FDF" w:rsidRDefault="009C4FDF" w:rsidP="00AC61ED">
      <w:pPr>
        <w:ind w:firstLine="480"/>
      </w:pPr>
      <w:r>
        <w:rPr>
          <w:rFonts w:ascii="宋体" w:eastAsia="宋体" w:hAnsi="宋体" w:cs="宋体"/>
        </w:rPr>
        <w:t>报错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14:paraId="7FBFCB50" w14:textId="77777777" w:rsidR="009C4FDF" w:rsidRDefault="009C4FDF" w:rsidP="009C4FDF">
      <w:pPr>
        <w:ind w:firstLineChars="0" w:firstLine="0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BA6089A" wp14:editId="3BA4E179">
            <wp:extent cx="5274310" cy="629285"/>
            <wp:effectExtent l="19050" t="19050" r="21590" b="1841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9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E7BE36" w14:textId="6A8FFA6F" w:rsidR="009C4FDF" w:rsidRDefault="009C4FDF" w:rsidP="00961B5C">
      <w:pPr>
        <w:pStyle w:val="3"/>
        <w:ind w:left="240"/>
      </w:pPr>
      <w:r>
        <w:rPr>
          <w:rFonts w:hint="eastAsia"/>
        </w:rPr>
        <w:t>Mybatis</w:t>
      </w:r>
      <w:r>
        <w:rPr>
          <w:rFonts w:hint="eastAsia"/>
        </w:rPr>
        <w:t>的注解形式</w:t>
      </w:r>
      <w:r w:rsidR="00961B5C">
        <w:rPr>
          <w:rFonts w:hint="eastAsia"/>
        </w:rPr>
        <w:t>（了解）</w:t>
      </w:r>
    </w:p>
    <w:p w14:paraId="04790B17" w14:textId="77777777" w:rsidR="009C4FDF" w:rsidRDefault="009C4FDF" w:rsidP="00961B5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Mybatis</w:t>
      </w:r>
      <w:r>
        <w:rPr>
          <w:rFonts w:hint="eastAsia"/>
        </w:rPr>
        <w:t>支持注解形式</w:t>
      </w:r>
      <w:r>
        <w:rPr>
          <w:rFonts w:hint="eastAsia"/>
        </w:rPr>
        <w:t>.</w:t>
      </w:r>
      <w:r>
        <w:rPr>
          <w:rFonts w:hint="eastAsia"/>
        </w:rPr>
        <w:t>可以采用注解简化映射文件的编写</w:t>
      </w:r>
    </w:p>
    <w:p w14:paraId="32AB335E" w14:textId="77777777" w:rsidR="009C4FDF" w:rsidRDefault="009C4FDF" w:rsidP="00961B5C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每次编辑映射文件时需要做很多的准备工作</w:t>
      </w:r>
      <w:r>
        <w:rPr>
          <w:rFonts w:hint="eastAsia"/>
        </w:rPr>
        <w:t>.</w:t>
      </w:r>
      <w:r>
        <w:rPr>
          <w:rFonts w:hint="eastAsia"/>
        </w:rPr>
        <w:t>编写标签编辑返回值</w:t>
      </w:r>
      <w:r>
        <w:rPr>
          <w:rFonts w:hint="eastAsia"/>
        </w:rPr>
        <w:t>.</w:t>
      </w:r>
      <w:r>
        <w:rPr>
          <w:rFonts w:hint="eastAsia"/>
        </w:rPr>
        <w:t>这样做在一定程度上开发较慢</w:t>
      </w:r>
      <w:r>
        <w:rPr>
          <w:rFonts w:hint="eastAsia"/>
        </w:rPr>
        <w:t>.</w:t>
      </w:r>
    </w:p>
    <w:p w14:paraId="5FAF232C" w14:textId="5370D8D9" w:rsidR="009C4FDF" w:rsidRDefault="009C4FDF" w:rsidP="00961B5C">
      <w:pPr>
        <w:ind w:firstLine="480"/>
      </w:pPr>
      <w:r>
        <w:rPr>
          <w:rFonts w:hint="eastAsia"/>
        </w:rPr>
        <w:t>解决</w:t>
      </w:r>
      <w:r>
        <w:rPr>
          <w:rFonts w:hint="eastAsia"/>
        </w:rPr>
        <w:t>:</w:t>
      </w:r>
      <w:r>
        <w:rPr>
          <w:rFonts w:hint="eastAsia"/>
        </w:rPr>
        <w:t>在一定的问题中可以采用注解的形式进行编辑</w:t>
      </w:r>
    </w:p>
    <w:p w14:paraId="5CE5290C" w14:textId="77777777" w:rsidR="009C4FDF" w:rsidRPr="00FD4DF1" w:rsidRDefault="009C4FDF" w:rsidP="009C4FDF">
      <w:pPr>
        <w:pStyle w:val="af5"/>
        <w:ind w:firstLine="480"/>
      </w:pPr>
      <w:r>
        <w:rPr>
          <w:rFonts w:hint="eastAsia"/>
        </w:rPr>
        <w:t>注解形式</w:t>
      </w:r>
    </w:p>
    <w:p w14:paraId="5E6497EF" w14:textId="77777777" w:rsidR="009C4FDF" w:rsidRDefault="009C4FDF" w:rsidP="009C4FDF">
      <w:pPr>
        <w:pStyle w:val="aa"/>
      </w:pPr>
      <w:r>
        <w:t>public</w:t>
      </w:r>
      <w:r>
        <w:rPr>
          <w:color w:val="000000"/>
        </w:rPr>
        <w:t xml:space="preserve"> </w:t>
      </w:r>
      <w:r>
        <w:t>interface</w:t>
      </w:r>
      <w:r>
        <w:rPr>
          <w:color w:val="000000"/>
        </w:rPr>
        <w:t xml:space="preserve"> UserMapper {</w:t>
      </w:r>
    </w:p>
    <w:p w14:paraId="54259F36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3F5FBF"/>
        </w:rPr>
        <w:t>/**</w:t>
      </w:r>
    </w:p>
    <w:p w14:paraId="4259D054" w14:textId="77777777" w:rsidR="009C4FDF" w:rsidRDefault="009C4FDF" w:rsidP="009C4FDF">
      <w:pPr>
        <w:pStyle w:val="aa"/>
      </w:pPr>
      <w:r>
        <w:rPr>
          <w:color w:val="3F5FBF"/>
        </w:rPr>
        <w:tab/>
        <w:t xml:space="preserve"> * 注意事项:</w:t>
      </w:r>
    </w:p>
    <w:p w14:paraId="0A9A0E12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3F5FBF"/>
        </w:rPr>
        <w:tab/>
      </w:r>
      <w:bookmarkStart w:id="0" w:name="_GoBack"/>
      <w:bookmarkEnd w:id="0"/>
      <w:r>
        <w:rPr>
          <w:color w:val="3F5FBF"/>
        </w:rPr>
        <w:t xml:space="preserve"> * 要不使用注解形式,要么使用映射文件形式,</w:t>
      </w:r>
    </w:p>
    <w:p w14:paraId="531A7D10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3F5FBF"/>
        </w:rPr>
        <w:tab/>
        <w:t xml:space="preserve"> * 二者不能同时存在.同时存在解析时会报错.</w:t>
      </w:r>
    </w:p>
    <w:p w14:paraId="3A3CB551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3F5FBF"/>
        </w:rPr>
        <w:tab/>
        <w:t xml:space="preserve"> * </w:t>
      </w:r>
      <w:r>
        <w:rPr>
          <w:color w:val="7F9FBF"/>
        </w:rPr>
        <w:t>@return</w:t>
      </w:r>
    </w:p>
    <w:p w14:paraId="4604AA7C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3F5FBF"/>
        </w:rPr>
        <w:tab/>
        <w:t xml:space="preserve"> */</w:t>
      </w:r>
    </w:p>
    <w:p w14:paraId="3C0D2A84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</w:r>
      <w:r>
        <w:rPr>
          <w:color w:val="3F7F5F"/>
        </w:rPr>
        <w:t>//查询全部的用户信息</w:t>
      </w:r>
    </w:p>
    <w:p w14:paraId="6024F121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</w:r>
    </w:p>
    <w:p w14:paraId="04435D67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</w:r>
      <w:r>
        <w:rPr>
          <w:color w:val="3F7F5F"/>
        </w:rPr>
        <w:t>//@Insert("insert into user(id,name) values()")</w:t>
      </w:r>
    </w:p>
    <w:p w14:paraId="2762E6CD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</w:r>
      <w:r>
        <w:rPr>
          <w:color w:val="3F7F5F"/>
        </w:rPr>
        <w:t>//@Update</w:t>
      </w:r>
    </w:p>
    <w:p w14:paraId="183D0AA9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</w:r>
      <w:r>
        <w:rPr>
          <w:color w:val="3F7F5F"/>
        </w:rPr>
        <w:t>//@Delete</w:t>
      </w:r>
    </w:p>
    <w:p w14:paraId="78CEB41B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</w:r>
      <w:r>
        <w:rPr>
          <w:color w:val="3F7F5F"/>
        </w:rPr>
        <w:t>//@Select(value="select * from user")</w:t>
      </w:r>
    </w:p>
    <w:p w14:paraId="2CE07149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  <w:t>Lis</w:t>
      </w:r>
      <w:r>
        <w:rPr>
          <w:color w:val="000000"/>
        </w:rPr>
        <w:lastRenderedPageBreak/>
        <w:t>t&lt;User&gt; findAll();</w:t>
      </w:r>
    </w:p>
    <w:p w14:paraId="3966D290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</w:r>
    </w:p>
    <w:p w14:paraId="38A8BE5F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</w:r>
      <w:r>
        <w:rPr>
          <w:color w:val="3F7F5F"/>
        </w:rPr>
        <w:t>//@Insert("insert into user(id,name) values(#{id},#{name})")</w:t>
      </w:r>
    </w:p>
    <w:p w14:paraId="3C9C171B" w14:textId="77777777" w:rsidR="009C4FDF" w:rsidRDefault="009C4FDF" w:rsidP="00BC55FC">
      <w:pPr>
        <w:pStyle w:val="aa"/>
        <w:tabs>
          <w:tab w:val="left" w:pos="7797"/>
        </w:tabs>
      </w:pPr>
      <w:r>
        <w:rPr>
          <w:color w:val="000000"/>
        </w:rPr>
        <w:tab/>
      </w:r>
      <w:r>
        <w:t>void</w:t>
      </w:r>
      <w:r>
        <w:rPr>
          <w:color w:val="000000"/>
        </w:rPr>
        <w:t xml:space="preserve"> insertUser(User </w:t>
      </w:r>
      <w:r>
        <w:rPr>
          <w:color w:val="6A3E3E"/>
        </w:rPr>
        <w:t>user</w:t>
      </w:r>
      <w:r>
        <w:rPr>
          <w:color w:val="000000"/>
        </w:rPr>
        <w:t>);</w:t>
      </w:r>
    </w:p>
    <w:p w14:paraId="4B2F436B" w14:textId="4B3E2C67" w:rsidR="009C4FDF" w:rsidRDefault="009C4FDF" w:rsidP="00961B5C">
      <w:pPr>
        <w:pStyle w:val="3"/>
        <w:ind w:left="240"/>
      </w:pPr>
      <w:r w:rsidRPr="00AB5BBB">
        <w:t>通用</w:t>
      </w:r>
      <w:r w:rsidRPr="00AB5BBB">
        <w:t>Mapper</w:t>
      </w:r>
      <w:r w:rsidRPr="00AB5BBB">
        <w:t>的调用形式</w:t>
      </w:r>
      <w:r w:rsidR="00695B48">
        <w:rPr>
          <w:rFonts w:hint="eastAsia"/>
        </w:rPr>
        <w:t>（了解）</w:t>
      </w:r>
    </w:p>
    <w:p w14:paraId="6F3A4D30" w14:textId="308775A7" w:rsidR="009C4FDF" w:rsidRDefault="00961B5C" w:rsidP="00961B5C">
      <w:pPr>
        <w:ind w:firstLine="480"/>
      </w:pPr>
      <w:r>
        <w:rPr>
          <w:rFonts w:hint="eastAsia"/>
        </w:rPr>
        <w:t>1.</w:t>
      </w:r>
      <w:r w:rsidR="009C4FDF">
        <w:rPr>
          <w:rFonts w:hint="eastAsia"/>
        </w:rPr>
        <w:t>定义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接口</w:t>
      </w:r>
    </w:p>
    <w:p w14:paraId="4374C67F" w14:textId="7B0FEA3A" w:rsidR="009C4FDF" w:rsidRPr="00961B5C" w:rsidRDefault="00961B5C" w:rsidP="00961B5C">
      <w:pPr>
        <w:ind w:firstLine="480"/>
      </w:pPr>
      <w:r>
        <w:rPr>
          <w:rFonts w:hint="eastAsia"/>
        </w:rPr>
        <w:t>2.</w:t>
      </w:r>
      <w:r w:rsidR="009C4FDF">
        <w:rPr>
          <w:rFonts w:hint="eastAsia"/>
        </w:rPr>
        <w:t>定义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的实现类</w:t>
      </w:r>
    </w:p>
    <w:p w14:paraId="71EFC09D" w14:textId="2C99AD48" w:rsidR="009C4FDF" w:rsidRDefault="00961B5C" w:rsidP="00961B5C">
      <w:pPr>
        <w:ind w:firstLine="480"/>
      </w:pPr>
      <w:r>
        <w:rPr>
          <w:rFonts w:hint="eastAsia"/>
        </w:rPr>
        <w:t>3.</w:t>
      </w:r>
      <w:r w:rsidR="009C4FDF">
        <w:rPr>
          <w:rFonts w:hint="eastAsia"/>
        </w:rPr>
        <w:t>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采用接口的形式进行调用</w:t>
      </w:r>
      <w:r w:rsidR="009C4FDF">
        <w:rPr>
          <w:rFonts w:hint="eastAsia"/>
        </w:rPr>
        <w:t>,.</w:t>
      </w:r>
      <w:r w:rsidR="009C4FDF">
        <w:rPr>
          <w:rFonts w:hint="eastAsia"/>
        </w:rPr>
        <w:t>如果其他的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想调用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的方法</w:t>
      </w:r>
      <w:r w:rsidR="009C4FDF">
        <w:rPr>
          <w:rFonts w:hint="eastAsia"/>
        </w:rPr>
        <w:t>,</w:t>
      </w:r>
      <w:r w:rsidR="009C4FDF">
        <w:rPr>
          <w:rFonts w:hint="eastAsia"/>
        </w:rPr>
        <w:t>则需要继承即可</w:t>
      </w:r>
      <w:r w:rsidR="009C4FDF">
        <w:rPr>
          <w:rFonts w:hint="eastAsia"/>
        </w:rPr>
        <w:t>.</w:t>
      </w:r>
    </w:p>
    <w:p w14:paraId="15BD3602" w14:textId="1E996086" w:rsidR="009C4FDF" w:rsidRDefault="00961B5C" w:rsidP="00961B5C">
      <w:pPr>
        <w:ind w:firstLine="480"/>
      </w:pPr>
      <w:r>
        <w:rPr>
          <w:rFonts w:hint="eastAsia"/>
        </w:rPr>
        <w:t>4.</w:t>
      </w:r>
      <w:r w:rsidR="009C4FDF">
        <w:rPr>
          <w:rFonts w:hint="eastAsia"/>
        </w:rPr>
        <w:t>在具体的实现类中</w:t>
      </w:r>
      <w:r w:rsidR="009C4FDF">
        <w:rPr>
          <w:rFonts w:hint="eastAsia"/>
        </w:rPr>
        <w:t xml:space="preserve"> </w:t>
      </w:r>
      <w:r w:rsidR="009C4FDF">
        <w:rPr>
          <w:rFonts w:hint="eastAsia"/>
        </w:rPr>
        <w:t>开始以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的形式组合</w:t>
      </w:r>
      <w:r w:rsidR="009C4FDF">
        <w:rPr>
          <w:rFonts w:hint="eastAsia"/>
        </w:rPr>
        <w:t>sql</w:t>
      </w:r>
      <w:r w:rsidR="009C4FDF">
        <w:rPr>
          <w:rFonts w:hint="eastAsia"/>
        </w:rPr>
        <w:t>语句</w:t>
      </w:r>
      <w:r w:rsidR="009C4FDF">
        <w:rPr>
          <w:rFonts w:hint="eastAsia"/>
        </w:rPr>
        <w:t>.</w:t>
      </w:r>
      <w:r w:rsidR="009C4FDF">
        <w:rPr>
          <w:rFonts w:hint="eastAsia"/>
        </w:rPr>
        <w:t>从而实现通用的调用</w:t>
      </w:r>
    </w:p>
    <w:p w14:paraId="16CD9EA8" w14:textId="77777777" w:rsidR="009C4FDF" w:rsidRDefault="009C4FDF" w:rsidP="009C4FDF">
      <w:pPr>
        <w:ind w:left="420" w:firstLineChars="0" w:firstLine="0"/>
      </w:pPr>
      <w:r>
        <w:rPr>
          <w:noProof/>
        </w:rPr>
        <w:drawing>
          <wp:inline distT="0" distB="0" distL="0" distR="0" wp14:anchorId="3F6ABD84" wp14:editId="7CF553A1">
            <wp:extent cx="5274310" cy="3434715"/>
            <wp:effectExtent l="19050" t="19050" r="21590" b="1333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47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4C41C9" w14:textId="0A608E97" w:rsidR="009C4FDF" w:rsidRDefault="009C4FDF" w:rsidP="00695B48">
      <w:pPr>
        <w:pStyle w:val="3"/>
        <w:ind w:left="240"/>
      </w:pPr>
      <w:r>
        <w:rPr>
          <w:rFonts w:hint="eastAsia"/>
        </w:rPr>
        <w:t>通用</w:t>
      </w:r>
      <w:r>
        <w:rPr>
          <w:rFonts w:hint="eastAsia"/>
        </w:rPr>
        <w:t>Mapper</w:t>
      </w:r>
      <w:r w:rsidR="00695B48">
        <w:rPr>
          <w:rFonts w:hint="eastAsia"/>
        </w:rPr>
        <w:t>使用步骤</w:t>
      </w:r>
    </w:p>
    <w:p w14:paraId="2D84A30C" w14:textId="108B9DB9" w:rsidR="009C4FDF" w:rsidRDefault="002E3189" w:rsidP="002E3189">
      <w:pPr>
        <w:ind w:firstLine="480"/>
      </w:pPr>
      <w:r>
        <w:rPr>
          <w:rFonts w:hint="eastAsia"/>
        </w:rPr>
        <w:t>1.</w:t>
      </w:r>
      <w:r w:rsidR="009C4FDF">
        <w:rPr>
          <w:rFonts w:hint="eastAsia"/>
        </w:rPr>
        <w:t>pojo</w:t>
      </w:r>
      <w:r w:rsidR="009C4FDF">
        <w:rPr>
          <w:rFonts w:hint="eastAsia"/>
        </w:rPr>
        <w:t>对象应该和数据库中的表一对应</w:t>
      </w:r>
    </w:p>
    <w:p w14:paraId="546FD3D5" w14:textId="572E6A98" w:rsidR="009C4FDF" w:rsidRDefault="002E3189" w:rsidP="002E3189">
      <w:pPr>
        <w:ind w:firstLine="480"/>
      </w:pPr>
      <w:r>
        <w:rPr>
          <w:rFonts w:hint="eastAsia"/>
        </w:rPr>
        <w:t>2.</w:t>
      </w:r>
      <w:r w:rsidR="009C4FDF">
        <w:rPr>
          <w:rFonts w:hint="eastAsia"/>
        </w:rPr>
        <w:t>必须定义主键告知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主键和</w:t>
      </w:r>
      <w:r w:rsidR="009C4FDF">
        <w:rPr>
          <w:rFonts w:hint="eastAsia"/>
        </w:rPr>
        <w:t>pojo</w:t>
      </w:r>
      <w:r w:rsidR="009C4FDF">
        <w:rPr>
          <w:rFonts w:hint="eastAsia"/>
        </w:rPr>
        <w:t>属性对应</w:t>
      </w:r>
    </w:p>
    <w:p w14:paraId="611E6F5D" w14:textId="0E0CEE76" w:rsidR="009C4FDF" w:rsidRDefault="002E3189" w:rsidP="002E3189">
      <w:pPr>
        <w:ind w:firstLine="480"/>
      </w:pPr>
      <w:r>
        <w:rPr>
          <w:rFonts w:hint="eastAsia"/>
        </w:rPr>
        <w:t>3.</w:t>
      </w:r>
      <w:r w:rsidR="009C4FDF">
        <w:rPr>
          <w:rFonts w:hint="eastAsia"/>
        </w:rPr>
        <w:t>如果数据库中主键是自增的</w:t>
      </w:r>
      <w:r w:rsidR="009C4FDF">
        <w:rPr>
          <w:rFonts w:hint="eastAsia"/>
        </w:rPr>
        <w:t>.</w:t>
      </w:r>
      <w:r w:rsidR="009C4FDF">
        <w:rPr>
          <w:rFonts w:hint="eastAsia"/>
        </w:rPr>
        <w:t>应该告知通用</w:t>
      </w:r>
      <w:r w:rsidR="009C4FDF">
        <w:rPr>
          <w:rFonts w:hint="eastAsia"/>
        </w:rPr>
        <w:t>Mapper</w:t>
      </w:r>
    </w:p>
    <w:p w14:paraId="244DC235" w14:textId="0365E3F7" w:rsidR="005D428C" w:rsidRDefault="005D428C" w:rsidP="002E3189">
      <w:pPr>
        <w:ind w:firstLine="480"/>
      </w:pPr>
      <w:r>
        <w:rPr>
          <w:rFonts w:hint="eastAsia"/>
        </w:rPr>
        <w:t>4.Mapper</w:t>
      </w:r>
      <w:r>
        <w:rPr>
          <w:rFonts w:hint="eastAsia"/>
        </w:rPr>
        <w:t>继承</w:t>
      </w:r>
      <w:r>
        <w:t>SysMapper&lt;&gt;</w:t>
      </w:r>
    </w:p>
    <w:p w14:paraId="3726CB31" w14:textId="77777777" w:rsidR="002E3189" w:rsidRDefault="002E3189" w:rsidP="002E3189">
      <w:pPr>
        <w:pStyle w:val="aa"/>
      </w:pPr>
      <w:r>
        <w:lastRenderedPageBreak/>
        <w:t>package com.jt.manage.pojo;</w:t>
      </w:r>
    </w:p>
    <w:p w14:paraId="664DF3EF" w14:textId="77777777" w:rsidR="002E3189" w:rsidRDefault="002E3189" w:rsidP="002E3189">
      <w:pPr>
        <w:pStyle w:val="aa"/>
      </w:pPr>
    </w:p>
    <w:p w14:paraId="57940F8F" w14:textId="77777777" w:rsidR="002E3189" w:rsidRDefault="002E3189" w:rsidP="002E3189">
      <w:pPr>
        <w:pStyle w:val="aa"/>
      </w:pPr>
      <w:r>
        <w:t>import javax.persistence.GeneratedValue;</w:t>
      </w:r>
    </w:p>
    <w:p w14:paraId="6625C4D4" w14:textId="77777777" w:rsidR="002E3189" w:rsidRDefault="002E3189" w:rsidP="002E3189">
      <w:pPr>
        <w:pStyle w:val="aa"/>
      </w:pPr>
      <w:r>
        <w:t>import javax.persistence.GenerationType;</w:t>
      </w:r>
    </w:p>
    <w:p w14:paraId="51FCD7B9" w14:textId="77777777" w:rsidR="002E3189" w:rsidRDefault="002E3189" w:rsidP="002E3189">
      <w:pPr>
        <w:pStyle w:val="aa"/>
      </w:pPr>
      <w:r>
        <w:t>import javax.persistence.Id;</w:t>
      </w:r>
    </w:p>
    <w:p w14:paraId="6BECC4D2" w14:textId="77777777" w:rsidR="002E3189" w:rsidRDefault="002E3189" w:rsidP="002E3189">
      <w:pPr>
        <w:pStyle w:val="aa"/>
      </w:pPr>
      <w:r>
        <w:t>import javax.persistence.Table;</w:t>
      </w:r>
    </w:p>
    <w:p w14:paraId="7547ACB7" w14:textId="77777777" w:rsidR="002E3189" w:rsidRDefault="002E3189" w:rsidP="002E3189">
      <w:pPr>
        <w:pStyle w:val="aa"/>
      </w:pPr>
    </w:p>
    <w:p w14:paraId="59B9CF35" w14:textId="77777777" w:rsidR="002E3189" w:rsidRDefault="002E3189" w:rsidP="002E3189">
      <w:pPr>
        <w:pStyle w:val="aa"/>
      </w:pPr>
      <w:r>
        <w:t>import com.jt.common.po.BasePojo;</w:t>
      </w:r>
    </w:p>
    <w:p w14:paraId="484EFF4B" w14:textId="77777777" w:rsidR="002E3189" w:rsidRPr="002E3189" w:rsidRDefault="002E3189" w:rsidP="002E3189">
      <w:pPr>
        <w:pStyle w:val="aa"/>
        <w:rPr>
          <w:color w:val="7030A0"/>
        </w:rPr>
      </w:pPr>
      <w:r w:rsidRPr="002E3189">
        <w:rPr>
          <w:rFonts w:hint="eastAsia"/>
          <w:color w:val="7030A0"/>
        </w:rPr>
        <w:t>@Table(name="tb_item")  //建立关联关系</w:t>
      </w:r>
    </w:p>
    <w:p w14:paraId="19A4AE53" w14:textId="77777777" w:rsidR="002E3189" w:rsidRDefault="002E3189" w:rsidP="002E3189">
      <w:pPr>
        <w:pStyle w:val="aa"/>
      </w:pPr>
      <w:r>
        <w:t>public class Item extends BasePojo{</w:t>
      </w:r>
    </w:p>
    <w:p w14:paraId="5DC063F7" w14:textId="77777777" w:rsidR="002E3189" w:rsidRPr="002E3189" w:rsidRDefault="002E3189" w:rsidP="002E3189">
      <w:pPr>
        <w:pStyle w:val="aa"/>
        <w:rPr>
          <w:color w:val="7030A0"/>
        </w:rPr>
      </w:pPr>
      <w:r>
        <w:rPr>
          <w:rFonts w:hint="eastAsia"/>
        </w:rPr>
        <w:tab/>
      </w:r>
      <w:r w:rsidRPr="002E3189">
        <w:rPr>
          <w:rFonts w:hint="eastAsia"/>
          <w:color w:val="7030A0"/>
        </w:rPr>
        <w:t>@Id //定义主键</w:t>
      </w:r>
    </w:p>
    <w:p w14:paraId="38C7F550" w14:textId="77777777" w:rsidR="002E3189" w:rsidRPr="002E3189" w:rsidRDefault="002E3189" w:rsidP="002E3189">
      <w:pPr>
        <w:pStyle w:val="aa"/>
        <w:rPr>
          <w:color w:val="7030A0"/>
        </w:rPr>
      </w:pPr>
      <w:r>
        <w:tab/>
      </w:r>
      <w:r w:rsidRPr="002E3189">
        <w:rPr>
          <w:color w:val="7030A0"/>
        </w:rPr>
        <w:t>@GeneratedValue(strategy=GenerationType.IDENTITY)</w:t>
      </w:r>
    </w:p>
    <w:p w14:paraId="6A1ADE31" w14:textId="77777777" w:rsidR="002E3189" w:rsidRDefault="002E3189" w:rsidP="002E3189">
      <w:pPr>
        <w:pStyle w:val="aa"/>
      </w:pPr>
      <w:r>
        <w:rPr>
          <w:rFonts w:hint="eastAsia"/>
        </w:rPr>
        <w:tab/>
        <w:t>private Long id;</w:t>
      </w:r>
      <w:r>
        <w:rPr>
          <w:rFonts w:hint="eastAsia"/>
        </w:rPr>
        <w:tab/>
        <w:t>//商品id号</w:t>
      </w:r>
    </w:p>
    <w:p w14:paraId="23CAFFBA" w14:textId="77777777" w:rsidR="002E3189" w:rsidRDefault="002E3189" w:rsidP="002E3189">
      <w:pPr>
        <w:pStyle w:val="aa"/>
      </w:pPr>
      <w:r>
        <w:rPr>
          <w:rFonts w:hint="eastAsia"/>
        </w:rPr>
        <w:tab/>
        <w:t>private String title; //商品标题</w:t>
      </w:r>
    </w:p>
    <w:p w14:paraId="3DC15B10" w14:textId="77777777" w:rsidR="002E3189" w:rsidRDefault="002E3189" w:rsidP="002E3189">
      <w:pPr>
        <w:pStyle w:val="aa"/>
      </w:pPr>
      <w:r>
        <w:rPr>
          <w:rFonts w:hint="eastAsia"/>
        </w:rPr>
        <w:tab/>
        <w:t>private String sellPoint;</w:t>
      </w:r>
      <w:r>
        <w:rPr>
          <w:rFonts w:hint="eastAsia"/>
        </w:rPr>
        <w:tab/>
        <w:t>//商品卖点信息</w:t>
      </w:r>
    </w:p>
    <w:p w14:paraId="3DCF3C25" w14:textId="77777777" w:rsidR="002E3189" w:rsidRDefault="002E3189" w:rsidP="002E3189">
      <w:pPr>
        <w:pStyle w:val="aa"/>
      </w:pPr>
      <w:r>
        <w:rPr>
          <w:rFonts w:hint="eastAsia"/>
        </w:rPr>
        <w:tab/>
        <w:t>private Long price;</w:t>
      </w:r>
      <w:r>
        <w:rPr>
          <w:rFonts w:hint="eastAsia"/>
        </w:rPr>
        <w:tab/>
      </w:r>
      <w:r>
        <w:rPr>
          <w:rFonts w:hint="eastAsia"/>
        </w:rPr>
        <w:tab/>
        <w:t>//商品价格</w:t>
      </w:r>
    </w:p>
    <w:p w14:paraId="52432E48" w14:textId="77777777" w:rsidR="002E3189" w:rsidRDefault="002E3189" w:rsidP="002E3189">
      <w:pPr>
        <w:pStyle w:val="aa"/>
      </w:pPr>
      <w:r>
        <w:rPr>
          <w:rFonts w:hint="eastAsia"/>
        </w:rPr>
        <w:tab/>
        <w:t>private Integer num;</w:t>
      </w:r>
      <w:r>
        <w:rPr>
          <w:rFonts w:hint="eastAsia"/>
        </w:rPr>
        <w:tab/>
        <w:t>//商品数量</w:t>
      </w:r>
    </w:p>
    <w:p w14:paraId="76536E00" w14:textId="77777777" w:rsidR="002E3189" w:rsidRDefault="002E3189" w:rsidP="002E3189">
      <w:pPr>
        <w:pStyle w:val="aa"/>
      </w:pPr>
      <w:r>
        <w:rPr>
          <w:rFonts w:hint="eastAsia"/>
        </w:rPr>
        <w:tab/>
        <w:t>private String barcode;</w:t>
      </w:r>
      <w:r>
        <w:rPr>
          <w:rFonts w:hint="eastAsia"/>
        </w:rPr>
        <w:tab/>
        <w:t>//条形码</w:t>
      </w:r>
    </w:p>
    <w:p w14:paraId="79AFDAC6" w14:textId="77777777" w:rsidR="002E3189" w:rsidRDefault="002E3189" w:rsidP="002E3189">
      <w:pPr>
        <w:pStyle w:val="aa"/>
      </w:pPr>
      <w:r>
        <w:rPr>
          <w:rFonts w:hint="eastAsia"/>
        </w:rPr>
        <w:tab/>
        <w:t>private String image;</w:t>
      </w:r>
      <w:r>
        <w:rPr>
          <w:rFonts w:hint="eastAsia"/>
        </w:rPr>
        <w:tab/>
        <w:t>//商品图片信息</w:t>
      </w:r>
    </w:p>
    <w:p w14:paraId="6A68E9F8" w14:textId="77777777" w:rsidR="002E3189" w:rsidRDefault="002E3189" w:rsidP="002E3189">
      <w:pPr>
        <w:pStyle w:val="aa"/>
      </w:pPr>
      <w:r>
        <w:rPr>
          <w:rFonts w:hint="eastAsia"/>
        </w:rPr>
        <w:tab/>
        <w:t>private Long cid;</w:t>
      </w:r>
      <w:r>
        <w:rPr>
          <w:rFonts w:hint="eastAsia"/>
        </w:rPr>
        <w:tab/>
      </w:r>
      <w:r>
        <w:rPr>
          <w:rFonts w:hint="eastAsia"/>
        </w:rPr>
        <w:tab/>
        <w:t>//商品分类id</w:t>
      </w:r>
    </w:p>
    <w:p w14:paraId="55E4BBAA" w14:textId="77777777" w:rsidR="002E3189" w:rsidRDefault="002E3189" w:rsidP="002E3189">
      <w:pPr>
        <w:pStyle w:val="aa"/>
      </w:pPr>
      <w:r>
        <w:rPr>
          <w:rFonts w:hint="eastAsia"/>
        </w:rPr>
        <w:tab/>
        <w:t>private Integer status;</w:t>
      </w:r>
      <w:r>
        <w:rPr>
          <w:rFonts w:hint="eastAsia"/>
        </w:rPr>
        <w:tab/>
        <w:t>//：1正常，2下架，3删除</w:t>
      </w:r>
    </w:p>
    <w:p w14:paraId="43004A2A" w14:textId="77777777" w:rsidR="002E3189" w:rsidRDefault="002E3189" w:rsidP="002E3189">
      <w:pPr>
        <w:pStyle w:val="aa"/>
      </w:pPr>
      <w:r>
        <w:tab/>
        <w:t>public Long getId() {</w:t>
      </w:r>
    </w:p>
    <w:p w14:paraId="7D2A0C30" w14:textId="77777777" w:rsidR="002E3189" w:rsidRDefault="002E3189" w:rsidP="002E3189">
      <w:pPr>
        <w:pStyle w:val="aa"/>
      </w:pPr>
      <w:r>
        <w:tab/>
      </w:r>
      <w:r>
        <w:tab/>
        <w:t>return id;</w:t>
      </w:r>
    </w:p>
    <w:p w14:paraId="512292F6" w14:textId="77777777" w:rsidR="002E3189" w:rsidRDefault="002E3189" w:rsidP="002E3189">
      <w:pPr>
        <w:pStyle w:val="aa"/>
      </w:pPr>
      <w:r>
        <w:tab/>
        <w:t>}</w:t>
      </w:r>
    </w:p>
    <w:p w14:paraId="366CB538" w14:textId="77777777" w:rsidR="002E3189" w:rsidRDefault="002E3189" w:rsidP="002E3189">
      <w:pPr>
        <w:pStyle w:val="aa"/>
      </w:pPr>
      <w:r>
        <w:tab/>
        <w:t>public void setId(Long id) {</w:t>
      </w:r>
    </w:p>
    <w:p w14:paraId="0370F49F" w14:textId="77777777" w:rsidR="002E3189" w:rsidRDefault="002E3189" w:rsidP="002E3189">
      <w:pPr>
        <w:pStyle w:val="aa"/>
      </w:pPr>
      <w:r>
        <w:tab/>
      </w:r>
      <w:r>
        <w:tab/>
        <w:t>this.id = id;</w:t>
      </w:r>
    </w:p>
    <w:p w14:paraId="1F6531FC" w14:textId="77777777" w:rsidR="002E3189" w:rsidRDefault="002E3189" w:rsidP="002E3189">
      <w:pPr>
        <w:pStyle w:val="aa"/>
      </w:pPr>
      <w:r>
        <w:tab/>
        <w:t>}</w:t>
      </w:r>
    </w:p>
    <w:p w14:paraId="083B4932" w14:textId="77777777" w:rsidR="002E3189" w:rsidRDefault="002E3189" w:rsidP="002E3189">
      <w:pPr>
        <w:pStyle w:val="aa"/>
      </w:pPr>
      <w:r>
        <w:tab/>
        <w:t>public String getTitle() {</w:t>
      </w:r>
    </w:p>
    <w:p w14:paraId="6573C2ED" w14:textId="77777777" w:rsidR="002E3189" w:rsidRDefault="002E3189" w:rsidP="002E3189">
      <w:pPr>
        <w:pStyle w:val="aa"/>
      </w:pPr>
      <w:r>
        <w:tab/>
      </w:r>
      <w:r>
        <w:tab/>
        <w:t>return title;</w:t>
      </w:r>
    </w:p>
    <w:p w14:paraId="2509EE0B" w14:textId="77777777" w:rsidR="002E3189" w:rsidRDefault="002E3189" w:rsidP="002E3189">
      <w:pPr>
        <w:pStyle w:val="aa"/>
      </w:pPr>
      <w:r>
        <w:tab/>
        <w:t>}</w:t>
      </w:r>
    </w:p>
    <w:p w14:paraId="08FDDDB6" w14:textId="77777777" w:rsidR="002E3189" w:rsidRDefault="002E3189" w:rsidP="002E3189">
      <w:pPr>
        <w:pStyle w:val="aa"/>
      </w:pPr>
      <w:r>
        <w:tab/>
        <w:t>public void setTitle(String title) {</w:t>
      </w:r>
    </w:p>
    <w:p w14:paraId="0E2F4E0F" w14:textId="77777777" w:rsidR="002E3189" w:rsidRDefault="002E3189" w:rsidP="002E3189">
      <w:pPr>
        <w:pStyle w:val="aa"/>
      </w:pPr>
      <w:r>
        <w:tab/>
      </w:r>
      <w:r>
        <w:tab/>
        <w:t>this.title = title;</w:t>
      </w:r>
    </w:p>
    <w:p w14:paraId="47D25F1B" w14:textId="77777777" w:rsidR="002E3189" w:rsidRDefault="002E3189" w:rsidP="002E3189">
      <w:pPr>
        <w:pStyle w:val="aa"/>
      </w:pPr>
      <w:r>
        <w:tab/>
        <w:t>}</w:t>
      </w:r>
    </w:p>
    <w:p w14:paraId="6C97577D" w14:textId="77777777" w:rsidR="002E3189" w:rsidRDefault="002E3189" w:rsidP="002E3189">
      <w:pPr>
        <w:pStyle w:val="aa"/>
      </w:pPr>
      <w:r>
        <w:tab/>
        <w:t>public String getSellPoint() {</w:t>
      </w:r>
    </w:p>
    <w:p w14:paraId="05043799" w14:textId="77777777" w:rsidR="002E3189" w:rsidRDefault="002E3189" w:rsidP="002E3189">
      <w:pPr>
        <w:pStyle w:val="aa"/>
      </w:pPr>
      <w:r>
        <w:tab/>
      </w:r>
      <w:r>
        <w:tab/>
        <w:t>return sellPoint;</w:t>
      </w:r>
    </w:p>
    <w:p w14:paraId="0DD58C54" w14:textId="77777777" w:rsidR="002E3189" w:rsidRDefault="002E3189" w:rsidP="002E3189">
      <w:pPr>
        <w:pStyle w:val="aa"/>
      </w:pPr>
      <w:r>
        <w:tab/>
        <w:t>}</w:t>
      </w:r>
    </w:p>
    <w:p w14:paraId="54751847" w14:textId="77777777" w:rsidR="002E3189" w:rsidRDefault="002E3189" w:rsidP="002E3189">
      <w:pPr>
        <w:pStyle w:val="aa"/>
      </w:pPr>
      <w:r>
        <w:tab/>
        <w:t>public void setSellPoint(String sellPoint) {</w:t>
      </w:r>
    </w:p>
    <w:p w14:paraId="2B314A9D" w14:textId="77777777" w:rsidR="002E3189" w:rsidRDefault="002E3189" w:rsidP="002E3189">
      <w:pPr>
        <w:pStyle w:val="aa"/>
      </w:pPr>
      <w:r>
        <w:tab/>
      </w:r>
      <w:r>
        <w:tab/>
        <w:t>this.sellPoint = sellPoint;</w:t>
      </w:r>
    </w:p>
    <w:p w14:paraId="1D083551" w14:textId="77777777" w:rsidR="002E3189" w:rsidRDefault="002E3189" w:rsidP="002E3189">
      <w:pPr>
        <w:pStyle w:val="aa"/>
      </w:pPr>
      <w:r>
        <w:tab/>
        <w:t>}</w:t>
      </w:r>
    </w:p>
    <w:p w14:paraId="5EF21474" w14:textId="77777777" w:rsidR="002E3189" w:rsidRDefault="002E3189" w:rsidP="002E3189">
      <w:pPr>
        <w:pStyle w:val="aa"/>
      </w:pPr>
      <w:r>
        <w:tab/>
        <w:t>public Long getPrice() {</w:t>
      </w:r>
    </w:p>
    <w:p w14:paraId="0807908B" w14:textId="77777777" w:rsidR="002E3189" w:rsidRDefault="002E3189" w:rsidP="002E3189">
      <w:pPr>
        <w:pStyle w:val="aa"/>
      </w:pPr>
      <w:r>
        <w:tab/>
      </w:r>
      <w:r>
        <w:tab/>
        <w:t>return price;</w:t>
      </w:r>
    </w:p>
    <w:p w14:paraId="2540D547" w14:textId="77777777" w:rsidR="002E3189" w:rsidRDefault="002E3189" w:rsidP="002E3189">
      <w:pPr>
        <w:pStyle w:val="aa"/>
      </w:pPr>
      <w:r>
        <w:tab/>
        <w:t>}</w:t>
      </w:r>
    </w:p>
    <w:p w14:paraId="4342C1C9" w14:textId="77777777" w:rsidR="002E3189" w:rsidRDefault="002E3189" w:rsidP="002E3189">
      <w:pPr>
        <w:pStyle w:val="aa"/>
      </w:pPr>
      <w:r>
        <w:tab/>
        <w:t>public void setPrice(Long price) {</w:t>
      </w:r>
    </w:p>
    <w:p w14:paraId="73111050" w14:textId="77777777" w:rsidR="002E3189" w:rsidRDefault="002E3189" w:rsidP="002E3189">
      <w:pPr>
        <w:pStyle w:val="aa"/>
      </w:pPr>
      <w:r>
        <w:tab/>
      </w:r>
      <w:r>
        <w:tab/>
        <w:t>this.price = price;</w:t>
      </w:r>
    </w:p>
    <w:p w14:paraId="70ABB429" w14:textId="77777777" w:rsidR="002E3189" w:rsidRDefault="002E3189" w:rsidP="002E3189">
      <w:pPr>
        <w:pStyle w:val="aa"/>
      </w:pPr>
      <w:r>
        <w:tab/>
        <w:t>}</w:t>
      </w:r>
    </w:p>
    <w:p w14:paraId="062B86B4" w14:textId="77777777" w:rsidR="002E3189" w:rsidRDefault="002E3189" w:rsidP="002E3189">
      <w:pPr>
        <w:pStyle w:val="aa"/>
      </w:pPr>
      <w:r>
        <w:tab/>
        <w:t>public Integer getNum() {</w:t>
      </w:r>
    </w:p>
    <w:p w14:paraId="4EDB59F7" w14:textId="77777777" w:rsidR="002E3189" w:rsidRDefault="002E3189" w:rsidP="002E3189">
      <w:pPr>
        <w:pStyle w:val="aa"/>
      </w:pPr>
      <w:r>
        <w:lastRenderedPageBreak/>
        <w:tab/>
      </w:r>
      <w:r>
        <w:tab/>
        <w:t>return num;</w:t>
      </w:r>
    </w:p>
    <w:p w14:paraId="501749DF" w14:textId="77777777" w:rsidR="002E3189" w:rsidRDefault="002E3189" w:rsidP="002E3189">
      <w:pPr>
        <w:pStyle w:val="aa"/>
      </w:pPr>
      <w:r>
        <w:tab/>
        <w:t>}</w:t>
      </w:r>
    </w:p>
    <w:p w14:paraId="2879D47E" w14:textId="77777777" w:rsidR="002E3189" w:rsidRDefault="002E3189" w:rsidP="002E3189">
      <w:pPr>
        <w:pStyle w:val="aa"/>
      </w:pPr>
      <w:r>
        <w:tab/>
        <w:t>public void setNum(Integer num) {</w:t>
      </w:r>
    </w:p>
    <w:p w14:paraId="64D9AF80" w14:textId="77777777" w:rsidR="002E3189" w:rsidRDefault="002E3189" w:rsidP="002E3189">
      <w:pPr>
        <w:pStyle w:val="aa"/>
      </w:pPr>
      <w:r>
        <w:tab/>
      </w:r>
      <w:r>
        <w:tab/>
        <w:t>this.num = num;</w:t>
      </w:r>
    </w:p>
    <w:p w14:paraId="0E2EB784" w14:textId="77777777" w:rsidR="002E3189" w:rsidRDefault="002E3189" w:rsidP="002E3189">
      <w:pPr>
        <w:pStyle w:val="aa"/>
      </w:pPr>
      <w:r>
        <w:tab/>
        <w:t>}</w:t>
      </w:r>
    </w:p>
    <w:p w14:paraId="3142F9A7" w14:textId="77777777" w:rsidR="002E3189" w:rsidRDefault="002E3189" w:rsidP="002E3189">
      <w:pPr>
        <w:pStyle w:val="aa"/>
      </w:pPr>
      <w:r>
        <w:tab/>
        <w:t>public String getBarcode() {</w:t>
      </w:r>
    </w:p>
    <w:p w14:paraId="71704612" w14:textId="77777777" w:rsidR="002E3189" w:rsidRDefault="002E3189" w:rsidP="002E3189">
      <w:pPr>
        <w:pStyle w:val="aa"/>
      </w:pPr>
      <w:r>
        <w:tab/>
      </w:r>
      <w:r>
        <w:tab/>
        <w:t>return barcode;</w:t>
      </w:r>
    </w:p>
    <w:p w14:paraId="7B3D0889" w14:textId="77777777" w:rsidR="002E3189" w:rsidRDefault="002E3189" w:rsidP="002E3189">
      <w:pPr>
        <w:pStyle w:val="aa"/>
      </w:pPr>
      <w:r>
        <w:tab/>
        <w:t>}</w:t>
      </w:r>
    </w:p>
    <w:p w14:paraId="6F7D7477" w14:textId="77777777" w:rsidR="002E3189" w:rsidRDefault="002E3189" w:rsidP="002E3189">
      <w:pPr>
        <w:pStyle w:val="aa"/>
      </w:pPr>
      <w:r>
        <w:tab/>
        <w:t>public void setBarcode(String barcode) {</w:t>
      </w:r>
    </w:p>
    <w:p w14:paraId="3AE9ED72" w14:textId="77777777" w:rsidR="002E3189" w:rsidRDefault="002E3189" w:rsidP="002E3189">
      <w:pPr>
        <w:pStyle w:val="aa"/>
      </w:pPr>
      <w:r>
        <w:tab/>
      </w:r>
      <w:r>
        <w:tab/>
        <w:t>this.barcode = barcode;</w:t>
      </w:r>
    </w:p>
    <w:p w14:paraId="3B46FDC4" w14:textId="77777777" w:rsidR="002E3189" w:rsidRDefault="002E3189" w:rsidP="002E3189">
      <w:pPr>
        <w:pStyle w:val="aa"/>
      </w:pPr>
      <w:r>
        <w:tab/>
        <w:t>}</w:t>
      </w:r>
    </w:p>
    <w:p w14:paraId="2D820964" w14:textId="77777777" w:rsidR="002E3189" w:rsidRDefault="002E3189" w:rsidP="002E3189">
      <w:pPr>
        <w:pStyle w:val="aa"/>
      </w:pPr>
      <w:r>
        <w:tab/>
        <w:t>public String getImage() {</w:t>
      </w:r>
    </w:p>
    <w:p w14:paraId="70AF1C37" w14:textId="77777777" w:rsidR="002E3189" w:rsidRDefault="002E3189" w:rsidP="002E3189">
      <w:pPr>
        <w:pStyle w:val="aa"/>
      </w:pPr>
      <w:r>
        <w:tab/>
      </w:r>
      <w:r>
        <w:tab/>
        <w:t>return image;</w:t>
      </w:r>
    </w:p>
    <w:p w14:paraId="08DA507C" w14:textId="77777777" w:rsidR="002E3189" w:rsidRDefault="002E3189" w:rsidP="002E3189">
      <w:pPr>
        <w:pStyle w:val="aa"/>
      </w:pPr>
      <w:r>
        <w:tab/>
        <w:t>}</w:t>
      </w:r>
    </w:p>
    <w:p w14:paraId="3A4E6B1B" w14:textId="77777777" w:rsidR="002E3189" w:rsidRDefault="002E3189" w:rsidP="002E3189">
      <w:pPr>
        <w:pStyle w:val="aa"/>
      </w:pPr>
      <w:r>
        <w:tab/>
        <w:t>public void setImage(String image) {</w:t>
      </w:r>
    </w:p>
    <w:p w14:paraId="6D6FBE47" w14:textId="77777777" w:rsidR="002E3189" w:rsidRDefault="002E3189" w:rsidP="002E3189">
      <w:pPr>
        <w:pStyle w:val="aa"/>
      </w:pPr>
      <w:r>
        <w:tab/>
      </w:r>
      <w:r>
        <w:tab/>
        <w:t>this.image = image;</w:t>
      </w:r>
    </w:p>
    <w:p w14:paraId="72E390F7" w14:textId="77777777" w:rsidR="002E3189" w:rsidRDefault="002E3189" w:rsidP="002E3189">
      <w:pPr>
        <w:pStyle w:val="aa"/>
      </w:pPr>
      <w:r>
        <w:tab/>
        <w:t>}</w:t>
      </w:r>
    </w:p>
    <w:p w14:paraId="1F3D5895" w14:textId="77777777" w:rsidR="002E3189" w:rsidRDefault="002E3189" w:rsidP="002E3189">
      <w:pPr>
        <w:pStyle w:val="aa"/>
      </w:pPr>
      <w:r>
        <w:tab/>
        <w:t>public Long getCid() {</w:t>
      </w:r>
    </w:p>
    <w:p w14:paraId="0F7C018E" w14:textId="77777777" w:rsidR="002E3189" w:rsidRDefault="002E3189" w:rsidP="002E3189">
      <w:pPr>
        <w:pStyle w:val="aa"/>
      </w:pPr>
      <w:r>
        <w:tab/>
      </w:r>
      <w:r>
        <w:tab/>
        <w:t>return cid;</w:t>
      </w:r>
    </w:p>
    <w:p w14:paraId="23546B9F" w14:textId="77777777" w:rsidR="002E3189" w:rsidRDefault="002E3189" w:rsidP="002E3189">
      <w:pPr>
        <w:pStyle w:val="aa"/>
      </w:pPr>
      <w:r>
        <w:tab/>
        <w:t>}</w:t>
      </w:r>
    </w:p>
    <w:p w14:paraId="78B16DBA" w14:textId="77777777" w:rsidR="002E3189" w:rsidRDefault="002E3189" w:rsidP="002E3189">
      <w:pPr>
        <w:pStyle w:val="aa"/>
      </w:pPr>
      <w:r>
        <w:tab/>
        <w:t>public void setCid(Long cid) {</w:t>
      </w:r>
    </w:p>
    <w:p w14:paraId="49CB76E6" w14:textId="77777777" w:rsidR="002E3189" w:rsidRDefault="002E3189" w:rsidP="002E3189">
      <w:pPr>
        <w:pStyle w:val="aa"/>
      </w:pPr>
      <w:r>
        <w:tab/>
      </w:r>
      <w:r>
        <w:tab/>
        <w:t>this.cid = cid;</w:t>
      </w:r>
    </w:p>
    <w:p w14:paraId="1D9D38FD" w14:textId="77777777" w:rsidR="002E3189" w:rsidRDefault="002E3189" w:rsidP="002E3189">
      <w:pPr>
        <w:pStyle w:val="aa"/>
      </w:pPr>
      <w:r>
        <w:tab/>
        <w:t>}</w:t>
      </w:r>
    </w:p>
    <w:p w14:paraId="339FF6D0" w14:textId="77777777" w:rsidR="002E3189" w:rsidRDefault="002E3189" w:rsidP="002E3189">
      <w:pPr>
        <w:pStyle w:val="aa"/>
      </w:pPr>
      <w:r>
        <w:tab/>
        <w:t>public Integer getStatus() {</w:t>
      </w:r>
    </w:p>
    <w:p w14:paraId="1ACC462F" w14:textId="77777777" w:rsidR="002E3189" w:rsidRDefault="002E3189" w:rsidP="002E3189">
      <w:pPr>
        <w:pStyle w:val="aa"/>
      </w:pPr>
      <w:r>
        <w:tab/>
      </w:r>
      <w:r>
        <w:tab/>
        <w:t>return status;</w:t>
      </w:r>
    </w:p>
    <w:p w14:paraId="29AD2A87" w14:textId="77777777" w:rsidR="002E3189" w:rsidRDefault="002E3189" w:rsidP="002E3189">
      <w:pPr>
        <w:pStyle w:val="aa"/>
      </w:pPr>
      <w:r>
        <w:tab/>
        <w:t>}</w:t>
      </w:r>
    </w:p>
    <w:p w14:paraId="73455262" w14:textId="77777777" w:rsidR="002E3189" w:rsidRDefault="002E3189" w:rsidP="002E3189">
      <w:pPr>
        <w:pStyle w:val="aa"/>
      </w:pPr>
      <w:r>
        <w:tab/>
        <w:t>public void setStatus(Integer status) {</w:t>
      </w:r>
    </w:p>
    <w:p w14:paraId="45767588" w14:textId="77777777" w:rsidR="002E3189" w:rsidRDefault="002E3189" w:rsidP="002E3189">
      <w:pPr>
        <w:pStyle w:val="aa"/>
      </w:pPr>
      <w:r>
        <w:tab/>
      </w:r>
      <w:r>
        <w:tab/>
        <w:t>this.status = status;</w:t>
      </w:r>
    </w:p>
    <w:p w14:paraId="6C87CD07" w14:textId="77777777" w:rsidR="002E3189" w:rsidRDefault="002E3189" w:rsidP="002E3189">
      <w:pPr>
        <w:pStyle w:val="aa"/>
      </w:pPr>
      <w:r>
        <w:tab/>
        <w:t>}</w:t>
      </w:r>
    </w:p>
    <w:p w14:paraId="30D17197" w14:textId="77777777" w:rsidR="002E3189" w:rsidRDefault="002E3189" w:rsidP="002E3189">
      <w:pPr>
        <w:pStyle w:val="aa"/>
      </w:pPr>
      <w:r>
        <w:tab/>
      </w:r>
    </w:p>
    <w:p w14:paraId="6DFF84FF" w14:textId="77777777" w:rsidR="002E3189" w:rsidRDefault="002E3189" w:rsidP="002E3189">
      <w:pPr>
        <w:pStyle w:val="aa"/>
      </w:pPr>
      <w:r>
        <w:tab/>
      </w:r>
    </w:p>
    <w:p w14:paraId="7E9E0DFD" w14:textId="77777777" w:rsidR="002E3189" w:rsidRDefault="002E3189" w:rsidP="002E3189">
      <w:pPr>
        <w:pStyle w:val="aa"/>
      </w:pPr>
      <w:r>
        <w:t>}</w:t>
      </w:r>
    </w:p>
    <w:p w14:paraId="21932E77" w14:textId="77777777" w:rsidR="002E3189" w:rsidRPr="002E3189" w:rsidRDefault="002E3189" w:rsidP="002E3189">
      <w:pPr>
        <w:pStyle w:val="aa"/>
      </w:pPr>
    </w:p>
    <w:p w14:paraId="20C7F30A" w14:textId="214E2EBD" w:rsidR="005D428C" w:rsidRDefault="005D428C" w:rsidP="005D428C">
      <w:pPr>
        <w:ind w:firstLine="480"/>
      </w:pPr>
      <w:r>
        <w:rPr>
          <w:rFonts w:hint="eastAsia"/>
        </w:rPr>
        <w:t>Mapper</w:t>
      </w:r>
      <w:r>
        <w:rPr>
          <w:rFonts w:hint="eastAsia"/>
        </w:rPr>
        <w:t>继承</w:t>
      </w:r>
      <w:r>
        <w:t>SysMapper&lt;&gt;</w:t>
      </w:r>
    </w:p>
    <w:p w14:paraId="31C37ADC" w14:textId="77777777" w:rsidR="005D428C" w:rsidRPr="00BB7B70" w:rsidRDefault="005D428C" w:rsidP="005D428C">
      <w:pPr>
        <w:pStyle w:val="af5"/>
        <w:ind w:firstLine="480"/>
      </w:pPr>
      <w:r>
        <w:rPr>
          <w:rFonts w:hint="eastAsia"/>
        </w:rPr>
        <w:t>调用通用</w:t>
      </w:r>
      <w:r>
        <w:rPr>
          <w:rFonts w:hint="eastAsia"/>
        </w:rPr>
        <w:t>Mapper</w:t>
      </w:r>
      <w:r>
        <w:rPr>
          <w:rFonts w:hint="eastAsia"/>
        </w:rPr>
        <w:t>的接口</w:t>
      </w:r>
    </w:p>
    <w:p w14:paraId="334D148D" w14:textId="06BD7181" w:rsidR="005D428C" w:rsidRDefault="005D428C" w:rsidP="005D428C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ItemMapper </w:t>
      </w:r>
      <w:r>
        <w:rPr>
          <w:b/>
          <w:bCs/>
          <w:color w:val="7F0055"/>
        </w:rPr>
        <w:t>extends</w:t>
      </w:r>
      <w:r>
        <w:t xml:space="preserve"> SysMapper&lt;Item&gt;{</w:t>
      </w:r>
    </w:p>
    <w:p w14:paraId="2F1A3BC4" w14:textId="77777777" w:rsidR="005D428C" w:rsidRDefault="005D428C" w:rsidP="005D428C">
      <w:pPr>
        <w:pStyle w:val="aa"/>
      </w:pPr>
      <w:r>
        <w:tab/>
      </w:r>
    </w:p>
    <w:p w14:paraId="1C73A02D" w14:textId="77777777" w:rsidR="005D428C" w:rsidRDefault="005D428C" w:rsidP="005D428C">
      <w:pPr>
        <w:pStyle w:val="aa"/>
      </w:pPr>
      <w:r>
        <w:tab/>
      </w:r>
      <w:r>
        <w:rPr>
          <w:color w:val="3F5FBF"/>
        </w:rPr>
        <w:t>/**</w:t>
      </w:r>
    </w:p>
    <w:p w14:paraId="1AD4AD40" w14:textId="77777777" w:rsidR="005D428C" w:rsidRDefault="005D428C" w:rsidP="005D428C">
      <w:pPr>
        <w:pStyle w:val="aa"/>
      </w:pPr>
      <w:r>
        <w:rPr>
          <w:color w:val="3F5FBF"/>
        </w:rPr>
        <w:tab/>
        <w:t xml:space="preserve"> * 除非有特定的业务,否则不需要写方法.</w:t>
      </w:r>
    </w:p>
    <w:p w14:paraId="6C072DFD" w14:textId="77777777" w:rsidR="005D428C" w:rsidRDefault="005D428C" w:rsidP="005D428C">
      <w:pPr>
        <w:pStyle w:val="aa"/>
      </w:pPr>
      <w:r>
        <w:rPr>
          <w:color w:val="3F5FBF"/>
        </w:rPr>
        <w:tab/>
        <w:t xml:space="preserve"> * 规则:使用通用</w:t>
      </w:r>
      <w:r>
        <w:rPr>
          <w:color w:val="3F5FBF"/>
          <w:u w:val="single"/>
        </w:rPr>
        <w:t>Mapper</w:t>
      </w:r>
      <w:r>
        <w:rPr>
          <w:color w:val="3F5FBF"/>
        </w:rPr>
        <w:t>通常适用于单表操作.</w:t>
      </w:r>
    </w:p>
    <w:p w14:paraId="344045F1" w14:textId="257E9443" w:rsidR="005D428C" w:rsidRDefault="005D428C" w:rsidP="005D428C">
      <w:pPr>
        <w:pStyle w:val="aa"/>
      </w:pPr>
      <w:r>
        <w:rPr>
          <w:color w:val="3F5FBF"/>
        </w:rPr>
        <w:tab/>
        <w:t xml:space="preserve"> * 如果是多表关联需要自己编写</w:t>
      </w:r>
      <w:r>
        <w:rPr>
          <w:color w:val="3F5FBF"/>
          <w:u w:val="single"/>
        </w:rPr>
        <w:t>sql</w:t>
      </w:r>
    </w:p>
    <w:p w14:paraId="67A32C95" w14:textId="3577FE2B" w:rsidR="009C4FDF" w:rsidRDefault="009C4FDF" w:rsidP="00516479">
      <w:pPr>
        <w:pStyle w:val="2"/>
      </w:pPr>
      <w:r>
        <w:rPr>
          <w:rFonts w:hint="eastAsia"/>
        </w:rPr>
        <w:lastRenderedPageBreak/>
        <w:t>商品分类</w:t>
      </w:r>
      <w:r w:rsidR="00B373B5">
        <w:rPr>
          <w:rFonts w:hint="eastAsia"/>
        </w:rPr>
        <w:t>表</w:t>
      </w:r>
      <w:r>
        <w:rPr>
          <w:rFonts w:hint="eastAsia"/>
        </w:rPr>
        <w:t>实现</w:t>
      </w:r>
    </w:p>
    <w:p w14:paraId="79F23C3F" w14:textId="77777777" w:rsidR="009C4FDF" w:rsidRDefault="009C4FDF" w:rsidP="002A1016">
      <w:pPr>
        <w:pStyle w:val="3"/>
        <w:ind w:left="240"/>
      </w:pPr>
      <w:r>
        <w:rPr>
          <w:rFonts w:hint="eastAsia"/>
        </w:rPr>
        <w:t>构架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5CFE4135" w14:textId="77777777" w:rsidR="009C4FDF" w:rsidRDefault="009C4FDF" w:rsidP="002A101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根据</w:t>
      </w:r>
      <w:r>
        <w:rPr>
          <w:rFonts w:hint="eastAsia"/>
        </w:rPr>
        <w:t>pd</w:t>
      </w:r>
      <w:r>
        <w:rPr>
          <w:rFonts w:hint="eastAsia"/>
        </w:rPr>
        <w:t>中的表结构</w:t>
      </w:r>
      <w:r>
        <w:rPr>
          <w:rFonts w:hint="eastAsia"/>
        </w:rPr>
        <w:t>,</w:t>
      </w:r>
      <w:r>
        <w:rPr>
          <w:rFonts w:hint="eastAsia"/>
        </w:rPr>
        <w:t>构建</w:t>
      </w:r>
      <w:r>
        <w:rPr>
          <w:rFonts w:hint="eastAsia"/>
        </w:rPr>
        <w:t>pojo</w:t>
      </w:r>
      <w:r>
        <w:rPr>
          <w:rFonts w:hint="eastAsia"/>
        </w:rPr>
        <w:t>对象</w:t>
      </w:r>
      <w:r>
        <w:rPr>
          <w:rFonts w:hint="eastAsia"/>
        </w:rPr>
        <w:t>,</w:t>
      </w:r>
      <w:r>
        <w:rPr>
          <w:rFonts w:hint="eastAsia"/>
        </w:rPr>
        <w:t>最基本的要求就是属性和表字段一一对应</w:t>
      </w:r>
    </w:p>
    <w:p w14:paraId="21188611" w14:textId="77777777" w:rsidR="009C4FDF" w:rsidRDefault="009C4FDF" w:rsidP="002A1016">
      <w:pPr>
        <w:pStyle w:val="af7"/>
      </w:pPr>
      <w:r>
        <w:drawing>
          <wp:inline distT="0" distB="0" distL="0" distR="0" wp14:anchorId="6A965028" wp14:editId="4622E7B3">
            <wp:extent cx="5177350" cy="3270594"/>
            <wp:effectExtent l="25400" t="25400" r="4445" b="635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00732" cy="32853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DBFEA9" w14:textId="77777777" w:rsidR="009C4FDF" w:rsidRDefault="009C4FDF" w:rsidP="002A1016">
      <w:pPr>
        <w:pStyle w:val="af7"/>
      </w:pPr>
      <w:r>
        <w:lastRenderedPageBreak/>
        <w:drawing>
          <wp:inline distT="0" distB="0" distL="0" distR="0" wp14:anchorId="17E4417F" wp14:editId="5FA2B7C2">
            <wp:extent cx="5168558" cy="4222482"/>
            <wp:effectExtent l="25400" t="2540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00122" cy="42482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573FC" w14:textId="77777777" w:rsidR="009C4FDF" w:rsidRDefault="009C4FDF" w:rsidP="009C4FDF">
      <w:pPr>
        <w:ind w:firstLine="480"/>
      </w:pPr>
    </w:p>
    <w:p w14:paraId="1FFF552E" w14:textId="77777777" w:rsidR="009C4FDF" w:rsidRDefault="009C4FDF" w:rsidP="00A9064D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Mapper</w:t>
      </w:r>
    </w:p>
    <w:p w14:paraId="217375E4" w14:textId="77777777" w:rsidR="009C4FDF" w:rsidRPr="00BB7B70" w:rsidRDefault="009C4FDF" w:rsidP="009C4FDF">
      <w:pPr>
        <w:pStyle w:val="af5"/>
        <w:ind w:firstLine="480"/>
      </w:pPr>
      <w:r>
        <w:rPr>
          <w:rFonts w:hint="eastAsia"/>
        </w:rPr>
        <w:t>调用通用</w:t>
      </w:r>
      <w:r>
        <w:rPr>
          <w:rFonts w:hint="eastAsia"/>
        </w:rPr>
        <w:t>Mapper</w:t>
      </w:r>
      <w:r>
        <w:rPr>
          <w:rFonts w:hint="eastAsia"/>
        </w:rPr>
        <w:t>的接口</w:t>
      </w:r>
    </w:p>
    <w:p w14:paraId="657E7DCC" w14:textId="77777777" w:rsidR="009C4FDF" w:rsidRDefault="009C4FDF" w:rsidP="009C4FDF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ItemCatMapper </w:t>
      </w:r>
      <w:r>
        <w:rPr>
          <w:b/>
          <w:bCs/>
          <w:color w:val="7F0055"/>
        </w:rPr>
        <w:t>extends</w:t>
      </w:r>
      <w:r>
        <w:t xml:space="preserve"> SysMapper&lt;ItemCat&gt;{</w:t>
      </w:r>
    </w:p>
    <w:p w14:paraId="40ACF05F" w14:textId="77777777" w:rsidR="009C4FDF" w:rsidRDefault="009C4FDF" w:rsidP="009C4FDF">
      <w:pPr>
        <w:pStyle w:val="aa"/>
      </w:pPr>
      <w:r>
        <w:tab/>
      </w:r>
    </w:p>
    <w:p w14:paraId="458E509E" w14:textId="77777777" w:rsidR="009C4FDF" w:rsidRDefault="009C4FDF" w:rsidP="009C4FDF">
      <w:pPr>
        <w:pStyle w:val="aa"/>
      </w:pPr>
      <w:r>
        <w:tab/>
      </w:r>
      <w:r>
        <w:rPr>
          <w:color w:val="3F5FBF"/>
        </w:rPr>
        <w:t>/**</w:t>
      </w:r>
    </w:p>
    <w:p w14:paraId="7FB78AA5" w14:textId="77777777" w:rsidR="009C4FDF" w:rsidRDefault="009C4FDF" w:rsidP="009C4FDF">
      <w:pPr>
        <w:pStyle w:val="aa"/>
      </w:pPr>
      <w:r>
        <w:rPr>
          <w:color w:val="3F5FBF"/>
        </w:rPr>
        <w:tab/>
        <w:t xml:space="preserve"> * 除非有特定的业务,否则不需要写方法.</w:t>
      </w:r>
    </w:p>
    <w:p w14:paraId="3F4EE68F" w14:textId="77777777" w:rsidR="009C4FDF" w:rsidRDefault="009C4FDF" w:rsidP="009C4FDF">
      <w:pPr>
        <w:pStyle w:val="aa"/>
      </w:pPr>
      <w:r>
        <w:rPr>
          <w:color w:val="3F5FBF"/>
        </w:rPr>
        <w:tab/>
        <w:t xml:space="preserve"> * 规则:使用通用</w:t>
      </w:r>
      <w:r>
        <w:rPr>
          <w:color w:val="3F5FBF"/>
          <w:u w:val="single"/>
        </w:rPr>
        <w:t>Mapper</w:t>
      </w:r>
      <w:r>
        <w:rPr>
          <w:color w:val="3F5FBF"/>
        </w:rPr>
        <w:t>通常适用于单表操作.</w:t>
      </w:r>
    </w:p>
    <w:p w14:paraId="50EFD749" w14:textId="77777777" w:rsidR="009C4FDF" w:rsidRDefault="009C4FDF" w:rsidP="009C4FDF">
      <w:pPr>
        <w:pStyle w:val="aa"/>
      </w:pPr>
      <w:r>
        <w:rPr>
          <w:color w:val="3F5FBF"/>
        </w:rPr>
        <w:tab/>
        <w:t xml:space="preserve"> * 如果是多表关联需要自己编写</w:t>
      </w:r>
      <w:r>
        <w:rPr>
          <w:color w:val="3F5FBF"/>
          <w:u w:val="single"/>
        </w:rPr>
        <w:t>sql</w:t>
      </w:r>
    </w:p>
    <w:p w14:paraId="1C22F578" w14:textId="77777777" w:rsidR="009C4FDF" w:rsidRDefault="009C4FDF" w:rsidP="009C4FDF">
      <w:pPr>
        <w:pStyle w:val="aa"/>
      </w:pPr>
      <w:r>
        <w:rPr>
          <w:color w:val="3F5FBF"/>
        </w:rPr>
        <w:tab/>
        <w:t xml:space="preserve"> */</w:t>
      </w:r>
    </w:p>
    <w:p w14:paraId="39567C9A" w14:textId="7514F9A6" w:rsidR="009C4FDF" w:rsidRDefault="009C4FDF" w:rsidP="00A9064D">
      <w:pPr>
        <w:pStyle w:val="aa"/>
      </w:pPr>
      <w:r>
        <w:t>}</w:t>
      </w:r>
    </w:p>
    <w:p w14:paraId="45F6F1FE" w14:textId="03657E9F" w:rsidR="009C4FDF" w:rsidRDefault="009C4FDF" w:rsidP="00A9064D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service</w:t>
      </w:r>
      <w:r w:rsidR="00A9064D">
        <w:rPr>
          <w:rFonts w:hint="eastAsia"/>
        </w:rPr>
        <w:t>接口</w:t>
      </w:r>
    </w:p>
    <w:p w14:paraId="2DAE7325" w14:textId="77777777" w:rsidR="009C4FDF" w:rsidRDefault="009C4FDF" w:rsidP="009C4FDF">
      <w:pPr>
        <w:pStyle w:val="af5"/>
        <w:ind w:firstLine="480"/>
      </w:pPr>
      <w:r>
        <w:rPr>
          <w:rFonts w:hint="eastAsia"/>
        </w:rPr>
        <w:t>1.</w:t>
      </w:r>
      <w:r>
        <w:rPr>
          <w:rFonts w:hint="eastAsia"/>
        </w:rPr>
        <w:t>定义接口</w:t>
      </w:r>
    </w:p>
    <w:p w14:paraId="18840C10" w14:textId="77777777" w:rsidR="009C4FDF" w:rsidRDefault="009C4FDF" w:rsidP="009C4FDF">
      <w:pPr>
        <w:pStyle w:val="aa"/>
      </w:pPr>
      <w:r>
        <w:rPr>
          <w:b/>
          <w:bCs/>
          <w:color w:val="7F0055"/>
        </w:rPr>
        <w:lastRenderedPageBreak/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ItemCatService {</w:t>
      </w:r>
    </w:p>
    <w:p w14:paraId="1CCF8F71" w14:textId="77777777" w:rsidR="009C4FDF" w:rsidRDefault="009C4FDF" w:rsidP="009C4FDF">
      <w:pPr>
        <w:pStyle w:val="aa"/>
      </w:pPr>
      <w:r>
        <w:tab/>
      </w:r>
      <w:r>
        <w:rPr>
          <w:color w:val="3F7F5F"/>
        </w:rPr>
        <w:t>//定义业务方法</w:t>
      </w:r>
    </w:p>
    <w:p w14:paraId="61BE9C6B" w14:textId="77777777" w:rsidR="009C4FDF" w:rsidRDefault="009C4FDF" w:rsidP="009C4FDF">
      <w:pPr>
        <w:pStyle w:val="aa"/>
      </w:pPr>
      <w:r>
        <w:tab/>
        <w:t>List&lt;ItemCat&gt; findItemCat();</w:t>
      </w:r>
    </w:p>
    <w:p w14:paraId="6883A1D1" w14:textId="77777777" w:rsidR="009C4FDF" w:rsidRDefault="009C4FDF" w:rsidP="009C4FDF">
      <w:pPr>
        <w:pStyle w:val="aa"/>
      </w:pPr>
      <w:r>
        <w:t>}</w:t>
      </w:r>
    </w:p>
    <w:p w14:paraId="656971E4" w14:textId="67B7582D" w:rsidR="009C4FDF" w:rsidRDefault="00A9064D" w:rsidP="009C4FDF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194318DD" w14:textId="77777777" w:rsidR="009C4FDF" w:rsidRDefault="009C4FDF" w:rsidP="009C4FDF">
      <w:pPr>
        <w:pStyle w:val="af5"/>
        <w:ind w:firstLine="480"/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定义实现类</w:t>
      </w:r>
    </w:p>
    <w:p w14:paraId="3E1D9261" w14:textId="77777777" w:rsidR="009C4FDF" w:rsidRDefault="009C4FDF" w:rsidP="009C4FDF">
      <w:pPr>
        <w:pStyle w:val="aa"/>
      </w:pPr>
      <w:r>
        <w:t>@Service</w:t>
      </w:r>
    </w:p>
    <w:p w14:paraId="0AD93F69" w14:textId="76850D33" w:rsidR="009C4FDF" w:rsidRDefault="009C4FDF" w:rsidP="00AD4FA4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ItemCat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ItemCatService {</w:t>
      </w:r>
    </w:p>
    <w:p w14:paraId="4B624BBA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t>@Autowired</w:t>
      </w:r>
    </w:p>
    <w:p w14:paraId="3B59C0C6" w14:textId="7F5E289A" w:rsidR="009C4FDF" w:rsidRDefault="009C4FDF" w:rsidP="00AD4FA4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ItemCatMapper </w:t>
      </w:r>
      <w:r>
        <w:rPr>
          <w:color w:val="0000C0"/>
        </w:rPr>
        <w:t>itemCatMapper</w:t>
      </w:r>
      <w:r>
        <w:rPr>
          <w:color w:val="000000"/>
        </w:rPr>
        <w:t>;</w:t>
      </w:r>
    </w:p>
    <w:p w14:paraId="7D453E0C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t>@Override</w:t>
      </w:r>
    </w:p>
    <w:p w14:paraId="646A558F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ItemCat&gt; findItemCat() {</w:t>
      </w:r>
    </w:p>
    <w:p w14:paraId="5E612AE2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调用通用</w:t>
      </w:r>
      <w:r>
        <w:rPr>
          <w:color w:val="3F7F5F"/>
          <w:u w:val="single"/>
        </w:rPr>
        <w:t>Mapper</w:t>
      </w:r>
      <w:r>
        <w:rPr>
          <w:color w:val="3F7F5F"/>
        </w:rPr>
        <w:t>的方法</w:t>
      </w:r>
    </w:p>
    <w:p w14:paraId="50B71B6F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如果查询全部数据则不需要设定参数直接为null</w:t>
      </w:r>
    </w:p>
    <w:p w14:paraId="1BA44A6B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itemCatMapper</w:t>
      </w:r>
      <w:r>
        <w:rPr>
          <w:color w:val="000000"/>
        </w:rPr>
        <w:t>.select(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</w:p>
    <w:p w14:paraId="6CE76FF1" w14:textId="5A48A750" w:rsidR="009C4FDF" w:rsidRDefault="009C4FDF" w:rsidP="00AD4FA4">
      <w:pPr>
        <w:pStyle w:val="aa"/>
      </w:pPr>
      <w:r>
        <w:rPr>
          <w:color w:val="000000"/>
        </w:rPr>
        <w:tab/>
        <w:t>}</w:t>
      </w:r>
    </w:p>
    <w:p w14:paraId="05BE6166" w14:textId="77777777" w:rsidR="009C4FDF" w:rsidRDefault="009C4FDF" w:rsidP="009C4FDF">
      <w:pPr>
        <w:pStyle w:val="aa"/>
      </w:pPr>
      <w:r>
        <w:rPr>
          <w:color w:val="000000"/>
        </w:rPr>
        <w:t>}</w:t>
      </w:r>
    </w:p>
    <w:p w14:paraId="73AB2872" w14:textId="77777777" w:rsidR="009C4FDF" w:rsidRDefault="009C4FDF" w:rsidP="00DD3307">
      <w:pPr>
        <w:pStyle w:val="3"/>
        <w:ind w:left="240"/>
      </w:pPr>
      <w:r>
        <w:rPr>
          <w:rFonts w:hint="eastAsia"/>
        </w:rPr>
        <w:t>定义</w:t>
      </w:r>
      <w:r>
        <w:rPr>
          <w:rFonts w:hint="eastAsia"/>
        </w:rPr>
        <w:t>Controller</w:t>
      </w:r>
    </w:p>
    <w:p w14:paraId="083B8591" w14:textId="77777777" w:rsidR="009C4FDF" w:rsidRPr="00BE64A8" w:rsidRDefault="009C4FDF" w:rsidP="00B32D91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在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  <w:r>
        <w:rPr>
          <w:rFonts w:hint="eastAsia"/>
        </w:rPr>
        <w:t>中直接调用业务逻辑层</w:t>
      </w:r>
      <w:r>
        <w:rPr>
          <w:rFonts w:hint="eastAsia"/>
        </w:rPr>
        <w:t>,</w:t>
      </w:r>
      <w:r>
        <w:rPr>
          <w:rFonts w:hint="eastAsia"/>
        </w:rPr>
        <w:t>进行</w:t>
      </w:r>
    </w:p>
    <w:p w14:paraId="6E7FD1BB" w14:textId="77777777" w:rsidR="009C4FDF" w:rsidRPr="00DD7000" w:rsidRDefault="009C4FDF" w:rsidP="009C4FDF">
      <w:pPr>
        <w:pStyle w:val="af5"/>
        <w:ind w:firstLine="480"/>
      </w:pPr>
      <w:r>
        <w:rPr>
          <w:rFonts w:hint="eastAsia"/>
        </w:rPr>
        <w:t>定义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389DECC5" w14:textId="77777777" w:rsidR="009C4FDF" w:rsidRDefault="009C4FDF" w:rsidP="009C4FDF">
      <w:pPr>
        <w:pStyle w:val="aa"/>
      </w:pPr>
      <w:r>
        <w:t>@Controller</w:t>
      </w:r>
    </w:p>
    <w:p w14:paraId="1D910288" w14:textId="77777777" w:rsidR="009C4FDF" w:rsidRDefault="009C4FDF" w:rsidP="009C4FDF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ItemCatController {</w:t>
      </w:r>
    </w:p>
    <w:p w14:paraId="5F1AE163" w14:textId="77777777" w:rsidR="009C4FDF" w:rsidRDefault="009C4FDF" w:rsidP="009C4FDF">
      <w:pPr>
        <w:pStyle w:val="aa"/>
      </w:pPr>
      <w:r>
        <w:rPr>
          <w:color w:val="000000"/>
        </w:rPr>
        <w:tab/>
      </w:r>
    </w:p>
    <w:p w14:paraId="254585D5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t>@Autowired</w:t>
      </w:r>
    </w:p>
    <w:p w14:paraId="772C014F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ItemCatService </w:t>
      </w:r>
      <w:r>
        <w:rPr>
          <w:color w:val="0000C0"/>
        </w:rPr>
        <w:t>itemCatService</w:t>
      </w:r>
      <w:r>
        <w:rPr>
          <w:color w:val="000000"/>
        </w:rPr>
        <w:t>;</w:t>
      </w:r>
    </w:p>
    <w:p w14:paraId="6E3B3818" w14:textId="77777777" w:rsidR="009C4FDF" w:rsidRDefault="009C4FDF" w:rsidP="009C4FDF">
      <w:pPr>
        <w:pStyle w:val="aa"/>
      </w:pPr>
      <w:r>
        <w:rPr>
          <w:color w:val="000000"/>
        </w:rPr>
        <w:tab/>
      </w:r>
    </w:p>
    <w:p w14:paraId="70E3EF6B" w14:textId="77777777" w:rsidR="009C4FDF" w:rsidRDefault="009C4FDF" w:rsidP="009C4FDF">
      <w:pPr>
        <w:pStyle w:val="aa"/>
      </w:pPr>
      <w:r>
        <w:rPr>
          <w:color w:val="000000"/>
        </w:rPr>
        <w:tab/>
      </w:r>
    </w:p>
    <w:p w14:paraId="7364E211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itemcat/findItemCat"</w:t>
      </w:r>
      <w:r>
        <w:rPr>
          <w:color w:val="000000"/>
        </w:rPr>
        <w:t>)</w:t>
      </w:r>
    </w:p>
    <w:p w14:paraId="00418C4F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t>@ResponseBody</w:t>
      </w:r>
    </w:p>
    <w:p w14:paraId="6DB055FD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ItemCat&gt; findItemCat(){</w:t>
      </w:r>
    </w:p>
    <w:p w14:paraId="20DFB9F5" w14:textId="77777777" w:rsidR="009C4FDF" w:rsidRDefault="009C4FDF" w:rsidP="009C4FD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1EDB536" w14:textId="77777777" w:rsidR="009C4FDF" w:rsidRDefault="009C4FDF" w:rsidP="009C4FDF">
      <w:pPr>
        <w:pStyle w:val="aa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itemCatService</w:t>
      </w:r>
      <w:r>
        <w:rPr>
          <w:color w:val="000000"/>
        </w:rPr>
        <w:t>.findItemCat();</w:t>
      </w:r>
    </w:p>
    <w:p w14:paraId="5FFE3B94" w14:textId="37407555" w:rsidR="00B32D91" w:rsidRDefault="00B32D91" w:rsidP="009C4FDF">
      <w:pPr>
        <w:pStyle w:val="aa"/>
      </w:pPr>
      <w:r>
        <w:rPr>
          <w:color w:val="000000"/>
        </w:rPr>
        <w:t>}</w:t>
      </w:r>
    </w:p>
    <w:p w14:paraId="7A04380C" w14:textId="2574F7A2" w:rsidR="009C4FDF" w:rsidRPr="005A2921" w:rsidRDefault="009C4FDF" w:rsidP="00DD3307">
      <w:pPr>
        <w:pStyle w:val="aa"/>
      </w:pPr>
      <w:r>
        <w:rPr>
          <w:color w:val="000000"/>
        </w:rPr>
        <w:tab/>
      </w:r>
    </w:p>
    <w:p w14:paraId="37ADE611" w14:textId="146CB0D7" w:rsidR="009C4FDF" w:rsidRDefault="009C4FDF" w:rsidP="00516479">
      <w:pPr>
        <w:pStyle w:val="2"/>
      </w:pPr>
      <w:r>
        <w:rPr>
          <w:rFonts w:hint="eastAsia"/>
        </w:rPr>
        <w:lastRenderedPageBreak/>
        <w:t>商品分类表实现</w:t>
      </w:r>
      <w:r w:rsidR="002C2A13">
        <w:rPr>
          <w:rFonts w:hint="eastAsia"/>
        </w:rPr>
        <w:t>（树形结构）</w:t>
      </w:r>
    </w:p>
    <w:p w14:paraId="19D2E077" w14:textId="163B6F95" w:rsidR="008C0273" w:rsidRPr="008C0273" w:rsidRDefault="008C0273" w:rsidP="00F97175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698D0254" w14:textId="77777777" w:rsidR="00A57CF9" w:rsidRDefault="00A57CF9" w:rsidP="00A57CF9">
      <w:pPr>
        <w:pStyle w:val="aa"/>
      </w:pPr>
      <w:r>
        <w:t>package com.jt.manage.controller;</w:t>
      </w:r>
    </w:p>
    <w:p w14:paraId="619F3AFD" w14:textId="77777777" w:rsidR="00A57CF9" w:rsidRDefault="00A57CF9" w:rsidP="00A57CF9">
      <w:pPr>
        <w:pStyle w:val="aa"/>
      </w:pPr>
    </w:p>
    <w:p w14:paraId="34A6DA05" w14:textId="77777777" w:rsidR="00A57CF9" w:rsidRDefault="00A57CF9" w:rsidP="00A57CF9">
      <w:pPr>
        <w:pStyle w:val="aa"/>
      </w:pPr>
      <w:r>
        <w:t>import java.util.List;</w:t>
      </w:r>
    </w:p>
    <w:p w14:paraId="0006D10E" w14:textId="77777777" w:rsidR="00A57CF9" w:rsidRDefault="00A57CF9" w:rsidP="00A57CF9">
      <w:pPr>
        <w:pStyle w:val="aa"/>
      </w:pPr>
    </w:p>
    <w:p w14:paraId="208EB465" w14:textId="77777777" w:rsidR="00A57CF9" w:rsidRDefault="00A57CF9" w:rsidP="00A57CF9">
      <w:pPr>
        <w:pStyle w:val="aa"/>
      </w:pPr>
      <w:r>
        <w:t>import org.springframework.beans.factory.annotation.Autowired;</w:t>
      </w:r>
    </w:p>
    <w:p w14:paraId="1DAB43E9" w14:textId="77777777" w:rsidR="00A57CF9" w:rsidRDefault="00A57CF9" w:rsidP="00A57CF9">
      <w:pPr>
        <w:pStyle w:val="aa"/>
      </w:pPr>
      <w:r>
        <w:t>import org.springframework.stereotype.Controller;</w:t>
      </w:r>
    </w:p>
    <w:p w14:paraId="4E59121E" w14:textId="77777777" w:rsidR="00A57CF9" w:rsidRDefault="00A57CF9" w:rsidP="00A57CF9">
      <w:pPr>
        <w:pStyle w:val="aa"/>
      </w:pPr>
      <w:r>
        <w:t>import org.springframework.web.bind.annotation.RequestMapping;</w:t>
      </w:r>
    </w:p>
    <w:p w14:paraId="4A18E5E2" w14:textId="77777777" w:rsidR="00A57CF9" w:rsidRDefault="00A57CF9" w:rsidP="00A57CF9">
      <w:pPr>
        <w:pStyle w:val="aa"/>
      </w:pPr>
      <w:r>
        <w:t>import org.springframework.web.bind.annotation.RequestParam;</w:t>
      </w:r>
    </w:p>
    <w:p w14:paraId="3837F8E7" w14:textId="77777777" w:rsidR="00A57CF9" w:rsidRDefault="00A57CF9" w:rsidP="00A57CF9">
      <w:pPr>
        <w:pStyle w:val="aa"/>
      </w:pPr>
      <w:r>
        <w:t>import org.springframework.web.bind.annotation.ResponseBody;</w:t>
      </w:r>
    </w:p>
    <w:p w14:paraId="56547BAD" w14:textId="77777777" w:rsidR="00A57CF9" w:rsidRDefault="00A57CF9" w:rsidP="00A57CF9">
      <w:pPr>
        <w:pStyle w:val="aa"/>
      </w:pPr>
    </w:p>
    <w:p w14:paraId="021979D0" w14:textId="77777777" w:rsidR="00A57CF9" w:rsidRDefault="00A57CF9" w:rsidP="00A57CF9">
      <w:pPr>
        <w:pStyle w:val="aa"/>
      </w:pPr>
      <w:r>
        <w:t>import com.fasterxml.jackson.databind.ObjectMapper;</w:t>
      </w:r>
    </w:p>
    <w:p w14:paraId="2662CB80" w14:textId="77777777" w:rsidR="00A57CF9" w:rsidRDefault="00A57CF9" w:rsidP="00A57CF9">
      <w:pPr>
        <w:pStyle w:val="aa"/>
      </w:pPr>
      <w:r>
        <w:t>import com.jt.manage.pojo.ItemCat;</w:t>
      </w:r>
    </w:p>
    <w:p w14:paraId="3725A40D" w14:textId="77777777" w:rsidR="00A57CF9" w:rsidRDefault="00A57CF9" w:rsidP="00A57CF9">
      <w:pPr>
        <w:pStyle w:val="aa"/>
      </w:pPr>
      <w:r>
        <w:t>import com.jt.manage.service.ItemCatService;</w:t>
      </w:r>
    </w:p>
    <w:p w14:paraId="317BB8EC" w14:textId="77777777" w:rsidR="00316121" w:rsidRDefault="00316121" w:rsidP="00316121">
      <w:pPr>
        <w:pStyle w:val="aa"/>
      </w:pPr>
      <w:r>
        <w:t>package com.jt.manage.controller;</w:t>
      </w:r>
    </w:p>
    <w:p w14:paraId="72720A7A" w14:textId="77777777" w:rsidR="00316121" w:rsidRDefault="00316121" w:rsidP="00316121">
      <w:pPr>
        <w:pStyle w:val="aa"/>
      </w:pPr>
    </w:p>
    <w:p w14:paraId="1C08D4DF" w14:textId="77777777" w:rsidR="00316121" w:rsidRDefault="00316121" w:rsidP="00316121">
      <w:pPr>
        <w:pStyle w:val="aa"/>
      </w:pPr>
      <w:r>
        <w:t>import java.util.List;</w:t>
      </w:r>
    </w:p>
    <w:p w14:paraId="19DB2DE1" w14:textId="77777777" w:rsidR="00316121" w:rsidRDefault="00316121" w:rsidP="00316121">
      <w:pPr>
        <w:pStyle w:val="aa"/>
      </w:pPr>
    </w:p>
    <w:p w14:paraId="087BD36E" w14:textId="77777777" w:rsidR="00316121" w:rsidRDefault="00316121" w:rsidP="00316121">
      <w:pPr>
        <w:pStyle w:val="aa"/>
      </w:pPr>
      <w:r>
        <w:t>import org.springframework.beans.factory.annotation.Autowired;</w:t>
      </w:r>
    </w:p>
    <w:p w14:paraId="116AC967" w14:textId="77777777" w:rsidR="00316121" w:rsidRDefault="00316121" w:rsidP="00316121">
      <w:pPr>
        <w:pStyle w:val="aa"/>
      </w:pPr>
      <w:r>
        <w:t>import org.springframework.stereotype.Controller;</w:t>
      </w:r>
    </w:p>
    <w:p w14:paraId="48BD2EDD" w14:textId="77777777" w:rsidR="00316121" w:rsidRDefault="00316121" w:rsidP="00316121">
      <w:pPr>
        <w:pStyle w:val="aa"/>
      </w:pPr>
      <w:r>
        <w:t>import org.springframework.web.bind.annotation.RequestMapping;</w:t>
      </w:r>
    </w:p>
    <w:p w14:paraId="1CBBA1D7" w14:textId="77777777" w:rsidR="00316121" w:rsidRDefault="00316121" w:rsidP="00316121">
      <w:pPr>
        <w:pStyle w:val="aa"/>
      </w:pPr>
      <w:r>
        <w:t>import org.springframework.web.bind.annotation.RequestParam;</w:t>
      </w:r>
    </w:p>
    <w:p w14:paraId="653C6881" w14:textId="77777777" w:rsidR="00316121" w:rsidRDefault="00316121" w:rsidP="00316121">
      <w:pPr>
        <w:pStyle w:val="aa"/>
      </w:pPr>
      <w:r>
        <w:t>import org.springframework.web.bind.annotation.ResponseBody;</w:t>
      </w:r>
    </w:p>
    <w:p w14:paraId="59820DEE" w14:textId="77777777" w:rsidR="00316121" w:rsidRDefault="00316121" w:rsidP="00316121">
      <w:pPr>
        <w:pStyle w:val="aa"/>
      </w:pPr>
    </w:p>
    <w:p w14:paraId="6D5D40F8" w14:textId="77777777" w:rsidR="00316121" w:rsidRDefault="00316121" w:rsidP="00316121">
      <w:pPr>
        <w:pStyle w:val="aa"/>
      </w:pPr>
      <w:r>
        <w:t>import com.fasterxml.jackson.databind.ObjectMapper;</w:t>
      </w:r>
    </w:p>
    <w:p w14:paraId="2D925E4F" w14:textId="77777777" w:rsidR="00316121" w:rsidRDefault="00316121" w:rsidP="00316121">
      <w:pPr>
        <w:pStyle w:val="aa"/>
      </w:pPr>
      <w:r>
        <w:t>import com.jt.manage.pojo.ItemCat;</w:t>
      </w:r>
    </w:p>
    <w:p w14:paraId="6338CC0C" w14:textId="77777777" w:rsidR="00316121" w:rsidRDefault="00316121" w:rsidP="00316121">
      <w:pPr>
        <w:pStyle w:val="aa"/>
      </w:pPr>
      <w:r>
        <w:t>import com.jt.manage.service.ItemCatService;</w:t>
      </w:r>
    </w:p>
    <w:p w14:paraId="14F8CFEA" w14:textId="77777777" w:rsidR="00316121" w:rsidRDefault="00316121" w:rsidP="00316121">
      <w:pPr>
        <w:pStyle w:val="aa"/>
      </w:pPr>
      <w:r>
        <w:t>import com.jt.manage.service.ItemService;</w:t>
      </w:r>
    </w:p>
    <w:p w14:paraId="284CF889" w14:textId="77777777" w:rsidR="00316121" w:rsidRDefault="00316121" w:rsidP="00316121">
      <w:pPr>
        <w:pStyle w:val="aa"/>
      </w:pPr>
    </w:p>
    <w:p w14:paraId="2BE75FE9" w14:textId="77777777" w:rsidR="00316121" w:rsidRDefault="00316121" w:rsidP="00316121">
      <w:pPr>
        <w:pStyle w:val="aa"/>
      </w:pPr>
      <w:r>
        <w:t>@Controller</w:t>
      </w:r>
    </w:p>
    <w:p w14:paraId="665733B3" w14:textId="77777777" w:rsidR="00316121" w:rsidRDefault="00316121" w:rsidP="00316121">
      <w:pPr>
        <w:pStyle w:val="aa"/>
      </w:pPr>
      <w:r>
        <w:t>@RequestMapping("/item/cat")</w:t>
      </w:r>
    </w:p>
    <w:p w14:paraId="3A6753DD" w14:textId="77777777" w:rsidR="00316121" w:rsidRDefault="00316121" w:rsidP="00316121">
      <w:pPr>
        <w:pStyle w:val="aa"/>
      </w:pPr>
      <w:r>
        <w:t>public class ItemCatController {</w:t>
      </w:r>
    </w:p>
    <w:p w14:paraId="2909061A" w14:textId="77777777" w:rsidR="00316121" w:rsidRDefault="00316121" w:rsidP="00316121">
      <w:pPr>
        <w:pStyle w:val="aa"/>
      </w:pPr>
      <w:r>
        <w:tab/>
      </w:r>
    </w:p>
    <w:p w14:paraId="5A3BCB7E" w14:textId="77777777" w:rsidR="00316121" w:rsidRDefault="00316121" w:rsidP="00316121">
      <w:pPr>
        <w:pStyle w:val="aa"/>
      </w:pPr>
      <w:r>
        <w:tab/>
        <w:t>@Autowired</w:t>
      </w:r>
    </w:p>
    <w:p w14:paraId="42FA7584" w14:textId="77777777" w:rsidR="00316121" w:rsidRDefault="00316121" w:rsidP="00316121">
      <w:pPr>
        <w:pStyle w:val="aa"/>
      </w:pPr>
      <w:r>
        <w:tab/>
        <w:t>private ItemCatService itemCatService;</w:t>
      </w:r>
    </w:p>
    <w:p w14:paraId="1D7B3381" w14:textId="77777777" w:rsidR="00316121" w:rsidRDefault="00316121" w:rsidP="00316121">
      <w:pPr>
        <w:pStyle w:val="aa"/>
      </w:pPr>
      <w:r>
        <w:tab/>
      </w:r>
    </w:p>
    <w:p w14:paraId="1A739A95" w14:textId="77777777" w:rsidR="00316121" w:rsidRDefault="00316121" w:rsidP="00316121">
      <w:pPr>
        <w:pStyle w:val="aa"/>
      </w:pPr>
      <w:r>
        <w:tab/>
      </w:r>
    </w:p>
    <w:p w14:paraId="5FFDFAE0" w14:textId="77777777" w:rsidR="00316121" w:rsidRDefault="00316121" w:rsidP="00316121">
      <w:pPr>
        <w:pStyle w:val="aa"/>
      </w:pPr>
      <w:r>
        <w:tab/>
        <w:t>/*@RequestMapping("/itemcat/findItemCat")</w:t>
      </w:r>
    </w:p>
    <w:p w14:paraId="2D8E5EC9" w14:textId="77777777" w:rsidR="00316121" w:rsidRDefault="00316121" w:rsidP="00316121">
      <w:pPr>
        <w:pStyle w:val="aa"/>
      </w:pPr>
      <w:r>
        <w:tab/>
        <w:t>@ResponseBody</w:t>
      </w:r>
    </w:p>
    <w:p w14:paraId="49D6FEB7" w14:textId="77777777" w:rsidR="00316121" w:rsidRDefault="00316121" w:rsidP="00316121">
      <w:pPr>
        <w:pStyle w:val="aa"/>
      </w:pPr>
      <w:r>
        <w:tab/>
        <w:t>public List&lt;ItemCat&gt; findItemCat(){</w:t>
      </w:r>
    </w:p>
    <w:p w14:paraId="57F68713" w14:textId="77777777" w:rsidR="00316121" w:rsidRDefault="00316121" w:rsidP="00316121">
      <w:pPr>
        <w:pStyle w:val="aa"/>
      </w:pPr>
      <w:r>
        <w:tab/>
      </w:r>
      <w:r>
        <w:tab/>
      </w:r>
    </w:p>
    <w:p w14:paraId="27A8C084" w14:textId="77777777" w:rsidR="00316121" w:rsidRDefault="00316121" w:rsidP="00316121">
      <w:pPr>
        <w:pStyle w:val="aa"/>
      </w:pPr>
      <w:r>
        <w:lastRenderedPageBreak/>
        <w:tab/>
      </w:r>
      <w:r>
        <w:tab/>
        <w:t>return itemCatService.findItemCat();</w:t>
      </w:r>
    </w:p>
    <w:p w14:paraId="0FEE4EEA" w14:textId="77777777" w:rsidR="00316121" w:rsidRDefault="00316121" w:rsidP="00316121">
      <w:pPr>
        <w:pStyle w:val="aa"/>
      </w:pPr>
      <w:r>
        <w:tab/>
        <w:t>}*/</w:t>
      </w:r>
    </w:p>
    <w:p w14:paraId="44561B02" w14:textId="77777777" w:rsidR="00316121" w:rsidRDefault="00316121" w:rsidP="00316121">
      <w:pPr>
        <w:pStyle w:val="aa"/>
      </w:pPr>
      <w:r>
        <w:tab/>
      </w:r>
    </w:p>
    <w:p w14:paraId="3656F7D0" w14:textId="77777777" w:rsidR="00316121" w:rsidRDefault="00316121" w:rsidP="00316121">
      <w:pPr>
        <w:pStyle w:val="aa"/>
      </w:pPr>
      <w:r>
        <w:tab/>
        <w:t>//url:http://localhost:8091/item/cat/list</w:t>
      </w:r>
    </w:p>
    <w:p w14:paraId="416DC978" w14:textId="77777777" w:rsidR="00316121" w:rsidRDefault="00316121" w:rsidP="00316121">
      <w:pPr>
        <w:pStyle w:val="aa"/>
      </w:pPr>
      <w:r>
        <w:tab/>
        <w:t>/**</w:t>
      </w:r>
    </w:p>
    <w:p w14:paraId="2BD6D171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//通过工具类展现JSON   JSON工具类</w:t>
      </w:r>
    </w:p>
    <w:p w14:paraId="6B2DB583" w14:textId="77777777" w:rsidR="00316121" w:rsidRDefault="00316121" w:rsidP="00316121">
      <w:pPr>
        <w:pStyle w:val="aa"/>
      </w:pPr>
      <w:r>
        <w:tab/>
      </w:r>
      <w:r>
        <w:tab/>
        <w:t>ObjectMapper objectMapper = new ObjectMapper();</w:t>
      </w:r>
    </w:p>
    <w:p w14:paraId="53995E25" w14:textId="77777777" w:rsidR="00316121" w:rsidRDefault="00316121" w:rsidP="00316121">
      <w:pPr>
        <w:pStyle w:val="aa"/>
      </w:pPr>
      <w:r>
        <w:tab/>
      </w:r>
      <w:r>
        <w:tab/>
        <w:t>try {</w:t>
      </w:r>
    </w:p>
    <w:p w14:paraId="3DBD9F83" w14:textId="77777777" w:rsidR="00316121" w:rsidRDefault="00316121" w:rsidP="00316121">
      <w:pPr>
        <w:pStyle w:val="aa"/>
      </w:pPr>
      <w:r>
        <w:tab/>
      </w:r>
      <w:r>
        <w:tab/>
      </w:r>
      <w:r>
        <w:tab/>
        <w:t>String jsonData = objectMapper.writeValueAsString(itemCatList);</w:t>
      </w:r>
    </w:p>
    <w:p w14:paraId="2E9D37E9" w14:textId="77777777" w:rsidR="00316121" w:rsidRDefault="00316121" w:rsidP="00316121">
      <w:pPr>
        <w:pStyle w:val="aa"/>
      </w:pPr>
      <w:r>
        <w:tab/>
      </w:r>
      <w:r>
        <w:tab/>
      </w:r>
      <w:r>
        <w:tab/>
        <w:t>System.out.println(jsonData);</w:t>
      </w:r>
    </w:p>
    <w:p w14:paraId="6076BEE2" w14:textId="77777777" w:rsidR="00316121" w:rsidRDefault="00316121" w:rsidP="00316121">
      <w:pPr>
        <w:pStyle w:val="aa"/>
      </w:pPr>
      <w:r>
        <w:tab/>
      </w:r>
      <w:r>
        <w:tab/>
        <w:t>} catch (Exception e) {</w:t>
      </w:r>
    </w:p>
    <w:p w14:paraId="4685CAC1" w14:textId="77777777" w:rsidR="00316121" w:rsidRDefault="00316121" w:rsidP="00316121">
      <w:pPr>
        <w:pStyle w:val="aa"/>
      </w:pPr>
      <w:r>
        <w:tab/>
      </w:r>
      <w:r>
        <w:tab/>
      </w:r>
      <w:r>
        <w:tab/>
        <w:t>// TODO: handle exception</w:t>
      </w:r>
    </w:p>
    <w:p w14:paraId="15C0221C" w14:textId="77777777" w:rsidR="00316121" w:rsidRDefault="00316121" w:rsidP="00316121">
      <w:pPr>
        <w:pStyle w:val="aa"/>
      </w:pPr>
      <w:r>
        <w:tab/>
      </w:r>
      <w:r>
        <w:tab/>
        <w:t>}</w:t>
      </w:r>
    </w:p>
    <w:p w14:paraId="06E95767" w14:textId="77777777" w:rsidR="00316121" w:rsidRDefault="00316121" w:rsidP="00316121">
      <w:pPr>
        <w:pStyle w:val="aa"/>
      </w:pPr>
      <w:r>
        <w:tab/>
        <w:t xml:space="preserve"> * </w:t>
      </w:r>
    </w:p>
    <w:p w14:paraId="40CACBFB" w14:textId="77777777" w:rsidR="00316121" w:rsidRDefault="00316121" w:rsidP="00316121">
      <w:pPr>
        <w:pStyle w:val="aa"/>
      </w:pPr>
      <w:r>
        <w:tab/>
        <w:t xml:space="preserve"> * </w:t>
      </w:r>
    </w:p>
    <w:p w14:paraId="3F00338D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通过@ResponseBody将数据转化为JSON数据时其实就是调用了</w:t>
      </w:r>
    </w:p>
    <w:p w14:paraId="05C67A20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对象中的getXXX()方法</w:t>
      </w:r>
    </w:p>
    <w:p w14:paraId="2A47BF32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API中的描述信息:</w:t>
      </w:r>
    </w:p>
    <w:p w14:paraId="1D7EA307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树控件读取URL。子节点的加载依赖于父节点的状态。</w:t>
      </w:r>
    </w:p>
    <w:p w14:paraId="1E41106C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当展开一个封闭的节点，</w:t>
      </w:r>
    </w:p>
    <w:p w14:paraId="411FC0A6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如果节点没有加载子节点，</w:t>
      </w:r>
    </w:p>
    <w:p w14:paraId="7A2E69BB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它将会把节点id的值作为http请求参数并命名为'id'，</w:t>
      </w:r>
    </w:p>
    <w:p w14:paraId="619B2B6F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通过URL发送到服务器上面检索子节点。</w:t>
      </w:r>
    </w:p>
    <w:p w14:paraId="18DE2EF2" w14:textId="77777777" w:rsidR="00316121" w:rsidRDefault="00316121" w:rsidP="00316121">
      <w:pPr>
        <w:pStyle w:val="aa"/>
      </w:pPr>
      <w:r>
        <w:tab/>
        <w:t xml:space="preserve"> * </w:t>
      </w:r>
    </w:p>
    <w:p w14:paraId="1EBBC9CA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实现思路:</w:t>
      </w:r>
    </w:p>
    <w:p w14:paraId="253915FD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</w:t>
      </w:r>
      <w:r>
        <w:rPr>
          <w:rFonts w:hint="eastAsia"/>
        </w:rPr>
        <w:tab/>
        <w:t>1.当第一次展开节点信息时由于没有点击节点信息所以不会传递Id值</w:t>
      </w:r>
    </w:p>
    <w:p w14:paraId="1A0D48F4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这时需要一个默认值id=0用来加载一级菜单</w:t>
      </w:r>
    </w:p>
    <w:p w14:paraId="0AB47B68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 2.如果鼠标点击一级菜单,会将当前的一级菜单的Id值进行传递</w:t>
      </w:r>
    </w:p>
    <w:p w14:paraId="48EEF230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 查询当前一级菜单下的所有二级菜单</w:t>
      </w:r>
    </w:p>
    <w:p w14:paraId="11CDF820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 3.查询三级菜单的步骤和二级菜单一致.</w:t>
      </w:r>
    </w:p>
    <w:p w14:paraId="25B4B18D" w14:textId="77777777" w:rsidR="00316121" w:rsidRDefault="00316121" w:rsidP="00316121">
      <w:pPr>
        <w:pStyle w:val="aa"/>
      </w:pPr>
      <w:r>
        <w:tab/>
        <w:t xml:space="preserve"> * @return</w:t>
      </w:r>
    </w:p>
    <w:p w14:paraId="200C4478" w14:textId="77777777" w:rsidR="00316121" w:rsidRDefault="00316121" w:rsidP="00316121">
      <w:pPr>
        <w:pStyle w:val="aa"/>
      </w:pPr>
      <w:r>
        <w:tab/>
        <w:t xml:space="preserve"> */</w:t>
      </w:r>
    </w:p>
    <w:p w14:paraId="11AB65B2" w14:textId="77777777" w:rsidR="00316121" w:rsidRDefault="00316121" w:rsidP="00316121">
      <w:pPr>
        <w:pStyle w:val="aa"/>
      </w:pPr>
      <w:r>
        <w:tab/>
        <w:t>@RequestMapping("/list")</w:t>
      </w:r>
    </w:p>
    <w:p w14:paraId="776916AE" w14:textId="77777777" w:rsidR="00316121" w:rsidRDefault="00316121" w:rsidP="00316121">
      <w:pPr>
        <w:pStyle w:val="aa"/>
      </w:pPr>
      <w:r>
        <w:tab/>
        <w:t>@ResponseBody</w:t>
      </w:r>
    </w:p>
    <w:p w14:paraId="15981A2F" w14:textId="77777777" w:rsidR="00316121" w:rsidRDefault="00316121" w:rsidP="00316121">
      <w:pPr>
        <w:pStyle w:val="aa"/>
      </w:pPr>
      <w:r>
        <w:tab/>
        <w:t>public List&lt;ItemCat&gt; findItemCat</w:t>
      </w:r>
    </w:p>
    <w:p w14:paraId="0731320D" w14:textId="77777777" w:rsidR="00316121" w:rsidRDefault="00316121" w:rsidP="00316121">
      <w:pPr>
        <w:pStyle w:val="aa"/>
      </w:pPr>
      <w:r>
        <w:tab/>
        <w:t>(@RequestParam(value="id",defaultValue="0")Long parentId){</w:t>
      </w:r>
    </w:p>
    <w:p w14:paraId="0559E050" w14:textId="77777777" w:rsidR="00316121" w:rsidRDefault="00316121" w:rsidP="00316121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Long id = 0L; //定义一级菜单  动态传参时去掉</w:t>
      </w:r>
    </w:p>
    <w:p w14:paraId="63FF0A64" w14:textId="77777777" w:rsidR="00316121" w:rsidRDefault="00316121" w:rsidP="00316121">
      <w:pPr>
        <w:pStyle w:val="aa"/>
      </w:pPr>
      <w:r>
        <w:tab/>
      </w:r>
      <w:r>
        <w:tab/>
      </w:r>
    </w:p>
    <w:p w14:paraId="4A3E9A69" w14:textId="77777777" w:rsidR="00316121" w:rsidRDefault="00316121" w:rsidP="00316121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表示查询所有的一级菜单</w:t>
      </w:r>
    </w:p>
    <w:p w14:paraId="5EB68031" w14:textId="77777777" w:rsidR="00316121" w:rsidRDefault="00316121" w:rsidP="00316121">
      <w:pPr>
        <w:pStyle w:val="aa"/>
      </w:pPr>
      <w:r>
        <w:tab/>
      </w:r>
      <w:r>
        <w:tab/>
        <w:t xml:space="preserve">List&lt;ItemCat&gt; itemCatList = </w:t>
      </w:r>
    </w:p>
    <w:p w14:paraId="1A60ADAC" w14:textId="77777777" w:rsidR="00316121" w:rsidRDefault="00316121" w:rsidP="00316121">
      <w:pPr>
        <w:pStyle w:val="aa"/>
      </w:pPr>
      <w:r>
        <w:tab/>
      </w:r>
      <w:r>
        <w:tab/>
      </w:r>
      <w:r>
        <w:tab/>
      </w:r>
      <w:r>
        <w:tab/>
        <w:t>itemCatService.findItemCatByParentId(parentId);</w:t>
      </w:r>
    </w:p>
    <w:p w14:paraId="09F3591C" w14:textId="77777777" w:rsidR="00316121" w:rsidRDefault="00316121" w:rsidP="00316121">
      <w:pPr>
        <w:pStyle w:val="aa"/>
      </w:pPr>
      <w:r>
        <w:tab/>
      </w:r>
      <w:r>
        <w:tab/>
      </w:r>
    </w:p>
    <w:p w14:paraId="57AE2E6F" w14:textId="77777777" w:rsidR="00316121" w:rsidRDefault="00316121" w:rsidP="00316121">
      <w:pPr>
        <w:pStyle w:val="aa"/>
      </w:pPr>
      <w:r>
        <w:tab/>
      </w:r>
      <w:r>
        <w:tab/>
        <w:t>return itemCatList;</w:t>
      </w:r>
    </w:p>
    <w:p w14:paraId="5038390E" w14:textId="77777777" w:rsidR="00316121" w:rsidRDefault="00316121" w:rsidP="00316121">
      <w:pPr>
        <w:pStyle w:val="aa"/>
      </w:pPr>
      <w:r>
        <w:tab/>
        <w:t>}</w:t>
      </w:r>
    </w:p>
    <w:p w14:paraId="17F1BB09" w14:textId="77777777" w:rsidR="00316121" w:rsidRDefault="00316121" w:rsidP="00316121">
      <w:pPr>
        <w:pStyle w:val="aa"/>
      </w:pPr>
      <w:r>
        <w:tab/>
      </w:r>
    </w:p>
    <w:p w14:paraId="2FA0FFCB" w14:textId="77777777" w:rsidR="00316121" w:rsidRDefault="00316121" w:rsidP="00316121">
      <w:pPr>
        <w:pStyle w:val="aa"/>
      </w:pPr>
      <w:r>
        <w:lastRenderedPageBreak/>
        <w:t>}</w:t>
      </w:r>
    </w:p>
    <w:p w14:paraId="356C0629" w14:textId="77777777" w:rsidR="00A57CF9" w:rsidRPr="00A57CF9" w:rsidRDefault="00A57CF9" w:rsidP="00A57CF9">
      <w:pPr>
        <w:pStyle w:val="aa"/>
      </w:pPr>
    </w:p>
    <w:p w14:paraId="78C5A42C" w14:textId="5BFA648E" w:rsidR="00F97175" w:rsidRDefault="00F97175" w:rsidP="009F125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16B20704" w14:textId="77777777" w:rsidR="001C380F" w:rsidRDefault="001C380F" w:rsidP="001C380F">
      <w:pPr>
        <w:pStyle w:val="aa"/>
      </w:pPr>
      <w:r>
        <w:t>package com.jt.manage.service;</w:t>
      </w:r>
    </w:p>
    <w:p w14:paraId="46C3E87D" w14:textId="77777777" w:rsidR="001C380F" w:rsidRDefault="001C380F" w:rsidP="001C380F">
      <w:pPr>
        <w:pStyle w:val="aa"/>
      </w:pPr>
    </w:p>
    <w:p w14:paraId="64BADA8D" w14:textId="77777777" w:rsidR="001C380F" w:rsidRDefault="001C380F" w:rsidP="001C380F">
      <w:pPr>
        <w:pStyle w:val="aa"/>
      </w:pPr>
      <w:r>
        <w:t>import java.util.List;</w:t>
      </w:r>
    </w:p>
    <w:p w14:paraId="6F5F3693" w14:textId="77777777" w:rsidR="001C380F" w:rsidRDefault="001C380F" w:rsidP="001C380F">
      <w:pPr>
        <w:pStyle w:val="aa"/>
      </w:pPr>
    </w:p>
    <w:p w14:paraId="32BDA010" w14:textId="77777777" w:rsidR="001C380F" w:rsidRDefault="001C380F" w:rsidP="001C380F">
      <w:pPr>
        <w:pStyle w:val="aa"/>
      </w:pPr>
      <w:r>
        <w:t>import org.springframework.beans.factory.annotation.Autowired;</w:t>
      </w:r>
    </w:p>
    <w:p w14:paraId="2FB246A0" w14:textId="77777777" w:rsidR="001C380F" w:rsidRDefault="001C380F" w:rsidP="001C380F">
      <w:pPr>
        <w:pStyle w:val="aa"/>
      </w:pPr>
      <w:r>
        <w:t>import org.springframework.stereotype.Service;</w:t>
      </w:r>
    </w:p>
    <w:p w14:paraId="654C4688" w14:textId="77777777" w:rsidR="001C380F" w:rsidRDefault="001C380F" w:rsidP="001C380F">
      <w:pPr>
        <w:pStyle w:val="aa"/>
      </w:pPr>
    </w:p>
    <w:p w14:paraId="3A3ACA84" w14:textId="77777777" w:rsidR="001C380F" w:rsidRDefault="001C380F" w:rsidP="001C380F">
      <w:pPr>
        <w:pStyle w:val="aa"/>
      </w:pPr>
      <w:r>
        <w:t>import com.jt.manage.mapper.ItemCatMapper;</w:t>
      </w:r>
    </w:p>
    <w:p w14:paraId="7C77EE22" w14:textId="77777777" w:rsidR="001C380F" w:rsidRDefault="001C380F" w:rsidP="001C380F">
      <w:pPr>
        <w:pStyle w:val="aa"/>
      </w:pPr>
      <w:r>
        <w:t>import com.jt.manage.pojo.ItemCat;</w:t>
      </w:r>
    </w:p>
    <w:p w14:paraId="1FF799CC" w14:textId="77777777" w:rsidR="001C380F" w:rsidRDefault="001C380F" w:rsidP="001C380F">
      <w:pPr>
        <w:pStyle w:val="aa"/>
      </w:pPr>
    </w:p>
    <w:p w14:paraId="78D3DBEE" w14:textId="77777777" w:rsidR="001C380F" w:rsidRDefault="001C380F" w:rsidP="001C380F">
      <w:pPr>
        <w:pStyle w:val="aa"/>
      </w:pPr>
      <w:r>
        <w:t>@Service</w:t>
      </w:r>
    </w:p>
    <w:p w14:paraId="72A93BD5" w14:textId="77777777" w:rsidR="001C380F" w:rsidRDefault="001C380F" w:rsidP="001C380F">
      <w:pPr>
        <w:pStyle w:val="aa"/>
      </w:pPr>
      <w:r>
        <w:t>public class ItemCatServiceImpl implements ItemCatService {</w:t>
      </w:r>
    </w:p>
    <w:p w14:paraId="61695CAD" w14:textId="77777777" w:rsidR="001C380F" w:rsidRDefault="001C380F" w:rsidP="001C380F">
      <w:pPr>
        <w:pStyle w:val="aa"/>
      </w:pPr>
      <w:r>
        <w:tab/>
      </w:r>
    </w:p>
    <w:p w14:paraId="22155442" w14:textId="77777777" w:rsidR="001C380F" w:rsidRDefault="001C380F" w:rsidP="001C380F">
      <w:pPr>
        <w:pStyle w:val="aa"/>
      </w:pPr>
      <w:r>
        <w:tab/>
        <w:t>@Autowired</w:t>
      </w:r>
    </w:p>
    <w:p w14:paraId="274E21AC" w14:textId="77777777" w:rsidR="001C380F" w:rsidRDefault="001C380F" w:rsidP="001C380F">
      <w:pPr>
        <w:pStyle w:val="aa"/>
      </w:pPr>
      <w:r>
        <w:tab/>
        <w:t>private ItemCatMapper itemCatMapper;</w:t>
      </w:r>
    </w:p>
    <w:p w14:paraId="7B6E9813" w14:textId="77777777" w:rsidR="001C380F" w:rsidRDefault="001C380F" w:rsidP="001C380F">
      <w:pPr>
        <w:pStyle w:val="aa"/>
      </w:pPr>
      <w:r>
        <w:tab/>
      </w:r>
    </w:p>
    <w:p w14:paraId="5CCD13E0" w14:textId="77777777" w:rsidR="001C380F" w:rsidRDefault="001C380F" w:rsidP="001C380F">
      <w:pPr>
        <w:pStyle w:val="aa"/>
      </w:pPr>
      <w:r>
        <w:tab/>
        <w:t>@Override</w:t>
      </w:r>
    </w:p>
    <w:p w14:paraId="428065B2" w14:textId="77777777" w:rsidR="001C380F" w:rsidRDefault="001C380F" w:rsidP="001C380F">
      <w:pPr>
        <w:pStyle w:val="aa"/>
      </w:pPr>
      <w:r>
        <w:tab/>
        <w:t>public List&lt;ItemCat&gt; findItemCatList(Long parentId) {</w:t>
      </w:r>
    </w:p>
    <w:p w14:paraId="52CA3807" w14:textId="77777777" w:rsidR="001C380F" w:rsidRDefault="001C380F" w:rsidP="001C380F">
      <w:pPr>
        <w:pStyle w:val="aa"/>
      </w:pPr>
      <w:r>
        <w:tab/>
      </w:r>
      <w:r>
        <w:tab/>
        <w:t>ItemCat itemCat = new ItemCat();</w:t>
      </w:r>
    </w:p>
    <w:p w14:paraId="32D440A2" w14:textId="77777777" w:rsidR="001C380F" w:rsidRDefault="001C380F" w:rsidP="001C380F">
      <w:pPr>
        <w:pStyle w:val="aa"/>
      </w:pPr>
      <w:r>
        <w:tab/>
      </w:r>
      <w:r>
        <w:tab/>
        <w:t>itemCat.setParentId(parentId);</w:t>
      </w:r>
    </w:p>
    <w:p w14:paraId="13C04366" w14:textId="77777777" w:rsidR="001C380F" w:rsidRDefault="001C380F" w:rsidP="001C380F">
      <w:pPr>
        <w:pStyle w:val="aa"/>
      </w:pPr>
      <w:r>
        <w:tab/>
      </w:r>
      <w:r>
        <w:tab/>
        <w:t>List&lt;ItemCat&gt; itemCatList = itemCatMapper.select(itemCat);</w:t>
      </w:r>
    </w:p>
    <w:p w14:paraId="51E64A8A" w14:textId="77777777" w:rsidR="001C380F" w:rsidRDefault="001C380F" w:rsidP="001C380F">
      <w:pPr>
        <w:pStyle w:val="aa"/>
      </w:pPr>
      <w:r>
        <w:tab/>
      </w:r>
      <w:r>
        <w:tab/>
      </w:r>
    </w:p>
    <w:p w14:paraId="0AC6699A" w14:textId="77777777" w:rsidR="001C380F" w:rsidRDefault="001C380F" w:rsidP="001C380F">
      <w:pPr>
        <w:pStyle w:val="aa"/>
      </w:pPr>
      <w:r>
        <w:tab/>
      </w:r>
      <w:r>
        <w:tab/>
        <w:t>return itemCatList;</w:t>
      </w:r>
    </w:p>
    <w:p w14:paraId="78CDE7C6" w14:textId="77777777" w:rsidR="001C380F" w:rsidRDefault="001C380F" w:rsidP="001C380F">
      <w:pPr>
        <w:pStyle w:val="aa"/>
      </w:pPr>
      <w:r>
        <w:tab/>
        <w:t>}</w:t>
      </w:r>
    </w:p>
    <w:p w14:paraId="0E4184EE" w14:textId="77777777" w:rsidR="001C380F" w:rsidRDefault="001C380F" w:rsidP="001C380F">
      <w:pPr>
        <w:pStyle w:val="aa"/>
      </w:pPr>
      <w:r>
        <w:tab/>
      </w:r>
    </w:p>
    <w:p w14:paraId="2FF07739" w14:textId="02954474" w:rsidR="00F97175" w:rsidRPr="00F97175" w:rsidRDefault="001C380F" w:rsidP="001C380F">
      <w:pPr>
        <w:pStyle w:val="aa"/>
      </w:pPr>
      <w:r>
        <w:t>}</w:t>
      </w:r>
    </w:p>
    <w:p w14:paraId="5DAF91B1" w14:textId="462833A4" w:rsidR="009C4FDF" w:rsidRDefault="009C4FDF" w:rsidP="00516479">
      <w:pPr>
        <w:pStyle w:val="2"/>
      </w:pPr>
      <w:r>
        <w:rPr>
          <w:rFonts w:hint="eastAsia"/>
        </w:rPr>
        <w:t>商品</w:t>
      </w:r>
      <w:r w:rsidR="00C83C85">
        <w:rPr>
          <w:rFonts w:hint="eastAsia"/>
        </w:rPr>
        <w:t>表</w:t>
      </w:r>
      <w:r>
        <w:rPr>
          <w:rFonts w:hint="eastAsia"/>
        </w:rPr>
        <w:t>的增修改删除上架下架</w:t>
      </w:r>
    </w:p>
    <w:p w14:paraId="6AB05CF4" w14:textId="77777777" w:rsidR="009F125C" w:rsidRDefault="009F125C" w:rsidP="009F125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29DA37F8" w14:textId="77777777" w:rsidR="00DB53AE" w:rsidRDefault="00DB53AE" w:rsidP="00DB53AE">
      <w:pPr>
        <w:pStyle w:val="aa"/>
      </w:pPr>
      <w:r>
        <w:t>package com.jt.manage.controller;</w:t>
      </w:r>
    </w:p>
    <w:p w14:paraId="33A1FB0A" w14:textId="77777777" w:rsidR="00DB53AE" w:rsidRDefault="00DB53AE" w:rsidP="00DB53AE">
      <w:pPr>
        <w:pStyle w:val="aa"/>
      </w:pPr>
    </w:p>
    <w:p w14:paraId="68286F38" w14:textId="77777777" w:rsidR="00DB53AE" w:rsidRDefault="00DB53AE" w:rsidP="00DB53AE">
      <w:pPr>
        <w:pStyle w:val="aa"/>
      </w:pPr>
      <w:r>
        <w:t>import java.io.IOException;</w:t>
      </w:r>
    </w:p>
    <w:p w14:paraId="723FA735" w14:textId="77777777" w:rsidR="00DB53AE" w:rsidRDefault="00DB53AE" w:rsidP="00DB53AE">
      <w:pPr>
        <w:pStyle w:val="aa"/>
      </w:pPr>
      <w:r>
        <w:t>import java.util.Arrays;</w:t>
      </w:r>
    </w:p>
    <w:p w14:paraId="0EFEA3BA" w14:textId="77777777" w:rsidR="00DB53AE" w:rsidRDefault="00DB53AE" w:rsidP="00DB53AE">
      <w:pPr>
        <w:pStyle w:val="aa"/>
      </w:pPr>
      <w:r>
        <w:t>import java.util.List;</w:t>
      </w:r>
    </w:p>
    <w:p w14:paraId="59DBD9A1" w14:textId="77777777" w:rsidR="00DB53AE" w:rsidRDefault="00DB53AE" w:rsidP="00DB53AE">
      <w:pPr>
        <w:pStyle w:val="aa"/>
      </w:pPr>
    </w:p>
    <w:p w14:paraId="6238E521" w14:textId="77777777" w:rsidR="00DB53AE" w:rsidRDefault="00DB53AE" w:rsidP="00DB53AE">
      <w:pPr>
        <w:pStyle w:val="aa"/>
      </w:pPr>
      <w:r>
        <w:t>import javax.servlet.http.HttpServletResponse;</w:t>
      </w:r>
    </w:p>
    <w:p w14:paraId="3BBB158E" w14:textId="77777777" w:rsidR="00DB53AE" w:rsidRDefault="00DB53AE" w:rsidP="00DB53AE">
      <w:pPr>
        <w:pStyle w:val="aa"/>
      </w:pPr>
    </w:p>
    <w:p w14:paraId="1336B803" w14:textId="77777777" w:rsidR="00DB53AE" w:rsidRDefault="00DB53AE" w:rsidP="00DB53AE">
      <w:pPr>
        <w:pStyle w:val="aa"/>
      </w:pPr>
      <w:r>
        <w:t>import org.apache.log4j.Logger;</w:t>
      </w:r>
    </w:p>
    <w:p w14:paraId="353E133F" w14:textId="77777777" w:rsidR="00DB53AE" w:rsidRDefault="00DB53AE" w:rsidP="00DB53AE">
      <w:pPr>
        <w:pStyle w:val="aa"/>
      </w:pPr>
      <w:r>
        <w:t>import org.springframework.beans.factory.annotation.Autowired;</w:t>
      </w:r>
    </w:p>
    <w:p w14:paraId="29752EA8" w14:textId="77777777" w:rsidR="00DB53AE" w:rsidRDefault="00DB53AE" w:rsidP="00DB53AE">
      <w:pPr>
        <w:pStyle w:val="aa"/>
      </w:pPr>
      <w:r>
        <w:t>import org.springframework.stereotype.Controller;</w:t>
      </w:r>
    </w:p>
    <w:p w14:paraId="0F8BA38C" w14:textId="77777777" w:rsidR="00DB53AE" w:rsidRDefault="00DB53AE" w:rsidP="00DB53AE">
      <w:pPr>
        <w:pStyle w:val="aa"/>
      </w:pPr>
      <w:r>
        <w:t>import org.springframework.web.bind.annotation.RequestMapping;</w:t>
      </w:r>
    </w:p>
    <w:p w14:paraId="7B0DF464" w14:textId="77777777" w:rsidR="00DB53AE" w:rsidRDefault="00DB53AE" w:rsidP="00DB53AE">
      <w:pPr>
        <w:pStyle w:val="aa"/>
      </w:pPr>
      <w:r>
        <w:t>import org.springframework.web.bind.annotation.ResponseBody;</w:t>
      </w:r>
    </w:p>
    <w:p w14:paraId="6165ABEB" w14:textId="77777777" w:rsidR="00DB53AE" w:rsidRDefault="00DB53AE" w:rsidP="00DB53AE">
      <w:pPr>
        <w:pStyle w:val="aa"/>
      </w:pPr>
    </w:p>
    <w:p w14:paraId="14813F80" w14:textId="77777777" w:rsidR="00DB53AE" w:rsidRDefault="00DB53AE" w:rsidP="00DB53AE">
      <w:pPr>
        <w:pStyle w:val="aa"/>
      </w:pPr>
      <w:r>
        <w:t>import com.jt.common.vo.EasyUIResult;</w:t>
      </w:r>
    </w:p>
    <w:p w14:paraId="3D6DBEE8" w14:textId="77777777" w:rsidR="00DB53AE" w:rsidRDefault="00DB53AE" w:rsidP="00DB53AE">
      <w:pPr>
        <w:pStyle w:val="aa"/>
      </w:pPr>
      <w:r>
        <w:t>import com.jt.common.vo.SysResult;</w:t>
      </w:r>
    </w:p>
    <w:p w14:paraId="3641A6F8" w14:textId="77777777" w:rsidR="00DB53AE" w:rsidRDefault="00DB53AE" w:rsidP="00DB53AE">
      <w:pPr>
        <w:pStyle w:val="aa"/>
      </w:pPr>
      <w:r>
        <w:t>import com.jt.manage.pojo.Item;</w:t>
      </w:r>
    </w:p>
    <w:p w14:paraId="0FAF4606" w14:textId="77777777" w:rsidR="00DB53AE" w:rsidRDefault="00DB53AE" w:rsidP="00DB53AE">
      <w:pPr>
        <w:pStyle w:val="aa"/>
      </w:pPr>
      <w:r>
        <w:t>import com.jt.manage.service.ItemService;</w:t>
      </w:r>
    </w:p>
    <w:p w14:paraId="521E040F" w14:textId="77777777" w:rsidR="00DB53AE" w:rsidRDefault="00DB53AE" w:rsidP="00DB53AE">
      <w:pPr>
        <w:pStyle w:val="aa"/>
      </w:pPr>
    </w:p>
    <w:p w14:paraId="648E8FE9" w14:textId="77777777" w:rsidR="00DB53AE" w:rsidRDefault="00DB53AE" w:rsidP="00DB53AE">
      <w:pPr>
        <w:pStyle w:val="aa"/>
      </w:pPr>
      <w:r>
        <w:t>@Controller</w:t>
      </w:r>
    </w:p>
    <w:p w14:paraId="4C33BD07" w14:textId="77777777" w:rsidR="00DB53AE" w:rsidRDefault="00DB53AE" w:rsidP="00DB53AE">
      <w:pPr>
        <w:pStyle w:val="aa"/>
      </w:pPr>
      <w:r>
        <w:t>@RequestMapping("/item")</w:t>
      </w:r>
    </w:p>
    <w:p w14:paraId="77E79825" w14:textId="77777777" w:rsidR="00DB53AE" w:rsidRDefault="00DB53AE" w:rsidP="00DB53AE">
      <w:pPr>
        <w:pStyle w:val="aa"/>
      </w:pPr>
      <w:r>
        <w:t>public class ItemController {</w:t>
      </w:r>
    </w:p>
    <w:p w14:paraId="0AC4C525" w14:textId="77777777" w:rsidR="00DB53AE" w:rsidRDefault="00DB53AE" w:rsidP="00DB53AE">
      <w:pPr>
        <w:pStyle w:val="aa"/>
      </w:pPr>
      <w:r>
        <w:tab/>
      </w:r>
    </w:p>
    <w:p w14:paraId="39CBE01A" w14:textId="77777777" w:rsidR="00DB53AE" w:rsidRDefault="00DB53AE" w:rsidP="00DB53AE">
      <w:pPr>
        <w:pStyle w:val="aa"/>
      </w:pPr>
      <w:r>
        <w:tab/>
        <w:t>@Autowired</w:t>
      </w:r>
    </w:p>
    <w:p w14:paraId="5D61201B" w14:textId="77777777" w:rsidR="00DB53AE" w:rsidRDefault="00DB53AE" w:rsidP="00DB53AE">
      <w:pPr>
        <w:pStyle w:val="aa"/>
      </w:pPr>
      <w:r>
        <w:tab/>
        <w:t>private ItemService itemService;</w:t>
      </w:r>
    </w:p>
    <w:p w14:paraId="7219A3C4" w14:textId="77777777" w:rsidR="00DB53AE" w:rsidRDefault="00DB53AE" w:rsidP="00DB53AE">
      <w:pPr>
        <w:pStyle w:val="aa"/>
      </w:pPr>
      <w:r>
        <w:tab/>
      </w:r>
    </w:p>
    <w:p w14:paraId="5CAC8EFC" w14:textId="77777777" w:rsidR="00DB53AE" w:rsidRDefault="00DB53AE" w:rsidP="00DB53AE">
      <w:pPr>
        <w:pStyle w:val="aa"/>
      </w:pPr>
      <w:r>
        <w:tab/>
        <w:t>private static final Logger logger = Logger.getLogger(ItemController.class);</w:t>
      </w:r>
    </w:p>
    <w:p w14:paraId="62F65241" w14:textId="77777777" w:rsidR="00DB53AE" w:rsidRDefault="00DB53AE" w:rsidP="00DB53AE">
      <w:pPr>
        <w:pStyle w:val="aa"/>
      </w:pPr>
      <w:r>
        <w:tab/>
      </w:r>
    </w:p>
    <w:p w14:paraId="1EBE795B" w14:textId="77777777" w:rsidR="00DB53AE" w:rsidRDefault="00DB53AE" w:rsidP="00DB53AE">
      <w:pPr>
        <w:pStyle w:val="aa"/>
      </w:pPr>
      <w:r>
        <w:rPr>
          <w:rFonts w:hint="eastAsia"/>
        </w:rPr>
        <w:tab/>
        <w:t>//查询全部商品信息</w:t>
      </w:r>
    </w:p>
    <w:p w14:paraId="0C426790" w14:textId="77777777" w:rsidR="00DB53AE" w:rsidRDefault="00DB53AE" w:rsidP="00DB53AE">
      <w:pPr>
        <w:pStyle w:val="aa"/>
      </w:pPr>
      <w:r>
        <w:rPr>
          <w:rFonts w:hint="eastAsia"/>
        </w:rPr>
        <w:tab/>
        <w:t>@RequestMapping("/findAll")</w:t>
      </w:r>
      <w:r>
        <w:rPr>
          <w:rFonts w:hint="eastAsia"/>
        </w:rPr>
        <w:tab/>
      </w:r>
      <w:r>
        <w:rPr>
          <w:rFonts w:hint="eastAsia"/>
        </w:rPr>
        <w:tab/>
        <w:t>//定义请求路径</w:t>
      </w:r>
    </w:p>
    <w:p w14:paraId="6A8BA812" w14:textId="77777777" w:rsidR="00DB53AE" w:rsidRDefault="00DB53AE" w:rsidP="00DB53AE">
      <w:pPr>
        <w:pStyle w:val="aa"/>
      </w:pPr>
      <w:r>
        <w:rPr>
          <w:rFonts w:hint="eastAsia"/>
        </w:rPr>
        <w:tab/>
        <w:t>@ResponseBod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将返回值数据转化为JSON串</w:t>
      </w:r>
    </w:p>
    <w:p w14:paraId="0ABBB38D" w14:textId="77777777" w:rsidR="00DB53AE" w:rsidRDefault="00DB53AE" w:rsidP="00DB53AE">
      <w:pPr>
        <w:pStyle w:val="aa"/>
      </w:pPr>
      <w:r>
        <w:tab/>
        <w:t>public List&lt;Item&gt; findAll(){</w:t>
      </w:r>
    </w:p>
    <w:p w14:paraId="5DE3E91C" w14:textId="77777777" w:rsidR="00DB53AE" w:rsidRDefault="00DB53AE" w:rsidP="00DB53AE">
      <w:pPr>
        <w:pStyle w:val="aa"/>
      </w:pPr>
      <w:r>
        <w:tab/>
      </w:r>
      <w:r>
        <w:tab/>
      </w:r>
    </w:p>
    <w:p w14:paraId="0B72BC8E" w14:textId="77777777" w:rsidR="00DB53AE" w:rsidRDefault="00DB53AE" w:rsidP="00DB53AE">
      <w:pPr>
        <w:pStyle w:val="aa"/>
      </w:pPr>
      <w:r>
        <w:tab/>
      </w:r>
      <w:r>
        <w:tab/>
        <w:t>return itemService.findAll();</w:t>
      </w:r>
    </w:p>
    <w:p w14:paraId="4BB83DD8" w14:textId="77777777" w:rsidR="00DB53AE" w:rsidRDefault="00DB53AE" w:rsidP="00DB53AE">
      <w:pPr>
        <w:pStyle w:val="aa"/>
      </w:pPr>
      <w:r>
        <w:tab/>
        <w:t>}</w:t>
      </w:r>
    </w:p>
    <w:p w14:paraId="76297263" w14:textId="77777777" w:rsidR="00DB53AE" w:rsidRDefault="00DB53AE" w:rsidP="00DB53AE">
      <w:pPr>
        <w:pStyle w:val="aa"/>
      </w:pPr>
      <w:r>
        <w:tab/>
      </w:r>
    </w:p>
    <w:p w14:paraId="2F1647E3" w14:textId="77777777" w:rsidR="00DB53AE" w:rsidRDefault="00DB53AE" w:rsidP="00DB53AE">
      <w:pPr>
        <w:pStyle w:val="aa"/>
      </w:pPr>
      <w:r>
        <w:tab/>
      </w:r>
    </w:p>
    <w:p w14:paraId="04D09620" w14:textId="77777777" w:rsidR="00DB53AE" w:rsidRDefault="00DB53AE" w:rsidP="00DB53AE">
      <w:pPr>
        <w:pStyle w:val="aa"/>
      </w:pPr>
      <w:r>
        <w:tab/>
        <w:t>/**</w:t>
      </w:r>
    </w:p>
    <w:p w14:paraId="511C081D" w14:textId="77777777" w:rsidR="00DB53AE" w:rsidRDefault="00DB53AE" w:rsidP="00DB53AE">
      <w:pPr>
        <w:pStyle w:val="aa"/>
      </w:pPr>
      <w:r>
        <w:rPr>
          <w:rFonts w:hint="eastAsia"/>
        </w:rPr>
        <w:tab/>
        <w:t xml:space="preserve"> * 1.页面url地址:http://localhost:8091/item/query?page=1&amp;rows=20</w:t>
      </w:r>
    </w:p>
    <w:p w14:paraId="3B702D1B" w14:textId="77777777" w:rsidR="00DB53AE" w:rsidRDefault="00DB53AE" w:rsidP="00DB53AE">
      <w:pPr>
        <w:pStyle w:val="aa"/>
      </w:pPr>
      <w:r>
        <w:rPr>
          <w:rFonts w:hint="eastAsia"/>
        </w:rPr>
        <w:tab/>
        <w:t xml:space="preserve"> * 2.进行分页处理</w:t>
      </w:r>
    </w:p>
    <w:p w14:paraId="597F4637" w14:textId="77777777" w:rsidR="00DB53AE" w:rsidRDefault="00DB53AE" w:rsidP="00DB53AE">
      <w:pPr>
        <w:pStyle w:val="aa"/>
      </w:pPr>
      <w:r>
        <w:rPr>
          <w:rFonts w:hint="eastAsia"/>
        </w:rPr>
        <w:tab/>
        <w:t xml:space="preserve"> * 3.返回EasyUI能够识别的JSON数据 格式如下 {"total":2000,"rows":[{},{},{}]}  total表示记录总数  rows表述每页记录数</w:t>
      </w:r>
    </w:p>
    <w:p w14:paraId="02B58AEB" w14:textId="77777777" w:rsidR="00DB53AE" w:rsidRDefault="00DB53AE" w:rsidP="00DB53AE">
      <w:pPr>
        <w:pStyle w:val="aa"/>
      </w:pPr>
      <w:r>
        <w:tab/>
        <w:t xml:space="preserve"> */</w:t>
      </w:r>
    </w:p>
    <w:p w14:paraId="099F122C" w14:textId="77777777" w:rsidR="00DB53AE" w:rsidRDefault="00DB53AE" w:rsidP="00DB53AE">
      <w:pPr>
        <w:pStyle w:val="aa"/>
      </w:pPr>
      <w:r>
        <w:tab/>
      </w:r>
    </w:p>
    <w:p w14:paraId="3688C953" w14:textId="77777777" w:rsidR="00DB53AE" w:rsidRDefault="00DB53AE" w:rsidP="00DB53AE">
      <w:pPr>
        <w:pStyle w:val="aa"/>
      </w:pPr>
      <w:r>
        <w:tab/>
        <w:t>@RequestMapping("/query")</w:t>
      </w:r>
    </w:p>
    <w:p w14:paraId="38A04D7C" w14:textId="77777777" w:rsidR="00DB53AE" w:rsidRDefault="00DB53AE" w:rsidP="00DB53AE">
      <w:pPr>
        <w:pStyle w:val="aa"/>
      </w:pPr>
      <w:r>
        <w:tab/>
        <w:t>@ResponseBody</w:t>
      </w:r>
    </w:p>
    <w:p w14:paraId="78C95E84" w14:textId="77777777" w:rsidR="00DB53AE" w:rsidRDefault="00DB53AE" w:rsidP="00DB53AE">
      <w:pPr>
        <w:pStyle w:val="aa"/>
      </w:pPr>
      <w:r>
        <w:tab/>
        <w:t>public EasyUIResult findItem(int page,int rows){</w:t>
      </w:r>
    </w:p>
    <w:p w14:paraId="603BF14D" w14:textId="77777777" w:rsidR="00DB53AE" w:rsidRDefault="00DB53AE" w:rsidP="00DB53AE">
      <w:pPr>
        <w:pStyle w:val="aa"/>
      </w:pPr>
      <w:r>
        <w:tab/>
      </w:r>
      <w:r>
        <w:tab/>
      </w:r>
    </w:p>
    <w:p w14:paraId="76A500D8" w14:textId="77777777" w:rsidR="00DB53AE" w:rsidRDefault="00DB53AE" w:rsidP="00DB53AE">
      <w:pPr>
        <w:pStyle w:val="aa"/>
      </w:pPr>
      <w:r>
        <w:tab/>
      </w:r>
      <w:r>
        <w:tab/>
        <w:t>return itemService.findItemAll(page,rows);</w:t>
      </w:r>
    </w:p>
    <w:p w14:paraId="331E518F" w14:textId="77777777" w:rsidR="00DB53AE" w:rsidRDefault="00DB53AE" w:rsidP="00DB53AE">
      <w:pPr>
        <w:pStyle w:val="aa"/>
      </w:pPr>
      <w:r>
        <w:lastRenderedPageBreak/>
        <w:tab/>
        <w:t>}</w:t>
      </w:r>
    </w:p>
    <w:p w14:paraId="2D2BB4CA" w14:textId="77777777" w:rsidR="00DB53AE" w:rsidRDefault="00DB53AE" w:rsidP="00DB53AE">
      <w:pPr>
        <w:pStyle w:val="aa"/>
      </w:pPr>
      <w:r>
        <w:tab/>
      </w:r>
    </w:p>
    <w:p w14:paraId="00C37B0F" w14:textId="77777777" w:rsidR="00DB53AE" w:rsidRDefault="00DB53AE" w:rsidP="00DB53AE">
      <w:pPr>
        <w:pStyle w:val="aa"/>
      </w:pPr>
      <w:r>
        <w:tab/>
        <w:t>//@RequestMapping(value="/queryItemCatName")</w:t>
      </w:r>
    </w:p>
    <w:p w14:paraId="6654A179" w14:textId="77777777" w:rsidR="00DB53AE" w:rsidRDefault="00DB53AE" w:rsidP="00DB53AE">
      <w:pPr>
        <w:pStyle w:val="aa"/>
      </w:pPr>
      <w:r>
        <w:tab/>
        <w:t>public void queryItemCatName(Long itemCatId,HttpServletResponse response){</w:t>
      </w:r>
    </w:p>
    <w:p w14:paraId="57C3938C" w14:textId="77777777" w:rsidR="00DB53AE" w:rsidRDefault="00DB53AE" w:rsidP="00DB53AE">
      <w:pPr>
        <w:pStyle w:val="aa"/>
      </w:pPr>
      <w:r>
        <w:tab/>
      </w:r>
      <w:r>
        <w:tab/>
      </w:r>
    </w:p>
    <w:p w14:paraId="05003914" w14:textId="77777777" w:rsidR="00DB53AE" w:rsidRDefault="00DB53AE" w:rsidP="00DB53AE">
      <w:pPr>
        <w:pStyle w:val="aa"/>
      </w:pPr>
      <w:r>
        <w:tab/>
      </w:r>
      <w:r>
        <w:tab/>
        <w:t>String result = itemService.queryItemCatName(itemCatId);</w:t>
      </w:r>
    </w:p>
    <w:p w14:paraId="749A7839" w14:textId="77777777" w:rsidR="00DB53AE" w:rsidRDefault="00DB53AE" w:rsidP="00DB53AE">
      <w:pPr>
        <w:pStyle w:val="aa"/>
      </w:pPr>
      <w:r>
        <w:tab/>
      </w:r>
      <w:r>
        <w:tab/>
        <w:t>response.setContentType("text/html;charset=utf-8");</w:t>
      </w:r>
    </w:p>
    <w:p w14:paraId="6503193E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42EC4726" w14:textId="77777777" w:rsidR="00DB53AE" w:rsidRDefault="00DB53AE" w:rsidP="00DB53AE">
      <w:pPr>
        <w:pStyle w:val="aa"/>
      </w:pPr>
      <w:r>
        <w:tab/>
      </w:r>
      <w:r>
        <w:tab/>
      </w:r>
      <w:r>
        <w:tab/>
        <w:t>response.getWriter().write(result);</w:t>
      </w:r>
    </w:p>
    <w:p w14:paraId="7D725EA8" w14:textId="77777777" w:rsidR="00DB53AE" w:rsidRDefault="00DB53AE" w:rsidP="00DB53AE">
      <w:pPr>
        <w:pStyle w:val="aa"/>
      </w:pPr>
      <w:r>
        <w:tab/>
      </w:r>
      <w:r>
        <w:tab/>
        <w:t>} catch (IOException e) {</w:t>
      </w:r>
    </w:p>
    <w:p w14:paraId="27A65BC7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341BA7CD" w14:textId="77777777" w:rsidR="00DB53AE" w:rsidRDefault="00DB53AE" w:rsidP="00DB53AE">
      <w:pPr>
        <w:pStyle w:val="aa"/>
      </w:pPr>
      <w:r>
        <w:tab/>
      </w:r>
      <w:r>
        <w:tab/>
        <w:t>}</w:t>
      </w:r>
      <w:r>
        <w:tab/>
      </w:r>
    </w:p>
    <w:p w14:paraId="24013A64" w14:textId="77777777" w:rsidR="00DB53AE" w:rsidRDefault="00DB53AE" w:rsidP="00DB53AE">
      <w:pPr>
        <w:pStyle w:val="aa"/>
      </w:pPr>
      <w:r>
        <w:tab/>
        <w:t>}</w:t>
      </w:r>
    </w:p>
    <w:p w14:paraId="5E29DCC7" w14:textId="77777777" w:rsidR="00DB53AE" w:rsidRDefault="00DB53AE" w:rsidP="00DB53AE">
      <w:pPr>
        <w:pStyle w:val="aa"/>
      </w:pPr>
      <w:r>
        <w:tab/>
      </w:r>
    </w:p>
    <w:p w14:paraId="07079EF4" w14:textId="77777777" w:rsidR="00DB53AE" w:rsidRDefault="00DB53AE" w:rsidP="00DB53AE">
      <w:pPr>
        <w:pStyle w:val="aa"/>
      </w:pPr>
      <w:r>
        <w:tab/>
      </w:r>
    </w:p>
    <w:p w14:paraId="4A69B641" w14:textId="77777777" w:rsidR="00DB53AE" w:rsidRDefault="00DB53AE" w:rsidP="00DB53AE">
      <w:pPr>
        <w:pStyle w:val="aa"/>
      </w:pPr>
      <w:r>
        <w:tab/>
        <w:t>@RequestMapping(value="/queryItemCatName",produces="text/html;charset=utf-8")</w:t>
      </w:r>
    </w:p>
    <w:p w14:paraId="5481BD9E" w14:textId="77777777" w:rsidR="00DB53AE" w:rsidRDefault="00DB53AE" w:rsidP="00DB53AE">
      <w:pPr>
        <w:pStyle w:val="aa"/>
      </w:pPr>
      <w:r>
        <w:tab/>
        <w:t>@ResponseBody()</w:t>
      </w:r>
    </w:p>
    <w:p w14:paraId="105446B8" w14:textId="77777777" w:rsidR="00DB53AE" w:rsidRDefault="00DB53AE" w:rsidP="00DB53AE">
      <w:pPr>
        <w:pStyle w:val="aa"/>
      </w:pPr>
      <w:r>
        <w:tab/>
        <w:t>public String queryItemCatName(Long itemCatId){</w:t>
      </w:r>
    </w:p>
    <w:p w14:paraId="0C29BF0A" w14:textId="77777777" w:rsidR="00DB53AE" w:rsidRDefault="00DB53AE" w:rsidP="00DB53AE">
      <w:pPr>
        <w:pStyle w:val="aa"/>
      </w:pPr>
      <w:r>
        <w:tab/>
      </w:r>
      <w:r>
        <w:tab/>
      </w:r>
    </w:p>
    <w:p w14:paraId="38928CF8" w14:textId="77777777" w:rsidR="00DB53AE" w:rsidRDefault="00DB53AE" w:rsidP="00DB53AE">
      <w:pPr>
        <w:pStyle w:val="aa"/>
      </w:pPr>
      <w:r>
        <w:tab/>
      </w:r>
      <w:r>
        <w:tab/>
        <w:t>return itemService.queryItemCatName(itemCatId);</w:t>
      </w:r>
    </w:p>
    <w:p w14:paraId="6936D19F" w14:textId="77777777" w:rsidR="00DB53AE" w:rsidRDefault="00DB53AE" w:rsidP="00DB53AE">
      <w:pPr>
        <w:pStyle w:val="aa"/>
      </w:pPr>
      <w:r>
        <w:tab/>
        <w:t>}</w:t>
      </w:r>
    </w:p>
    <w:p w14:paraId="77149E32" w14:textId="77777777" w:rsidR="00DB53AE" w:rsidRDefault="00DB53AE" w:rsidP="00DB53AE">
      <w:pPr>
        <w:pStyle w:val="aa"/>
      </w:pPr>
      <w:r>
        <w:tab/>
      </w:r>
    </w:p>
    <w:p w14:paraId="6D05D168" w14:textId="77777777" w:rsidR="00DB53AE" w:rsidRDefault="00DB53AE" w:rsidP="00DB53AE">
      <w:pPr>
        <w:pStyle w:val="aa"/>
      </w:pPr>
      <w:r>
        <w:tab/>
        <w:t>@RequestMapping("/testFindCount")</w:t>
      </w:r>
    </w:p>
    <w:p w14:paraId="133F7CB1" w14:textId="77777777" w:rsidR="00DB53AE" w:rsidRDefault="00DB53AE" w:rsidP="00DB53AE">
      <w:pPr>
        <w:pStyle w:val="aa"/>
      </w:pPr>
      <w:r>
        <w:tab/>
        <w:t>@ResponseBody</w:t>
      </w:r>
    </w:p>
    <w:p w14:paraId="059F5A29" w14:textId="77777777" w:rsidR="00DB53AE" w:rsidRDefault="00DB53AE" w:rsidP="00DB53AE">
      <w:pPr>
        <w:pStyle w:val="aa"/>
      </w:pPr>
      <w:r>
        <w:tab/>
        <w:t>public int TestFindCount(){</w:t>
      </w:r>
    </w:p>
    <w:p w14:paraId="4D5291CA" w14:textId="77777777" w:rsidR="00DB53AE" w:rsidRDefault="00DB53AE" w:rsidP="00DB53AE">
      <w:pPr>
        <w:pStyle w:val="aa"/>
      </w:pPr>
      <w:r>
        <w:tab/>
      </w:r>
      <w:r>
        <w:tab/>
      </w:r>
    </w:p>
    <w:p w14:paraId="73AFC361" w14:textId="77777777" w:rsidR="00DB53AE" w:rsidRDefault="00DB53AE" w:rsidP="00DB53AE">
      <w:pPr>
        <w:pStyle w:val="aa"/>
      </w:pPr>
      <w:r>
        <w:tab/>
      </w:r>
      <w:r>
        <w:tab/>
        <w:t>return itemService.TestFindCount();</w:t>
      </w:r>
    </w:p>
    <w:p w14:paraId="38E747A4" w14:textId="77777777" w:rsidR="00DB53AE" w:rsidRDefault="00DB53AE" w:rsidP="00DB53AE">
      <w:pPr>
        <w:pStyle w:val="aa"/>
      </w:pPr>
      <w:r>
        <w:tab/>
        <w:t>}</w:t>
      </w:r>
    </w:p>
    <w:p w14:paraId="1BB42B88" w14:textId="77777777" w:rsidR="00DB53AE" w:rsidRDefault="00DB53AE" w:rsidP="00DB53AE">
      <w:pPr>
        <w:pStyle w:val="aa"/>
      </w:pPr>
      <w:r>
        <w:tab/>
      </w:r>
    </w:p>
    <w:p w14:paraId="69F6C8C9" w14:textId="77777777" w:rsidR="00DB53AE" w:rsidRDefault="00DB53AE" w:rsidP="00DB53AE">
      <w:pPr>
        <w:pStyle w:val="aa"/>
      </w:pPr>
      <w:r>
        <w:tab/>
      </w:r>
    </w:p>
    <w:p w14:paraId="3B81B2B1" w14:textId="77777777" w:rsidR="00DB53AE" w:rsidRDefault="00DB53AE" w:rsidP="00DB53AE">
      <w:pPr>
        <w:pStyle w:val="aa"/>
      </w:pPr>
      <w:r>
        <w:rPr>
          <w:rFonts w:hint="eastAsia"/>
        </w:rPr>
        <w:tab/>
        <w:t>//商品新增  http://localhost:8091/item/save</w:t>
      </w:r>
    </w:p>
    <w:p w14:paraId="79B10AD0" w14:textId="77777777" w:rsidR="00DB53AE" w:rsidRDefault="00DB53AE" w:rsidP="00DB53AE">
      <w:pPr>
        <w:pStyle w:val="aa"/>
      </w:pPr>
      <w:r>
        <w:tab/>
        <w:t>@RequestMapping("/save")</w:t>
      </w:r>
    </w:p>
    <w:p w14:paraId="17F8B797" w14:textId="77777777" w:rsidR="00DB53AE" w:rsidRDefault="00DB53AE" w:rsidP="00DB53AE">
      <w:pPr>
        <w:pStyle w:val="aa"/>
      </w:pPr>
      <w:r>
        <w:tab/>
        <w:t>@ResponseBody</w:t>
      </w:r>
    </w:p>
    <w:p w14:paraId="3BA7D03B" w14:textId="77777777" w:rsidR="00DB53AE" w:rsidRDefault="00DB53AE" w:rsidP="00DB53AE">
      <w:pPr>
        <w:pStyle w:val="aa"/>
      </w:pPr>
      <w:r>
        <w:tab/>
        <w:t>public SysResult saveItem(Item item,String desc){</w:t>
      </w:r>
    </w:p>
    <w:p w14:paraId="2FEC4000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15600E4E" w14:textId="77777777" w:rsidR="00DB53AE" w:rsidRDefault="00DB53AE" w:rsidP="00DB53AE">
      <w:pPr>
        <w:pStyle w:val="aa"/>
      </w:pPr>
      <w:r>
        <w:tab/>
      </w:r>
      <w:r>
        <w:tab/>
      </w:r>
      <w:r>
        <w:tab/>
        <w:t>itemService.saveItem(item,desc);</w:t>
      </w:r>
    </w:p>
    <w:p w14:paraId="211172B2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插入成功"+item.getId());</w:t>
      </w:r>
    </w:p>
    <w:p w14:paraId="3569DE85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新增成功");</w:t>
      </w:r>
    </w:p>
    <w:p w14:paraId="398A7593" w14:textId="77777777" w:rsidR="00DB53AE" w:rsidRDefault="00DB53AE" w:rsidP="00DB53AE">
      <w:pPr>
        <w:pStyle w:val="aa"/>
      </w:pPr>
      <w:r>
        <w:tab/>
      </w:r>
      <w:r>
        <w:tab/>
        <w:t>} catch (Exception e) {</w:t>
      </w:r>
    </w:p>
    <w:p w14:paraId="0FCD5967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53EB8574" w14:textId="77777777" w:rsidR="00DB53AE" w:rsidRDefault="00DB53AE" w:rsidP="00DB53AE">
      <w:pPr>
        <w:pStyle w:val="aa"/>
      </w:pPr>
      <w:r>
        <w:tab/>
      </w:r>
      <w:r>
        <w:tab/>
      </w:r>
      <w:r>
        <w:tab/>
        <w:t>logger.error(e.getMessage());</w:t>
      </w:r>
    </w:p>
    <w:p w14:paraId="0D6BA675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新增失败");</w:t>
      </w:r>
    </w:p>
    <w:p w14:paraId="75DD9EE2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52252FC6" w14:textId="77777777" w:rsidR="00DB53AE" w:rsidRDefault="00DB53AE" w:rsidP="00DB53AE">
      <w:pPr>
        <w:pStyle w:val="aa"/>
      </w:pPr>
      <w:r>
        <w:tab/>
        <w:t>}</w:t>
      </w:r>
    </w:p>
    <w:p w14:paraId="77A69984" w14:textId="77777777" w:rsidR="00DB53AE" w:rsidRDefault="00DB53AE" w:rsidP="00DB53AE">
      <w:pPr>
        <w:pStyle w:val="aa"/>
      </w:pPr>
      <w:r>
        <w:tab/>
      </w:r>
    </w:p>
    <w:p w14:paraId="4D5C4DF2" w14:textId="77777777" w:rsidR="00DB53AE" w:rsidRDefault="00DB53AE" w:rsidP="00DB53AE">
      <w:pPr>
        <w:pStyle w:val="aa"/>
      </w:pPr>
      <w:r>
        <w:tab/>
        <w:t>//http://localhost:8091/item/update</w:t>
      </w:r>
    </w:p>
    <w:p w14:paraId="69271374" w14:textId="77777777" w:rsidR="00DB53AE" w:rsidRDefault="00DB53AE" w:rsidP="00DB53AE">
      <w:pPr>
        <w:pStyle w:val="aa"/>
      </w:pPr>
      <w:r>
        <w:lastRenderedPageBreak/>
        <w:tab/>
        <w:t>@RequestMapping("/update")</w:t>
      </w:r>
    </w:p>
    <w:p w14:paraId="1B22417A" w14:textId="77777777" w:rsidR="00DB53AE" w:rsidRDefault="00DB53AE" w:rsidP="00DB53AE">
      <w:pPr>
        <w:pStyle w:val="aa"/>
      </w:pPr>
      <w:r>
        <w:tab/>
        <w:t>public SysResult updateItem(Item item,String desc){</w:t>
      </w:r>
    </w:p>
    <w:p w14:paraId="0C36B439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29ACAC73" w14:textId="77777777" w:rsidR="00DB53AE" w:rsidRDefault="00DB53AE" w:rsidP="00DB53AE">
      <w:pPr>
        <w:pStyle w:val="aa"/>
      </w:pPr>
      <w:r>
        <w:tab/>
      </w:r>
      <w:r>
        <w:tab/>
      </w:r>
      <w:r>
        <w:tab/>
        <w:t>itemService.updateItem(item,desc);</w:t>
      </w:r>
    </w:p>
    <w:p w14:paraId="60608507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修改成功"+item.getId());</w:t>
      </w:r>
    </w:p>
    <w:p w14:paraId="71DC41CB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修改成功");</w:t>
      </w:r>
    </w:p>
    <w:p w14:paraId="29D50A4C" w14:textId="77777777" w:rsidR="00DB53AE" w:rsidRDefault="00DB53AE" w:rsidP="00DB53AE">
      <w:pPr>
        <w:pStyle w:val="aa"/>
      </w:pPr>
      <w:r>
        <w:tab/>
      </w:r>
      <w:r>
        <w:tab/>
        <w:t>} catch (Exception e) {</w:t>
      </w:r>
    </w:p>
    <w:p w14:paraId="6CF8E1B2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22F74C92" w14:textId="77777777" w:rsidR="00DB53AE" w:rsidRDefault="00DB53AE" w:rsidP="00DB53AE">
      <w:pPr>
        <w:pStyle w:val="aa"/>
      </w:pPr>
      <w:r>
        <w:tab/>
      </w:r>
      <w:r>
        <w:tab/>
      </w:r>
      <w:r>
        <w:tab/>
        <w:t>logger.error(e.getMessage());</w:t>
      </w:r>
    </w:p>
    <w:p w14:paraId="04414DE4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修改成功");</w:t>
      </w:r>
    </w:p>
    <w:p w14:paraId="5855D6EE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70233DA7" w14:textId="77777777" w:rsidR="00DB53AE" w:rsidRDefault="00DB53AE" w:rsidP="00DB53AE">
      <w:pPr>
        <w:pStyle w:val="aa"/>
      </w:pPr>
      <w:r>
        <w:tab/>
      </w:r>
      <w:r>
        <w:tab/>
      </w:r>
    </w:p>
    <w:p w14:paraId="13011DAA" w14:textId="77777777" w:rsidR="00DB53AE" w:rsidRDefault="00DB53AE" w:rsidP="00DB53AE">
      <w:pPr>
        <w:pStyle w:val="aa"/>
      </w:pPr>
      <w:r>
        <w:tab/>
        <w:t>}</w:t>
      </w:r>
    </w:p>
    <w:p w14:paraId="2CDBCF1C" w14:textId="77777777" w:rsidR="00DB53AE" w:rsidRDefault="00DB53AE" w:rsidP="00DB53AE">
      <w:pPr>
        <w:pStyle w:val="aa"/>
      </w:pPr>
      <w:r>
        <w:tab/>
      </w:r>
    </w:p>
    <w:p w14:paraId="07A54289" w14:textId="77777777" w:rsidR="00DB53AE" w:rsidRDefault="00DB53AE" w:rsidP="00DB53AE">
      <w:pPr>
        <w:pStyle w:val="aa"/>
      </w:pPr>
      <w:r>
        <w:rPr>
          <w:rFonts w:hint="eastAsia"/>
        </w:rPr>
        <w:tab/>
        <w:t>//商品的删除操作  http://localhost:8091/item/delete</w:t>
      </w:r>
    </w:p>
    <w:p w14:paraId="69F641AE" w14:textId="77777777" w:rsidR="00DB53AE" w:rsidRDefault="00DB53AE" w:rsidP="00DB53AE">
      <w:pPr>
        <w:pStyle w:val="aa"/>
      </w:pPr>
      <w:r>
        <w:tab/>
        <w:t>@RequestMapping("/delete")</w:t>
      </w:r>
    </w:p>
    <w:p w14:paraId="2742AE18" w14:textId="77777777" w:rsidR="00DB53AE" w:rsidRDefault="00DB53AE" w:rsidP="00DB53AE">
      <w:pPr>
        <w:pStyle w:val="aa"/>
      </w:pPr>
      <w:r>
        <w:tab/>
        <w:t>@ResponseBody</w:t>
      </w:r>
    </w:p>
    <w:p w14:paraId="441D8830" w14:textId="77777777" w:rsidR="00DB53AE" w:rsidRDefault="00DB53AE" w:rsidP="00DB53AE">
      <w:pPr>
        <w:pStyle w:val="aa"/>
      </w:pPr>
      <w:r>
        <w:tab/>
        <w:t>public SysResult deleteItems(Long[] ids){</w:t>
      </w:r>
    </w:p>
    <w:p w14:paraId="3BFE7F7E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2D6DC763" w14:textId="77777777" w:rsidR="00DB53AE" w:rsidRDefault="00DB53AE" w:rsidP="00DB53AE">
      <w:pPr>
        <w:pStyle w:val="aa"/>
      </w:pPr>
      <w:r>
        <w:tab/>
      </w:r>
      <w:r>
        <w:tab/>
      </w:r>
      <w:r>
        <w:tab/>
        <w:t>itemService.deleteItems(ids);</w:t>
      </w:r>
    </w:p>
    <w:p w14:paraId="6786E6CC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删除成功"+Arrays.toString(ids));</w:t>
      </w:r>
    </w:p>
    <w:p w14:paraId="3D51050A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删除成功");</w:t>
      </w:r>
    </w:p>
    <w:p w14:paraId="683B1DCF" w14:textId="77777777" w:rsidR="00DB53AE" w:rsidRDefault="00DB53AE" w:rsidP="00DB53AE">
      <w:pPr>
        <w:pStyle w:val="aa"/>
      </w:pPr>
      <w:r>
        <w:tab/>
      </w:r>
      <w:r>
        <w:tab/>
        <w:t>} catch (Exception e) {</w:t>
      </w:r>
    </w:p>
    <w:p w14:paraId="3EF36B7C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1B6F535C" w14:textId="77777777" w:rsidR="00DB53AE" w:rsidRDefault="00DB53AE" w:rsidP="00DB53AE">
      <w:pPr>
        <w:pStyle w:val="aa"/>
      </w:pPr>
      <w:r>
        <w:tab/>
      </w:r>
      <w:r>
        <w:tab/>
      </w:r>
      <w:r>
        <w:tab/>
        <w:t>logger.error(e.getMessage());</w:t>
      </w:r>
    </w:p>
    <w:p w14:paraId="18DDA5B3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删除成功");</w:t>
      </w:r>
    </w:p>
    <w:p w14:paraId="0A2A7D20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1B0EF7D7" w14:textId="77777777" w:rsidR="00DB53AE" w:rsidRDefault="00DB53AE" w:rsidP="00DB53AE">
      <w:pPr>
        <w:pStyle w:val="aa"/>
      </w:pPr>
      <w:r>
        <w:tab/>
        <w:t>}</w:t>
      </w:r>
    </w:p>
    <w:p w14:paraId="2846A3F6" w14:textId="77777777" w:rsidR="00DB53AE" w:rsidRDefault="00DB53AE" w:rsidP="00DB53AE">
      <w:pPr>
        <w:pStyle w:val="aa"/>
      </w:pPr>
      <w:r>
        <w:tab/>
      </w:r>
    </w:p>
    <w:p w14:paraId="390CD854" w14:textId="77777777" w:rsidR="00DB53AE" w:rsidRDefault="00DB53AE" w:rsidP="00DB53AE">
      <w:pPr>
        <w:pStyle w:val="aa"/>
      </w:pPr>
      <w:r>
        <w:rPr>
          <w:rFonts w:hint="eastAsia"/>
        </w:rPr>
        <w:tab/>
        <w:t>//商品的下架</w:t>
      </w:r>
      <w:r>
        <w:rPr>
          <w:rFonts w:hint="eastAsia"/>
        </w:rPr>
        <w:tab/>
        <w:t>http://localhost:8091/item/instock</w:t>
      </w:r>
    </w:p>
    <w:p w14:paraId="3CD3DEB0" w14:textId="77777777" w:rsidR="00DB53AE" w:rsidRDefault="00DB53AE" w:rsidP="00DB53AE">
      <w:pPr>
        <w:pStyle w:val="aa"/>
      </w:pPr>
      <w:r>
        <w:tab/>
        <w:t>@RequestMapping("/instock")</w:t>
      </w:r>
    </w:p>
    <w:p w14:paraId="2712ED6A" w14:textId="77777777" w:rsidR="00DB53AE" w:rsidRDefault="00DB53AE" w:rsidP="00DB53AE">
      <w:pPr>
        <w:pStyle w:val="aa"/>
      </w:pPr>
      <w:r>
        <w:tab/>
        <w:t>@ResponseBody</w:t>
      </w:r>
    </w:p>
    <w:p w14:paraId="1C2ACF6E" w14:textId="77777777" w:rsidR="00DB53AE" w:rsidRDefault="00DB53AE" w:rsidP="00DB53AE">
      <w:pPr>
        <w:pStyle w:val="aa"/>
      </w:pPr>
      <w:r>
        <w:tab/>
        <w:t>public SysResult instockItems(Long[] ids){</w:t>
      </w:r>
    </w:p>
    <w:p w14:paraId="31647339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75A51763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t status = 2;</w:t>
      </w:r>
      <w:r>
        <w:rPr>
          <w:rFonts w:hint="eastAsia"/>
        </w:rPr>
        <w:tab/>
        <w:t>//表示商品下架</w:t>
      </w:r>
    </w:p>
    <w:p w14:paraId="597F2E52" w14:textId="77777777" w:rsidR="00DB53AE" w:rsidRDefault="00DB53AE" w:rsidP="00DB53AE">
      <w:pPr>
        <w:pStyle w:val="aa"/>
      </w:pPr>
      <w:r>
        <w:tab/>
      </w:r>
      <w:r>
        <w:tab/>
      </w:r>
      <w:r>
        <w:tab/>
        <w:t>itemService.updateStatus(ids,status);</w:t>
      </w:r>
    </w:p>
    <w:p w14:paraId="7F20D547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下架成功"+Arrays.toString(ids));</w:t>
      </w:r>
    </w:p>
    <w:p w14:paraId="29A30EAA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下架成功");</w:t>
      </w:r>
    </w:p>
    <w:p w14:paraId="6F764B9F" w14:textId="77777777" w:rsidR="00DB53AE" w:rsidRDefault="00DB53AE" w:rsidP="00DB53AE">
      <w:pPr>
        <w:pStyle w:val="aa"/>
      </w:pPr>
      <w:r>
        <w:tab/>
      </w:r>
      <w:r>
        <w:tab/>
        <w:t>} catch (Exception e) {</w:t>
      </w:r>
    </w:p>
    <w:p w14:paraId="284017FC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3DE4F6E3" w14:textId="77777777" w:rsidR="00DB53AE" w:rsidRDefault="00DB53AE" w:rsidP="00DB53AE">
      <w:pPr>
        <w:pStyle w:val="aa"/>
      </w:pPr>
      <w:r>
        <w:tab/>
      </w:r>
      <w:r>
        <w:tab/>
      </w:r>
      <w:r>
        <w:tab/>
        <w:t>logger.error(e.getMessage());</w:t>
      </w:r>
    </w:p>
    <w:p w14:paraId="13E0423A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下架成功");</w:t>
      </w:r>
    </w:p>
    <w:p w14:paraId="1D5963CB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0956297B" w14:textId="77777777" w:rsidR="00DB53AE" w:rsidRDefault="00DB53AE" w:rsidP="00DB53AE">
      <w:pPr>
        <w:pStyle w:val="aa"/>
      </w:pPr>
      <w:r>
        <w:tab/>
        <w:t>}</w:t>
      </w:r>
    </w:p>
    <w:p w14:paraId="49821924" w14:textId="77777777" w:rsidR="00DB53AE" w:rsidRDefault="00DB53AE" w:rsidP="00DB53AE">
      <w:pPr>
        <w:pStyle w:val="aa"/>
      </w:pPr>
      <w:r>
        <w:tab/>
      </w:r>
    </w:p>
    <w:p w14:paraId="1F0B6288" w14:textId="77777777" w:rsidR="00DB53AE" w:rsidRDefault="00DB53AE" w:rsidP="00DB53AE">
      <w:pPr>
        <w:pStyle w:val="aa"/>
      </w:pPr>
      <w:r>
        <w:rPr>
          <w:rFonts w:hint="eastAsia"/>
        </w:rPr>
        <w:tab/>
        <w:t>//商品的下架</w:t>
      </w:r>
      <w:r>
        <w:rPr>
          <w:rFonts w:hint="eastAsia"/>
        </w:rPr>
        <w:tab/>
        <w:t>http://localhost:8091/item/instock</w:t>
      </w:r>
    </w:p>
    <w:p w14:paraId="12CFB6D4" w14:textId="77777777" w:rsidR="00DB53AE" w:rsidRDefault="00DB53AE" w:rsidP="00DB53AE">
      <w:pPr>
        <w:pStyle w:val="aa"/>
      </w:pPr>
      <w:r>
        <w:tab/>
      </w:r>
      <w:r>
        <w:tab/>
        <w:t>@RequestMapping("/reshelf")</w:t>
      </w:r>
    </w:p>
    <w:p w14:paraId="45A59811" w14:textId="77777777" w:rsidR="00DB53AE" w:rsidRDefault="00DB53AE" w:rsidP="00DB53AE">
      <w:pPr>
        <w:pStyle w:val="aa"/>
      </w:pPr>
      <w:r>
        <w:lastRenderedPageBreak/>
        <w:tab/>
      </w:r>
      <w:r>
        <w:tab/>
        <w:t>@ResponseBody</w:t>
      </w:r>
    </w:p>
    <w:p w14:paraId="7CC78EBA" w14:textId="77777777" w:rsidR="00DB53AE" w:rsidRDefault="00DB53AE" w:rsidP="00DB53AE">
      <w:pPr>
        <w:pStyle w:val="aa"/>
      </w:pPr>
      <w:r>
        <w:tab/>
      </w:r>
      <w:r>
        <w:tab/>
        <w:t>public SysResult reshelfItems(Long[] ids){</w:t>
      </w:r>
    </w:p>
    <w:p w14:paraId="0EBB6B83" w14:textId="77777777" w:rsidR="00DB53AE" w:rsidRDefault="00DB53AE" w:rsidP="00DB53AE">
      <w:pPr>
        <w:pStyle w:val="aa"/>
      </w:pPr>
      <w:r>
        <w:tab/>
      </w:r>
      <w:r>
        <w:tab/>
      </w:r>
      <w:r>
        <w:tab/>
        <w:t>try {</w:t>
      </w:r>
    </w:p>
    <w:p w14:paraId="47183078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t status = 1;</w:t>
      </w:r>
      <w:r>
        <w:rPr>
          <w:rFonts w:hint="eastAsia"/>
        </w:rPr>
        <w:tab/>
        <w:t>//表示商品下架</w:t>
      </w:r>
    </w:p>
    <w:p w14:paraId="0608480F" w14:textId="77777777" w:rsidR="00DB53AE" w:rsidRDefault="00DB53AE" w:rsidP="00DB53AE">
      <w:pPr>
        <w:pStyle w:val="aa"/>
      </w:pPr>
      <w:r>
        <w:tab/>
      </w:r>
      <w:r>
        <w:tab/>
      </w:r>
      <w:r>
        <w:tab/>
      </w:r>
      <w:r>
        <w:tab/>
        <w:t>itemService.updateStatus(ids,status);</w:t>
      </w:r>
    </w:p>
    <w:p w14:paraId="06C12079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上架成功"+Arrays.toString(ids));</w:t>
      </w:r>
    </w:p>
    <w:p w14:paraId="3A077E33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上架成功");</w:t>
      </w:r>
    </w:p>
    <w:p w14:paraId="4C8145DD" w14:textId="77777777" w:rsidR="00DB53AE" w:rsidRDefault="00DB53AE" w:rsidP="00DB53AE">
      <w:pPr>
        <w:pStyle w:val="aa"/>
      </w:pPr>
      <w:r>
        <w:tab/>
      </w:r>
      <w:r>
        <w:tab/>
      </w:r>
      <w:r>
        <w:tab/>
        <w:t>} catch (Exception e) {</w:t>
      </w:r>
    </w:p>
    <w:p w14:paraId="1662193D" w14:textId="77777777" w:rsidR="00DB53AE" w:rsidRDefault="00DB53AE" w:rsidP="00DB53AE">
      <w:pPr>
        <w:pStyle w:val="aa"/>
      </w:pPr>
      <w:r>
        <w:tab/>
      </w:r>
      <w:r>
        <w:tab/>
      </w:r>
      <w:r>
        <w:tab/>
      </w:r>
      <w:r>
        <w:tab/>
        <w:t>e.printStackTrace();</w:t>
      </w:r>
    </w:p>
    <w:p w14:paraId="4C6EE67E" w14:textId="77777777" w:rsidR="00DB53AE" w:rsidRDefault="00DB53AE" w:rsidP="00DB53AE">
      <w:pPr>
        <w:pStyle w:val="aa"/>
      </w:pPr>
      <w:r>
        <w:tab/>
      </w:r>
      <w:r>
        <w:tab/>
      </w:r>
      <w:r>
        <w:tab/>
      </w:r>
      <w:r>
        <w:tab/>
        <w:t>logger.error(e.getMessage());</w:t>
      </w:r>
    </w:p>
    <w:p w14:paraId="558D457E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上架成功");</w:t>
      </w:r>
    </w:p>
    <w:p w14:paraId="27AFC4D2" w14:textId="77777777" w:rsidR="00DB53AE" w:rsidRDefault="00DB53AE" w:rsidP="00DB53AE">
      <w:pPr>
        <w:pStyle w:val="aa"/>
      </w:pPr>
      <w:r>
        <w:tab/>
      </w:r>
      <w:r>
        <w:tab/>
      </w:r>
      <w:r>
        <w:tab/>
        <w:t>}</w:t>
      </w:r>
    </w:p>
    <w:p w14:paraId="1D1E8229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36741884" w14:textId="77777777" w:rsidR="00DB53AE" w:rsidRDefault="00DB53AE" w:rsidP="00DB53AE">
      <w:pPr>
        <w:pStyle w:val="aa"/>
      </w:pPr>
      <w:r>
        <w:tab/>
      </w:r>
    </w:p>
    <w:p w14:paraId="1EDD4D95" w14:textId="77777777" w:rsidR="00DB53AE" w:rsidRDefault="00DB53AE" w:rsidP="00DB53AE">
      <w:pPr>
        <w:pStyle w:val="aa"/>
      </w:pPr>
      <w:r>
        <w:t>}</w:t>
      </w:r>
    </w:p>
    <w:p w14:paraId="0AEAF641" w14:textId="77777777" w:rsidR="009F125C" w:rsidRPr="009F125C" w:rsidRDefault="009F125C" w:rsidP="00DB53AE">
      <w:pPr>
        <w:pStyle w:val="aa"/>
      </w:pPr>
    </w:p>
    <w:p w14:paraId="3B8A8015" w14:textId="77777777" w:rsidR="00DB53AE" w:rsidRDefault="00DB53AE" w:rsidP="00DB53AE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48C83C87" w14:textId="77777777" w:rsidR="00DB53AE" w:rsidRDefault="00DB53AE" w:rsidP="00DB53AE">
      <w:pPr>
        <w:pStyle w:val="aa"/>
      </w:pPr>
      <w:r>
        <w:t>package com.jt.manage.service;</w:t>
      </w:r>
    </w:p>
    <w:p w14:paraId="44C6E17B" w14:textId="77777777" w:rsidR="00DB53AE" w:rsidRDefault="00DB53AE" w:rsidP="00DB53AE">
      <w:pPr>
        <w:pStyle w:val="aa"/>
      </w:pPr>
    </w:p>
    <w:p w14:paraId="1CC50EBE" w14:textId="77777777" w:rsidR="00DB53AE" w:rsidRDefault="00DB53AE" w:rsidP="00DB53AE">
      <w:pPr>
        <w:pStyle w:val="aa"/>
      </w:pPr>
      <w:r>
        <w:t>import java.util.Date;</w:t>
      </w:r>
    </w:p>
    <w:p w14:paraId="4ED34772" w14:textId="77777777" w:rsidR="00DB53AE" w:rsidRDefault="00DB53AE" w:rsidP="00DB53AE">
      <w:pPr>
        <w:pStyle w:val="aa"/>
      </w:pPr>
      <w:r>
        <w:t>import java.util.List;</w:t>
      </w:r>
    </w:p>
    <w:p w14:paraId="1A68B1A4" w14:textId="77777777" w:rsidR="00DB53AE" w:rsidRDefault="00DB53AE" w:rsidP="00DB53AE">
      <w:pPr>
        <w:pStyle w:val="aa"/>
      </w:pPr>
    </w:p>
    <w:p w14:paraId="3D739028" w14:textId="77777777" w:rsidR="00DB53AE" w:rsidRDefault="00DB53AE" w:rsidP="00DB53AE">
      <w:pPr>
        <w:pStyle w:val="aa"/>
      </w:pPr>
      <w:r>
        <w:t>import org.springframework.beans.factory.annotation.Autowired;</w:t>
      </w:r>
    </w:p>
    <w:p w14:paraId="156E357C" w14:textId="77777777" w:rsidR="00DB53AE" w:rsidRDefault="00DB53AE" w:rsidP="00DB53AE">
      <w:pPr>
        <w:pStyle w:val="aa"/>
      </w:pPr>
      <w:r>
        <w:t>import org.springframework.stereotype.Service;</w:t>
      </w:r>
    </w:p>
    <w:p w14:paraId="40069F8D" w14:textId="77777777" w:rsidR="00DB53AE" w:rsidRDefault="00DB53AE" w:rsidP="00DB53AE">
      <w:pPr>
        <w:pStyle w:val="aa"/>
      </w:pPr>
    </w:p>
    <w:p w14:paraId="5923C554" w14:textId="77777777" w:rsidR="00DB53AE" w:rsidRDefault="00DB53AE" w:rsidP="00DB53AE">
      <w:pPr>
        <w:pStyle w:val="aa"/>
      </w:pPr>
      <w:r>
        <w:t>import com.github.pagehelper.PageHelper;</w:t>
      </w:r>
    </w:p>
    <w:p w14:paraId="4C5610F0" w14:textId="77777777" w:rsidR="00DB53AE" w:rsidRDefault="00DB53AE" w:rsidP="00DB53AE">
      <w:pPr>
        <w:pStyle w:val="aa"/>
      </w:pPr>
      <w:r>
        <w:t>import com.github.pagehelper.PageInfo;</w:t>
      </w:r>
    </w:p>
    <w:p w14:paraId="1CD4B6D5" w14:textId="77777777" w:rsidR="00DB53AE" w:rsidRDefault="00DB53AE" w:rsidP="00DB53AE">
      <w:pPr>
        <w:pStyle w:val="aa"/>
      </w:pPr>
      <w:r>
        <w:t>import com.jt.common.vo.EasyUIResult;</w:t>
      </w:r>
    </w:p>
    <w:p w14:paraId="2776D595" w14:textId="77777777" w:rsidR="00DB53AE" w:rsidRDefault="00DB53AE" w:rsidP="00DB53AE">
      <w:pPr>
        <w:pStyle w:val="aa"/>
      </w:pPr>
      <w:r>
        <w:t>import com.jt.manage.mapper.ItemDescMapper;</w:t>
      </w:r>
    </w:p>
    <w:p w14:paraId="14EC848E" w14:textId="77777777" w:rsidR="00DB53AE" w:rsidRDefault="00DB53AE" w:rsidP="00DB53AE">
      <w:pPr>
        <w:pStyle w:val="aa"/>
      </w:pPr>
      <w:r>
        <w:t>import com.jt.manage.mapper.ItemMapper;</w:t>
      </w:r>
    </w:p>
    <w:p w14:paraId="50A603BE" w14:textId="77777777" w:rsidR="00DB53AE" w:rsidRDefault="00DB53AE" w:rsidP="00DB53AE">
      <w:pPr>
        <w:pStyle w:val="aa"/>
      </w:pPr>
      <w:r>
        <w:t>import com.jt.manage.pojo.Item;</w:t>
      </w:r>
    </w:p>
    <w:p w14:paraId="0BEA66CB" w14:textId="77777777" w:rsidR="00DB53AE" w:rsidRDefault="00DB53AE" w:rsidP="00DB53AE">
      <w:pPr>
        <w:pStyle w:val="aa"/>
      </w:pPr>
      <w:r>
        <w:t>import com.jt.manage.pojo.ItemDesc;</w:t>
      </w:r>
    </w:p>
    <w:p w14:paraId="3A763A43" w14:textId="77777777" w:rsidR="00DB53AE" w:rsidRDefault="00DB53AE" w:rsidP="00DB53AE">
      <w:pPr>
        <w:pStyle w:val="aa"/>
      </w:pPr>
      <w:r>
        <w:t>@Service</w:t>
      </w:r>
    </w:p>
    <w:p w14:paraId="64A5DEE0" w14:textId="77777777" w:rsidR="00DB53AE" w:rsidRDefault="00DB53AE" w:rsidP="00DB53AE">
      <w:pPr>
        <w:pStyle w:val="aa"/>
      </w:pPr>
      <w:r>
        <w:t>public class ItemServiceImpl implements ItemService {</w:t>
      </w:r>
    </w:p>
    <w:p w14:paraId="4A641C9A" w14:textId="77777777" w:rsidR="00DB53AE" w:rsidRDefault="00DB53AE" w:rsidP="00DB53AE">
      <w:pPr>
        <w:pStyle w:val="aa"/>
      </w:pPr>
      <w:r>
        <w:tab/>
      </w:r>
    </w:p>
    <w:p w14:paraId="7DAA28FE" w14:textId="77777777" w:rsidR="00DB53AE" w:rsidRDefault="00DB53AE" w:rsidP="00DB53AE">
      <w:pPr>
        <w:pStyle w:val="aa"/>
      </w:pPr>
      <w:r>
        <w:tab/>
        <w:t>@Autowired</w:t>
      </w:r>
    </w:p>
    <w:p w14:paraId="03F38B71" w14:textId="77777777" w:rsidR="00DB53AE" w:rsidRDefault="00DB53AE" w:rsidP="00DB53AE">
      <w:pPr>
        <w:pStyle w:val="aa"/>
      </w:pPr>
      <w:r>
        <w:tab/>
        <w:t>private ItemMapper itemMapper;</w:t>
      </w:r>
    </w:p>
    <w:p w14:paraId="31392892" w14:textId="77777777" w:rsidR="00DB53AE" w:rsidRDefault="00DB53AE" w:rsidP="00DB53AE">
      <w:pPr>
        <w:pStyle w:val="aa"/>
      </w:pPr>
      <w:r>
        <w:tab/>
      </w:r>
    </w:p>
    <w:p w14:paraId="78D63D8E" w14:textId="77777777" w:rsidR="00DB53AE" w:rsidRDefault="00DB53AE" w:rsidP="00DB53AE">
      <w:pPr>
        <w:pStyle w:val="aa"/>
      </w:pPr>
      <w:r>
        <w:tab/>
        <w:t>@Autowired</w:t>
      </w:r>
    </w:p>
    <w:p w14:paraId="4E046C97" w14:textId="77777777" w:rsidR="00DB53AE" w:rsidRDefault="00DB53AE" w:rsidP="00DB53AE">
      <w:pPr>
        <w:pStyle w:val="aa"/>
      </w:pPr>
      <w:r>
        <w:tab/>
        <w:t>private ItemDescMapper itemDescMapper;</w:t>
      </w:r>
    </w:p>
    <w:p w14:paraId="1AC6CE60" w14:textId="77777777" w:rsidR="00DB53AE" w:rsidRDefault="00DB53AE" w:rsidP="00DB53AE">
      <w:pPr>
        <w:pStyle w:val="aa"/>
      </w:pPr>
      <w:r>
        <w:tab/>
      </w:r>
    </w:p>
    <w:p w14:paraId="57E7F378" w14:textId="77777777" w:rsidR="00DB53AE" w:rsidRDefault="00DB53AE" w:rsidP="00DB53AE">
      <w:pPr>
        <w:pStyle w:val="aa"/>
      </w:pPr>
      <w:r>
        <w:tab/>
        <w:t>@Override</w:t>
      </w:r>
    </w:p>
    <w:p w14:paraId="78741E14" w14:textId="77777777" w:rsidR="00DB53AE" w:rsidRDefault="00DB53AE" w:rsidP="00DB53AE">
      <w:pPr>
        <w:pStyle w:val="aa"/>
      </w:pPr>
      <w:r>
        <w:lastRenderedPageBreak/>
        <w:tab/>
        <w:t>public List&lt;Item&gt; findAll() {</w:t>
      </w:r>
    </w:p>
    <w:p w14:paraId="19B2DD27" w14:textId="77777777" w:rsidR="00DB53AE" w:rsidRDefault="00DB53AE" w:rsidP="00DB53AE">
      <w:pPr>
        <w:pStyle w:val="aa"/>
      </w:pPr>
      <w:r>
        <w:tab/>
      </w:r>
      <w:r>
        <w:tab/>
      </w:r>
    </w:p>
    <w:p w14:paraId="7DDAEC9E" w14:textId="77777777" w:rsidR="00DB53AE" w:rsidRDefault="00DB53AE" w:rsidP="00DB53AE">
      <w:pPr>
        <w:pStyle w:val="aa"/>
      </w:pPr>
      <w:r>
        <w:tab/>
      </w:r>
      <w:r>
        <w:tab/>
        <w:t>return itemMapper.findAll();</w:t>
      </w:r>
    </w:p>
    <w:p w14:paraId="52B4663A" w14:textId="77777777" w:rsidR="00DB53AE" w:rsidRDefault="00DB53AE" w:rsidP="00DB53AE">
      <w:pPr>
        <w:pStyle w:val="aa"/>
      </w:pPr>
      <w:r>
        <w:tab/>
      </w:r>
      <w:r>
        <w:tab/>
        <w:t>//return itemMapper.select(null);</w:t>
      </w:r>
    </w:p>
    <w:p w14:paraId="6DC2B096" w14:textId="77777777" w:rsidR="00DB53AE" w:rsidRDefault="00DB53AE" w:rsidP="00DB53AE">
      <w:pPr>
        <w:pStyle w:val="aa"/>
      </w:pPr>
      <w:r>
        <w:tab/>
        <w:t>}</w:t>
      </w:r>
    </w:p>
    <w:p w14:paraId="60FD4B73" w14:textId="77777777" w:rsidR="00DB53AE" w:rsidRDefault="00DB53AE" w:rsidP="00DB53AE">
      <w:pPr>
        <w:pStyle w:val="aa"/>
      </w:pPr>
    </w:p>
    <w:p w14:paraId="70445669" w14:textId="77777777" w:rsidR="00DB53AE" w:rsidRDefault="00DB53AE" w:rsidP="00DB53AE">
      <w:pPr>
        <w:pStyle w:val="aa"/>
      </w:pPr>
      <w:r>
        <w:tab/>
        <w:t>/*@Override</w:t>
      </w:r>
    </w:p>
    <w:p w14:paraId="08B3FFF8" w14:textId="77777777" w:rsidR="00DB53AE" w:rsidRDefault="00DB53AE" w:rsidP="00DB53AE">
      <w:pPr>
        <w:pStyle w:val="aa"/>
      </w:pPr>
      <w:r>
        <w:tab/>
        <w:t>public EasyUIResult findItemAll(int page, int rows) {</w:t>
      </w:r>
    </w:p>
    <w:p w14:paraId="7C6F9073" w14:textId="77777777" w:rsidR="00DB53AE" w:rsidRDefault="00DB53AE" w:rsidP="00DB53AE">
      <w:pPr>
        <w:pStyle w:val="aa"/>
      </w:pPr>
      <w:r>
        <w:tab/>
      </w:r>
      <w:r>
        <w:tab/>
      </w:r>
    </w:p>
    <w:p w14:paraId="5F05974B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查询商品记录总数</w:t>
      </w:r>
    </w:p>
    <w:p w14:paraId="7489FA79" w14:textId="77777777" w:rsidR="00DB53AE" w:rsidRDefault="00DB53AE" w:rsidP="00DB53AE">
      <w:pPr>
        <w:pStyle w:val="aa"/>
      </w:pPr>
      <w:r>
        <w:tab/>
      </w:r>
      <w:r>
        <w:tab/>
        <w:t>int total = itemMapper.findItemCount();</w:t>
      </w:r>
    </w:p>
    <w:p w14:paraId="6C5AF92D" w14:textId="77777777" w:rsidR="00DB53AE" w:rsidRDefault="00DB53AE" w:rsidP="00DB53AE">
      <w:pPr>
        <w:pStyle w:val="aa"/>
      </w:pPr>
      <w:r>
        <w:tab/>
      </w:r>
      <w:r>
        <w:tab/>
        <w:t>*//**</w:t>
      </w:r>
    </w:p>
    <w:p w14:paraId="7916320C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手动完成分页    </w:t>
      </w:r>
    </w:p>
    <w:p w14:paraId="638AFC8E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1页    0-20条数据   select * from tb_item order by updated desc limit 0,20</w:t>
      </w:r>
    </w:p>
    <w:p w14:paraId="6607B9B6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2页    20-40条数据 select * from tb_item order by updated desc limit 20,20</w:t>
      </w:r>
    </w:p>
    <w:p w14:paraId="516C6B0F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3页    40-60条数据 select * from tb_item order by updated desc limit 40,20</w:t>
      </w:r>
    </w:p>
    <w:p w14:paraId="47540686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N页</w:t>
      </w:r>
      <w:r>
        <w:rPr>
          <w:rFonts w:hint="eastAsia"/>
        </w:rPr>
        <w:tab/>
        <w:t xml:space="preserve"> (page-1) * rows </w:t>
      </w:r>
    </w:p>
    <w:p w14:paraId="7D8B27FB" w14:textId="77777777" w:rsidR="00DB53AE" w:rsidRDefault="00DB53AE" w:rsidP="00DB53AE">
      <w:pPr>
        <w:pStyle w:val="aa"/>
      </w:pPr>
      <w:r>
        <w:tab/>
      </w:r>
      <w:r>
        <w:tab/>
        <w:t xml:space="preserve"> *//*</w:t>
      </w:r>
    </w:p>
    <w:p w14:paraId="5E89B833" w14:textId="77777777" w:rsidR="00DB53AE" w:rsidRDefault="00DB53AE" w:rsidP="00DB53AE">
      <w:pPr>
        <w:pStyle w:val="aa"/>
      </w:pPr>
      <w:r>
        <w:tab/>
      </w:r>
      <w:r>
        <w:tab/>
        <w:t>int beginNum = (page - 1) * rows;</w:t>
      </w:r>
    </w:p>
    <w:p w14:paraId="646C6BA5" w14:textId="77777777" w:rsidR="00DB53AE" w:rsidRDefault="00DB53AE" w:rsidP="00DB53AE">
      <w:pPr>
        <w:pStyle w:val="aa"/>
      </w:pPr>
      <w:r>
        <w:tab/>
      </w:r>
      <w:r>
        <w:tab/>
        <w:t>List&lt;Item&gt; itemList = itemMapper.findItemByPage(beginNum,rows);</w:t>
      </w:r>
    </w:p>
    <w:p w14:paraId="2E6A8118" w14:textId="77777777" w:rsidR="00DB53AE" w:rsidRDefault="00DB53AE" w:rsidP="00DB53AE">
      <w:pPr>
        <w:pStyle w:val="aa"/>
      </w:pPr>
      <w:r>
        <w:tab/>
      </w:r>
      <w:r>
        <w:tab/>
      </w:r>
    </w:p>
    <w:p w14:paraId="46E73BA0" w14:textId="77777777" w:rsidR="00DB53AE" w:rsidRDefault="00DB53AE" w:rsidP="00DB53AE">
      <w:pPr>
        <w:pStyle w:val="aa"/>
      </w:pPr>
      <w:r>
        <w:tab/>
      </w:r>
      <w:r>
        <w:tab/>
        <w:t>return new EasyUIResult(total, itemList);</w:t>
      </w:r>
    </w:p>
    <w:p w14:paraId="2FE75506" w14:textId="77777777" w:rsidR="00DB53AE" w:rsidRDefault="00DB53AE" w:rsidP="00DB53AE">
      <w:pPr>
        <w:pStyle w:val="aa"/>
      </w:pPr>
      <w:r>
        <w:tab/>
        <w:t>}*/</w:t>
      </w:r>
    </w:p>
    <w:p w14:paraId="58B5903C" w14:textId="77777777" w:rsidR="00DB53AE" w:rsidRDefault="00DB53AE" w:rsidP="00DB53AE">
      <w:pPr>
        <w:pStyle w:val="aa"/>
      </w:pPr>
      <w:r>
        <w:tab/>
      </w:r>
    </w:p>
    <w:p w14:paraId="486B2B75" w14:textId="77777777" w:rsidR="00DB53AE" w:rsidRDefault="00DB53AE" w:rsidP="00DB53AE">
      <w:pPr>
        <w:pStyle w:val="aa"/>
      </w:pPr>
      <w:r>
        <w:tab/>
        <w:t>@Override</w:t>
      </w:r>
    </w:p>
    <w:p w14:paraId="526F034A" w14:textId="77777777" w:rsidR="00DB53AE" w:rsidRDefault="00DB53AE" w:rsidP="00DB53AE">
      <w:pPr>
        <w:pStyle w:val="aa"/>
      </w:pPr>
      <w:r>
        <w:tab/>
        <w:t>public EasyUIResult findItemAll(int page, int rows) {</w:t>
      </w:r>
    </w:p>
    <w:p w14:paraId="07DE1B48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引入分页插件</w:t>
      </w:r>
    </w:p>
    <w:p w14:paraId="6EC9541F" w14:textId="77777777" w:rsidR="00DB53AE" w:rsidRDefault="00DB53AE" w:rsidP="00DB53AE">
      <w:pPr>
        <w:pStyle w:val="aa"/>
      </w:pPr>
      <w:r>
        <w:tab/>
      </w:r>
      <w:r>
        <w:tab/>
        <w:t>PageHelper.startPage(page, rows);</w:t>
      </w:r>
    </w:p>
    <w:p w14:paraId="3CAD2797" w14:textId="77777777" w:rsidR="00DB53AE" w:rsidRDefault="00DB53AE" w:rsidP="00DB53AE">
      <w:pPr>
        <w:pStyle w:val="aa"/>
      </w:pPr>
      <w:r>
        <w:tab/>
      </w:r>
      <w:r>
        <w:tab/>
        <w:t>/**</w:t>
      </w:r>
    </w:p>
    <w:p w14:paraId="59D4AF49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分页插件 已经实现分页查询</w:t>
      </w:r>
    </w:p>
    <w:p w14:paraId="4F555EC8" w14:textId="77777777" w:rsidR="00DB53AE" w:rsidRDefault="00DB53AE" w:rsidP="00DB53AE">
      <w:pPr>
        <w:pStyle w:val="aa"/>
      </w:pPr>
      <w:r>
        <w:tab/>
      </w:r>
      <w:r>
        <w:tab/>
        <w:t xml:space="preserve"> */</w:t>
      </w:r>
    </w:p>
    <w:p w14:paraId="192201A4" w14:textId="77777777" w:rsidR="00DB53AE" w:rsidRDefault="00DB53AE" w:rsidP="00DB53AE">
      <w:pPr>
        <w:pStyle w:val="aa"/>
      </w:pPr>
      <w:r>
        <w:tab/>
      </w:r>
      <w:r>
        <w:tab/>
        <w:t>List&lt;Item&gt; itemList = itemMapper.findAll();</w:t>
      </w:r>
    </w:p>
    <w:p w14:paraId="48A5A208" w14:textId="77777777" w:rsidR="00DB53AE" w:rsidRDefault="00DB53AE" w:rsidP="00DB53AE">
      <w:pPr>
        <w:pStyle w:val="aa"/>
      </w:pPr>
      <w:r>
        <w:tab/>
      </w:r>
      <w:r>
        <w:tab/>
      </w:r>
    </w:p>
    <w:p w14:paraId="1545E241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设定分页参数</w:t>
      </w:r>
    </w:p>
    <w:p w14:paraId="350586D2" w14:textId="77777777" w:rsidR="00DB53AE" w:rsidRDefault="00DB53AE" w:rsidP="00DB53AE">
      <w:pPr>
        <w:pStyle w:val="aa"/>
      </w:pPr>
      <w:r>
        <w:tab/>
      </w:r>
      <w:r>
        <w:tab/>
        <w:t>PageInfo&lt;Item&gt; itemInfo = new PageInfo&lt;Item&gt;(itemList);</w:t>
      </w:r>
    </w:p>
    <w:p w14:paraId="3011EA66" w14:textId="77777777" w:rsidR="00DB53AE" w:rsidRDefault="00DB53AE" w:rsidP="00DB53AE">
      <w:pPr>
        <w:pStyle w:val="aa"/>
      </w:pPr>
      <w:r>
        <w:tab/>
      </w:r>
      <w:r>
        <w:tab/>
        <w:t>return new EasyUIResult(itemInfo.getTotal(), itemInfo.getList());</w:t>
      </w:r>
    </w:p>
    <w:p w14:paraId="3A5A292A" w14:textId="77777777" w:rsidR="00DB53AE" w:rsidRDefault="00DB53AE" w:rsidP="00DB53AE">
      <w:pPr>
        <w:pStyle w:val="aa"/>
      </w:pPr>
      <w:r>
        <w:tab/>
        <w:t>}</w:t>
      </w:r>
    </w:p>
    <w:p w14:paraId="2FEA0F7E" w14:textId="77777777" w:rsidR="00DB53AE" w:rsidRDefault="00DB53AE" w:rsidP="00DB53AE">
      <w:pPr>
        <w:pStyle w:val="aa"/>
      </w:pPr>
      <w:r>
        <w:tab/>
      </w:r>
    </w:p>
    <w:p w14:paraId="41612971" w14:textId="77777777" w:rsidR="00DB53AE" w:rsidRDefault="00DB53AE" w:rsidP="00DB53AE">
      <w:pPr>
        <w:pStyle w:val="aa"/>
      </w:pPr>
      <w:r>
        <w:tab/>
      </w:r>
    </w:p>
    <w:p w14:paraId="477FB7A1" w14:textId="77777777" w:rsidR="00DB53AE" w:rsidRDefault="00DB53AE" w:rsidP="00DB53AE">
      <w:pPr>
        <w:pStyle w:val="aa"/>
      </w:pPr>
      <w:r>
        <w:tab/>
        <w:t>@Override</w:t>
      </w:r>
    </w:p>
    <w:p w14:paraId="09B484B1" w14:textId="77777777" w:rsidR="00DB53AE" w:rsidRDefault="00DB53AE" w:rsidP="00DB53AE">
      <w:pPr>
        <w:pStyle w:val="aa"/>
      </w:pPr>
      <w:r>
        <w:tab/>
        <w:t>public String queryItemCatName(Long itemCatId) {</w:t>
      </w:r>
    </w:p>
    <w:p w14:paraId="6D532EAC" w14:textId="77777777" w:rsidR="00DB53AE" w:rsidRDefault="00DB53AE" w:rsidP="00DB53AE">
      <w:pPr>
        <w:pStyle w:val="aa"/>
      </w:pPr>
      <w:r>
        <w:tab/>
      </w:r>
      <w:r>
        <w:tab/>
        <w:t xml:space="preserve">// </w:t>
      </w:r>
    </w:p>
    <w:p w14:paraId="2B327B6A" w14:textId="77777777" w:rsidR="00DB53AE" w:rsidRDefault="00DB53AE" w:rsidP="00DB53AE">
      <w:pPr>
        <w:pStyle w:val="aa"/>
      </w:pPr>
      <w:r>
        <w:lastRenderedPageBreak/>
        <w:tab/>
      </w:r>
      <w:r>
        <w:tab/>
        <w:t>return itemMapper.queryItemCatName(itemCatId);</w:t>
      </w:r>
    </w:p>
    <w:p w14:paraId="4AB55FF5" w14:textId="77777777" w:rsidR="00DB53AE" w:rsidRDefault="00DB53AE" w:rsidP="00DB53AE">
      <w:pPr>
        <w:pStyle w:val="aa"/>
      </w:pPr>
      <w:r>
        <w:tab/>
        <w:t>}</w:t>
      </w:r>
    </w:p>
    <w:p w14:paraId="2B2F1AAA" w14:textId="77777777" w:rsidR="00DB53AE" w:rsidRDefault="00DB53AE" w:rsidP="00DB53AE">
      <w:pPr>
        <w:pStyle w:val="aa"/>
      </w:pPr>
    </w:p>
    <w:p w14:paraId="491EAB5F" w14:textId="77777777" w:rsidR="00DB53AE" w:rsidRDefault="00DB53AE" w:rsidP="00DB53AE">
      <w:pPr>
        <w:pStyle w:val="aa"/>
      </w:pPr>
      <w:r>
        <w:tab/>
        <w:t>@Override</w:t>
      </w:r>
    </w:p>
    <w:p w14:paraId="38A13D85" w14:textId="77777777" w:rsidR="00DB53AE" w:rsidRDefault="00DB53AE" w:rsidP="00DB53AE">
      <w:pPr>
        <w:pStyle w:val="aa"/>
      </w:pPr>
      <w:r>
        <w:tab/>
        <w:t>public int TestFindCount() {</w:t>
      </w:r>
    </w:p>
    <w:p w14:paraId="1CC1E146" w14:textId="77777777" w:rsidR="00DB53AE" w:rsidRDefault="00DB53AE" w:rsidP="00DB53AE">
      <w:pPr>
        <w:pStyle w:val="aa"/>
      </w:pPr>
      <w:r>
        <w:tab/>
      </w:r>
      <w:r>
        <w:tab/>
      </w:r>
    </w:p>
    <w:p w14:paraId="54EBF89F" w14:textId="77777777" w:rsidR="00DB53AE" w:rsidRDefault="00DB53AE" w:rsidP="00DB53AE">
      <w:pPr>
        <w:pStyle w:val="aa"/>
      </w:pPr>
      <w:r>
        <w:tab/>
      </w:r>
      <w:r>
        <w:tab/>
        <w:t>return itemMapper.TextFindCount();</w:t>
      </w:r>
    </w:p>
    <w:p w14:paraId="7BADBC75" w14:textId="77777777" w:rsidR="00DB53AE" w:rsidRDefault="00DB53AE" w:rsidP="00DB53AE">
      <w:pPr>
        <w:pStyle w:val="aa"/>
      </w:pPr>
      <w:r>
        <w:tab/>
        <w:t>}</w:t>
      </w:r>
    </w:p>
    <w:p w14:paraId="5323C665" w14:textId="77777777" w:rsidR="00DB53AE" w:rsidRDefault="00DB53AE" w:rsidP="00DB53AE">
      <w:pPr>
        <w:pStyle w:val="aa"/>
      </w:pPr>
    </w:p>
    <w:p w14:paraId="1E7EEE21" w14:textId="77777777" w:rsidR="00DB53AE" w:rsidRDefault="00DB53AE" w:rsidP="00DB53AE">
      <w:pPr>
        <w:pStyle w:val="aa"/>
      </w:pPr>
      <w:r>
        <w:tab/>
        <w:t>@Override</w:t>
      </w:r>
    </w:p>
    <w:p w14:paraId="06822EE0" w14:textId="77777777" w:rsidR="00DB53AE" w:rsidRDefault="00DB53AE" w:rsidP="00DB53AE">
      <w:pPr>
        <w:pStyle w:val="aa"/>
      </w:pPr>
      <w:r>
        <w:tab/>
        <w:t>public void saveItem(Item item,String desc) {</w:t>
      </w:r>
    </w:p>
    <w:p w14:paraId="4B4CF468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item.setStatus(1);  //表示状态正常</w:t>
      </w:r>
    </w:p>
    <w:p w14:paraId="624919FD" w14:textId="77777777" w:rsidR="00DB53AE" w:rsidRDefault="00DB53AE" w:rsidP="00DB53AE">
      <w:pPr>
        <w:pStyle w:val="aa"/>
      </w:pPr>
      <w:r>
        <w:tab/>
      </w:r>
      <w:r>
        <w:tab/>
        <w:t>item.setCreated(new Date());</w:t>
      </w:r>
    </w:p>
    <w:p w14:paraId="2976E171" w14:textId="77777777" w:rsidR="00DB53AE" w:rsidRDefault="00DB53AE" w:rsidP="00DB53AE">
      <w:pPr>
        <w:pStyle w:val="aa"/>
      </w:pPr>
      <w:r>
        <w:tab/>
      </w:r>
      <w:r>
        <w:tab/>
        <w:t>item.setUpdated(item.getCreated());</w:t>
      </w:r>
    </w:p>
    <w:p w14:paraId="50B3806B" w14:textId="77777777" w:rsidR="00DB53AE" w:rsidRDefault="00DB53AE" w:rsidP="00DB53AE">
      <w:pPr>
        <w:pStyle w:val="aa"/>
      </w:pPr>
      <w:r>
        <w:tab/>
      </w:r>
      <w:r>
        <w:tab/>
      </w:r>
    </w:p>
    <w:p w14:paraId="115276F2" w14:textId="77777777" w:rsidR="00DB53AE" w:rsidRDefault="00DB53AE" w:rsidP="00DB53AE">
      <w:pPr>
        <w:pStyle w:val="aa"/>
      </w:pPr>
      <w:r>
        <w:tab/>
      </w:r>
      <w:r>
        <w:tab/>
        <w:t>ItemDesc itemDesc = new ItemDesc();</w:t>
      </w:r>
    </w:p>
    <w:p w14:paraId="23A9CEE0" w14:textId="77777777" w:rsidR="00DB53AE" w:rsidRDefault="00DB53AE" w:rsidP="00DB53AE">
      <w:pPr>
        <w:pStyle w:val="aa"/>
      </w:pPr>
      <w:r>
        <w:tab/>
      </w:r>
      <w:r>
        <w:tab/>
        <w:t>itemDesc.setItemId(item.getId());</w:t>
      </w:r>
    </w:p>
    <w:p w14:paraId="44721A40" w14:textId="77777777" w:rsidR="00DB53AE" w:rsidRDefault="00DB53AE" w:rsidP="00DB53AE">
      <w:pPr>
        <w:pStyle w:val="aa"/>
      </w:pPr>
      <w:r>
        <w:tab/>
      </w:r>
      <w:r>
        <w:tab/>
        <w:t>itemDesc.setItemDesc(desc);</w:t>
      </w:r>
    </w:p>
    <w:p w14:paraId="6865EFE6" w14:textId="77777777" w:rsidR="00DB53AE" w:rsidRDefault="00DB53AE" w:rsidP="00DB53AE">
      <w:pPr>
        <w:pStyle w:val="aa"/>
      </w:pPr>
      <w:r>
        <w:tab/>
      </w:r>
      <w:r>
        <w:tab/>
        <w:t>itemDesc.setCreated(item.getCreated());</w:t>
      </w:r>
    </w:p>
    <w:p w14:paraId="29B144EA" w14:textId="77777777" w:rsidR="00DB53AE" w:rsidRDefault="00DB53AE" w:rsidP="00DB53AE">
      <w:pPr>
        <w:pStyle w:val="aa"/>
      </w:pPr>
      <w:r>
        <w:tab/>
      </w:r>
      <w:r>
        <w:tab/>
        <w:t>itemDesc.setUpdated(item.getCreated());</w:t>
      </w:r>
    </w:p>
    <w:p w14:paraId="10AD903D" w14:textId="77777777" w:rsidR="00DB53AE" w:rsidRDefault="00DB53AE" w:rsidP="00DB53AE">
      <w:pPr>
        <w:pStyle w:val="aa"/>
      </w:pPr>
      <w:r>
        <w:tab/>
      </w:r>
      <w:r>
        <w:tab/>
      </w:r>
    </w:p>
    <w:p w14:paraId="6D8335B8" w14:textId="77777777" w:rsidR="00DB53AE" w:rsidRDefault="00DB53AE" w:rsidP="00DB53AE">
      <w:pPr>
        <w:pStyle w:val="aa"/>
      </w:pPr>
      <w:r>
        <w:tab/>
      </w:r>
      <w:r>
        <w:tab/>
        <w:t>itemMapper.insert(item);</w:t>
      </w:r>
    </w:p>
    <w:p w14:paraId="5DB0D192" w14:textId="77777777" w:rsidR="00DB53AE" w:rsidRDefault="00DB53AE" w:rsidP="00DB53AE">
      <w:pPr>
        <w:pStyle w:val="aa"/>
      </w:pPr>
      <w:r>
        <w:tab/>
      </w:r>
      <w:r>
        <w:tab/>
        <w:t>itemDescMapper.insert(itemDesc);</w:t>
      </w:r>
    </w:p>
    <w:p w14:paraId="6364C672" w14:textId="77777777" w:rsidR="00DB53AE" w:rsidRDefault="00DB53AE" w:rsidP="00DB53AE">
      <w:pPr>
        <w:pStyle w:val="aa"/>
      </w:pPr>
      <w:r>
        <w:tab/>
        <w:t>}</w:t>
      </w:r>
    </w:p>
    <w:p w14:paraId="2C1DFFA6" w14:textId="77777777" w:rsidR="00DB53AE" w:rsidRDefault="00DB53AE" w:rsidP="00DB53AE">
      <w:pPr>
        <w:pStyle w:val="aa"/>
      </w:pPr>
    </w:p>
    <w:p w14:paraId="15E53CED" w14:textId="77777777" w:rsidR="00DB53AE" w:rsidRDefault="00DB53AE" w:rsidP="00DB53AE">
      <w:pPr>
        <w:pStyle w:val="aa"/>
      </w:pPr>
      <w:r>
        <w:tab/>
        <w:t>@Override</w:t>
      </w:r>
    </w:p>
    <w:p w14:paraId="165F1DBA" w14:textId="77777777" w:rsidR="00DB53AE" w:rsidRDefault="00DB53AE" w:rsidP="00DB53AE">
      <w:pPr>
        <w:pStyle w:val="aa"/>
      </w:pPr>
      <w:r>
        <w:tab/>
        <w:t>public void updateItem(Item item,String desc) {</w:t>
      </w:r>
    </w:p>
    <w:p w14:paraId="5A0422F0" w14:textId="77777777" w:rsidR="00DB53AE" w:rsidRDefault="00DB53AE" w:rsidP="00DB53AE">
      <w:pPr>
        <w:pStyle w:val="aa"/>
      </w:pPr>
      <w:r>
        <w:tab/>
      </w:r>
      <w:r>
        <w:tab/>
        <w:t>item.setUpdated(new Date());</w:t>
      </w:r>
    </w:p>
    <w:p w14:paraId="6BBD3E22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表示动态修改</w:t>
      </w:r>
    </w:p>
    <w:p w14:paraId="56057C3C" w14:textId="77777777" w:rsidR="00DB53AE" w:rsidRDefault="00DB53AE" w:rsidP="00DB53AE">
      <w:pPr>
        <w:pStyle w:val="aa"/>
      </w:pPr>
      <w:r>
        <w:tab/>
      </w:r>
      <w:r>
        <w:tab/>
        <w:t>itemMapper.updateByPrimaryKeySelective(item);</w:t>
      </w:r>
    </w:p>
    <w:p w14:paraId="2B7BFA91" w14:textId="77777777" w:rsidR="00DB53AE" w:rsidRDefault="00DB53AE" w:rsidP="00DB53AE">
      <w:pPr>
        <w:pStyle w:val="aa"/>
      </w:pPr>
      <w:r>
        <w:tab/>
      </w:r>
      <w:r>
        <w:tab/>
      </w:r>
    </w:p>
    <w:p w14:paraId="4E484E50" w14:textId="77777777" w:rsidR="00DB53AE" w:rsidRDefault="00DB53AE" w:rsidP="00DB53AE">
      <w:pPr>
        <w:pStyle w:val="aa"/>
      </w:pPr>
      <w:r>
        <w:tab/>
      </w:r>
      <w:r>
        <w:tab/>
        <w:t>ItemDesc itemDesc = new ItemDesc();</w:t>
      </w:r>
    </w:p>
    <w:p w14:paraId="46F13166" w14:textId="77777777" w:rsidR="00DB53AE" w:rsidRDefault="00DB53AE" w:rsidP="00DB53AE">
      <w:pPr>
        <w:pStyle w:val="aa"/>
      </w:pPr>
      <w:r>
        <w:tab/>
      </w:r>
      <w:r>
        <w:tab/>
        <w:t>itemDesc.setItemDesc(desc);</w:t>
      </w:r>
    </w:p>
    <w:p w14:paraId="2E00E3D5" w14:textId="77777777" w:rsidR="00DB53AE" w:rsidRDefault="00DB53AE" w:rsidP="00DB53AE">
      <w:pPr>
        <w:pStyle w:val="aa"/>
      </w:pPr>
      <w:r>
        <w:tab/>
      </w:r>
      <w:r>
        <w:tab/>
        <w:t>itemDesc.setUpdated(item.getUpdated());</w:t>
      </w:r>
    </w:p>
    <w:p w14:paraId="73312AAF" w14:textId="77777777" w:rsidR="00DB53AE" w:rsidRDefault="00DB53AE" w:rsidP="00DB53AE">
      <w:pPr>
        <w:pStyle w:val="aa"/>
      </w:pPr>
      <w:r>
        <w:tab/>
      </w:r>
      <w:r>
        <w:tab/>
        <w:t>itemDesc.setItemId(item.getId());</w:t>
      </w:r>
    </w:p>
    <w:p w14:paraId="403F6047" w14:textId="77777777" w:rsidR="00DB53AE" w:rsidRDefault="00DB53AE" w:rsidP="00DB53AE">
      <w:pPr>
        <w:pStyle w:val="aa"/>
      </w:pPr>
      <w:r>
        <w:tab/>
      </w:r>
      <w:r>
        <w:tab/>
        <w:t>itemDescMapper.updateByPrimaryKeySelective(itemDesc);</w:t>
      </w:r>
    </w:p>
    <w:p w14:paraId="5A5D626D" w14:textId="77777777" w:rsidR="00DB53AE" w:rsidRDefault="00DB53AE" w:rsidP="00DB53AE">
      <w:pPr>
        <w:pStyle w:val="aa"/>
      </w:pPr>
      <w:r>
        <w:tab/>
        <w:t>}</w:t>
      </w:r>
    </w:p>
    <w:p w14:paraId="4B95D93F" w14:textId="77777777" w:rsidR="00DB53AE" w:rsidRDefault="00DB53AE" w:rsidP="00DB53AE">
      <w:pPr>
        <w:pStyle w:val="aa"/>
      </w:pPr>
    </w:p>
    <w:p w14:paraId="4EBC2412" w14:textId="77777777" w:rsidR="00DB53AE" w:rsidRDefault="00DB53AE" w:rsidP="00DB53AE">
      <w:pPr>
        <w:pStyle w:val="aa"/>
      </w:pPr>
      <w:r>
        <w:tab/>
        <w:t>@Override</w:t>
      </w:r>
    </w:p>
    <w:p w14:paraId="22C0ACBE" w14:textId="77777777" w:rsidR="00DB53AE" w:rsidRDefault="00DB53AE" w:rsidP="00DB53AE">
      <w:pPr>
        <w:pStyle w:val="aa"/>
      </w:pPr>
      <w:r>
        <w:tab/>
        <w:t>public void deleteItems(Long[] ids) {</w:t>
      </w:r>
    </w:p>
    <w:p w14:paraId="54AFC592" w14:textId="77777777" w:rsidR="00DB53AE" w:rsidRDefault="00DB53AE" w:rsidP="00DB53AE">
      <w:pPr>
        <w:pStyle w:val="aa"/>
      </w:pPr>
      <w:r>
        <w:tab/>
      </w:r>
      <w:r>
        <w:tab/>
      </w:r>
    </w:p>
    <w:p w14:paraId="763B55FE" w14:textId="77777777" w:rsidR="00DB53AE" w:rsidRDefault="00DB53AE" w:rsidP="00DB53AE">
      <w:pPr>
        <w:pStyle w:val="aa"/>
      </w:pPr>
      <w:r>
        <w:tab/>
      </w:r>
      <w:r>
        <w:tab/>
        <w:t>itemMapper.deleteByIDS(ids);</w:t>
      </w:r>
    </w:p>
    <w:p w14:paraId="5D5ED6F3" w14:textId="77777777" w:rsidR="00DB53AE" w:rsidRDefault="00DB53AE" w:rsidP="00DB53AE">
      <w:pPr>
        <w:pStyle w:val="aa"/>
      </w:pPr>
      <w:r>
        <w:tab/>
        <w:t>}</w:t>
      </w:r>
    </w:p>
    <w:p w14:paraId="1A6914DA" w14:textId="77777777" w:rsidR="00DB53AE" w:rsidRDefault="00DB53AE" w:rsidP="00DB53AE">
      <w:pPr>
        <w:pStyle w:val="aa"/>
      </w:pPr>
      <w:r>
        <w:tab/>
      </w:r>
    </w:p>
    <w:p w14:paraId="4C51AA3D" w14:textId="77777777" w:rsidR="00DB53AE" w:rsidRDefault="00DB53AE" w:rsidP="00DB53AE">
      <w:pPr>
        <w:pStyle w:val="aa"/>
      </w:pPr>
      <w:r>
        <w:rPr>
          <w:rFonts w:hint="eastAsia"/>
        </w:rPr>
        <w:tab/>
        <w:t>//商品的下架</w:t>
      </w:r>
    </w:p>
    <w:p w14:paraId="73FCC517" w14:textId="77777777" w:rsidR="00DB53AE" w:rsidRDefault="00DB53AE" w:rsidP="00DB53AE">
      <w:pPr>
        <w:pStyle w:val="aa"/>
      </w:pPr>
      <w:r>
        <w:tab/>
        <w:t>@Override</w:t>
      </w:r>
    </w:p>
    <w:p w14:paraId="432208E1" w14:textId="77777777" w:rsidR="00DB53AE" w:rsidRDefault="00DB53AE" w:rsidP="00DB53AE">
      <w:pPr>
        <w:pStyle w:val="aa"/>
      </w:pPr>
      <w:r>
        <w:tab/>
        <w:t>public void updateStatus(Long[] ids, int status) {</w:t>
      </w:r>
    </w:p>
    <w:p w14:paraId="0BBB6D98" w14:textId="77777777" w:rsidR="00DB53AE" w:rsidRDefault="00DB53AE" w:rsidP="00DB53AE">
      <w:pPr>
        <w:pStyle w:val="aa"/>
      </w:pPr>
      <w:r>
        <w:tab/>
      </w:r>
      <w:r>
        <w:tab/>
      </w:r>
    </w:p>
    <w:p w14:paraId="30680922" w14:textId="77777777" w:rsidR="00DB53AE" w:rsidRDefault="00DB53AE" w:rsidP="00DB53AE">
      <w:pPr>
        <w:pStyle w:val="aa"/>
      </w:pPr>
      <w:r>
        <w:lastRenderedPageBreak/>
        <w:tab/>
      </w:r>
      <w:r>
        <w:tab/>
        <w:t>itemMapper.updateStatus(ids,status);</w:t>
      </w:r>
    </w:p>
    <w:p w14:paraId="22331793" w14:textId="77777777" w:rsidR="00DB53AE" w:rsidRDefault="00DB53AE" w:rsidP="00DB53AE">
      <w:pPr>
        <w:pStyle w:val="aa"/>
      </w:pPr>
      <w:r>
        <w:tab/>
        <w:t>}</w:t>
      </w:r>
    </w:p>
    <w:p w14:paraId="1D1C1B0D" w14:textId="77777777" w:rsidR="00DB53AE" w:rsidRDefault="00DB53AE" w:rsidP="00DB53AE">
      <w:pPr>
        <w:pStyle w:val="aa"/>
      </w:pPr>
      <w:r>
        <w:t>}</w:t>
      </w:r>
    </w:p>
    <w:p w14:paraId="1274C1B3" w14:textId="77777777" w:rsidR="00DB53AE" w:rsidRPr="00DB53AE" w:rsidRDefault="00DB53AE" w:rsidP="00DB53AE">
      <w:pPr>
        <w:pStyle w:val="aa"/>
      </w:pPr>
    </w:p>
    <w:p w14:paraId="32E588C9" w14:textId="74616E9C" w:rsidR="0081184E" w:rsidRDefault="008275E6" w:rsidP="00516479">
      <w:pPr>
        <w:pStyle w:val="2"/>
      </w:pPr>
      <w:r>
        <w:rPr>
          <w:rFonts w:hint="eastAsia"/>
        </w:rPr>
        <w:t>商品信息描述</w:t>
      </w:r>
    </w:p>
    <w:p w14:paraId="253665A1" w14:textId="75A27530" w:rsidR="0081184E" w:rsidRPr="0081184E" w:rsidRDefault="008275E6" w:rsidP="00E73C4A">
      <w:pPr>
        <w:pStyle w:val="3"/>
        <w:ind w:left="240"/>
      </w:pPr>
      <w:r>
        <w:rPr>
          <w:rFonts w:hint="eastAsia"/>
        </w:rPr>
        <w:t>富文本编辑</w:t>
      </w:r>
    </w:p>
    <w:p w14:paraId="1D26390C" w14:textId="77777777" w:rsidR="0068773E" w:rsidRDefault="0068773E" w:rsidP="008275E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富文本编辑器是一种页面工具</w:t>
      </w:r>
      <w:r>
        <w:rPr>
          <w:rFonts w:hint="eastAsia"/>
        </w:rPr>
        <w:t>.</w:t>
      </w:r>
      <w:r>
        <w:rPr>
          <w:rFonts w:hint="eastAsia"/>
        </w:rPr>
        <w:t>可以通过编辑展现好看的样式</w:t>
      </w:r>
      <w:r>
        <w:rPr>
          <w:rFonts w:hint="eastAsia"/>
        </w:rPr>
        <w:t>.</w:t>
      </w:r>
      <w:r>
        <w:rPr>
          <w:rFonts w:hint="eastAsia"/>
        </w:rPr>
        <w:t>适用于留言板后后台管理等商品描述的绘制</w:t>
      </w:r>
      <w:r>
        <w:rPr>
          <w:rFonts w:hint="eastAsia"/>
        </w:rPr>
        <w:t>.</w:t>
      </w:r>
    </w:p>
    <w:p w14:paraId="5E67459E" w14:textId="77777777" w:rsidR="0068773E" w:rsidRDefault="0068773E" w:rsidP="008275E6">
      <w:pPr>
        <w:pStyle w:val="af7"/>
      </w:pPr>
      <w:r>
        <w:drawing>
          <wp:inline distT="0" distB="0" distL="0" distR="0" wp14:anchorId="09368ED3" wp14:editId="54FE777C">
            <wp:extent cx="5080635" cy="43631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098716" cy="4378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6AA72" w14:textId="77777777" w:rsidR="0068773E" w:rsidRDefault="0068773E" w:rsidP="00E73C4A">
      <w:pPr>
        <w:pStyle w:val="3"/>
        <w:ind w:left="240"/>
      </w:pPr>
      <w:r>
        <w:rPr>
          <w:rFonts w:hint="eastAsia"/>
        </w:rPr>
        <w:t>京淘应用</w:t>
      </w:r>
    </w:p>
    <w:p w14:paraId="3E25AE68" w14:textId="77777777" w:rsidR="0068773E" w:rsidRDefault="0068773E" w:rsidP="008275E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符文本编辑器其中用来添加商品的图片信息</w:t>
      </w:r>
      <w:r>
        <w:rPr>
          <w:rFonts w:hint="eastAsia"/>
        </w:rPr>
        <w:t>.</w:t>
      </w:r>
      <w:r>
        <w:rPr>
          <w:rFonts w:hint="eastAsia"/>
        </w:rPr>
        <w:t>方便用户查看</w:t>
      </w:r>
      <w:r>
        <w:rPr>
          <w:rFonts w:hint="eastAsia"/>
        </w:rPr>
        <w:t>.</w:t>
      </w:r>
    </w:p>
    <w:p w14:paraId="46A0A133" w14:textId="77777777" w:rsidR="0068773E" w:rsidRDefault="0068773E" w:rsidP="008275E6">
      <w:pPr>
        <w:pStyle w:val="af7"/>
      </w:pPr>
      <w:r>
        <w:lastRenderedPageBreak/>
        <w:drawing>
          <wp:inline distT="0" distB="0" distL="0" distR="0" wp14:anchorId="021D1603" wp14:editId="30E21488">
            <wp:extent cx="4095750" cy="1641061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103451" cy="1644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4FE11" w14:textId="77777777" w:rsidR="0068773E" w:rsidRDefault="0068773E" w:rsidP="00516479">
      <w:pPr>
        <w:pStyle w:val="2"/>
      </w:pPr>
      <w:r>
        <w:rPr>
          <w:rFonts w:hint="eastAsia"/>
        </w:rPr>
        <w:t>商品描述的实现</w:t>
      </w:r>
    </w:p>
    <w:p w14:paraId="26A3922B" w14:textId="77777777" w:rsidR="0068773E" w:rsidRDefault="0068773E" w:rsidP="006264F7">
      <w:pPr>
        <w:ind w:firstLine="480"/>
      </w:pPr>
      <w:r>
        <w:rPr>
          <w:rFonts w:hint="eastAsia"/>
        </w:rPr>
        <w:t>分析</w:t>
      </w:r>
    </w:p>
    <w:p w14:paraId="6C2B33BD" w14:textId="77777777" w:rsidR="0068773E" w:rsidRDefault="0068773E" w:rsidP="006264F7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t>1</w:t>
      </w:r>
      <w:r>
        <w:rPr>
          <w:rFonts w:hint="eastAsia"/>
        </w:rPr>
        <w:t>.</w:t>
      </w:r>
      <w:r>
        <w:rPr>
          <w:rFonts w:hint="eastAsia"/>
        </w:rPr>
        <w:t>为什么要有商品描述信息</w:t>
      </w:r>
      <w:r>
        <w:rPr>
          <w:rFonts w:hint="eastAsia"/>
        </w:rPr>
        <w:t>?</w:t>
      </w:r>
    </w:p>
    <w:p w14:paraId="506CDBBC" w14:textId="77777777" w:rsidR="0068773E" w:rsidRDefault="0068773E" w:rsidP="006264F7">
      <w:pPr>
        <w:ind w:firstLine="480"/>
      </w:pPr>
      <w:r>
        <w:tab/>
        <w:t xml:space="preserve">   2</w:t>
      </w:r>
      <w:r>
        <w:rPr>
          <w:rFonts w:hint="eastAsia"/>
        </w:rPr>
        <w:t>.</w:t>
      </w:r>
      <w:r>
        <w:rPr>
          <w:rFonts w:hint="eastAsia"/>
        </w:rPr>
        <w:t>商品表和商品描述表什么关联关系</w:t>
      </w:r>
      <w:r>
        <w:rPr>
          <w:rFonts w:hint="eastAsia"/>
        </w:rPr>
        <w:t>?</w:t>
      </w:r>
    </w:p>
    <w:p w14:paraId="7B36A1B8" w14:textId="77777777" w:rsidR="0068773E" w:rsidRDefault="0068773E" w:rsidP="006264F7">
      <w:pPr>
        <w:ind w:firstLine="480"/>
      </w:pPr>
      <w:r>
        <w:rPr>
          <w:rFonts w:hint="eastAsia"/>
        </w:rPr>
        <w:t>答案</w:t>
      </w:r>
      <w:r>
        <w:rPr>
          <w:rFonts w:hint="eastAsia"/>
        </w:rPr>
        <w:t>:</w:t>
      </w:r>
    </w:p>
    <w:p w14:paraId="79E71BA8" w14:textId="77777777" w:rsidR="0068773E" w:rsidRDefault="0068773E" w:rsidP="006264F7">
      <w:pPr>
        <w:ind w:firstLine="480"/>
      </w:pPr>
      <w:r>
        <w:rPr>
          <w:rFonts w:hint="eastAsia"/>
        </w:rPr>
        <w:t>对于大型项目一切从性能出发</w:t>
      </w:r>
      <w:r>
        <w:rPr>
          <w:rFonts w:hint="eastAsia"/>
        </w:rPr>
        <w:t>.</w:t>
      </w:r>
      <w:r>
        <w:rPr>
          <w:rFonts w:hint="eastAsia"/>
        </w:rPr>
        <w:t>采用关联的方式当用户需要查看详情时才会请求数据库返回结果</w:t>
      </w:r>
      <w:r>
        <w:rPr>
          <w:rFonts w:hint="eastAsia"/>
        </w:rPr>
        <w:t>.</w:t>
      </w:r>
    </w:p>
    <w:p w14:paraId="321CFA23" w14:textId="77777777" w:rsidR="0068773E" w:rsidRDefault="0068773E" w:rsidP="006264F7">
      <w:pPr>
        <w:ind w:firstLine="480"/>
      </w:pPr>
      <w:r>
        <w:rPr>
          <w:rFonts w:hint="eastAsia"/>
        </w:rPr>
        <w:t>商品表与商品描述表是一对一的对应关系</w:t>
      </w:r>
      <w:r>
        <w:rPr>
          <w:rFonts w:hint="eastAsia"/>
        </w:rPr>
        <w:t>.</w:t>
      </w:r>
    </w:p>
    <w:p w14:paraId="61E22EEA" w14:textId="10C833F1" w:rsidR="0068773E" w:rsidRDefault="0068773E" w:rsidP="00216EF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每一个商品都含有各自的商品描述信息</w:t>
      </w:r>
      <w:r>
        <w:rPr>
          <w:rFonts w:hint="eastAsia"/>
        </w:rPr>
        <w:t>.</w:t>
      </w:r>
    </w:p>
    <w:p w14:paraId="3D2EACFC" w14:textId="77777777" w:rsidR="0068773E" w:rsidRDefault="0068773E" w:rsidP="006264F7">
      <w:pPr>
        <w:ind w:firstLine="480"/>
      </w:pPr>
      <w:r>
        <w:rPr>
          <w:rFonts w:hint="eastAsia"/>
        </w:rPr>
        <w:t>结论</w:t>
      </w:r>
      <w:r>
        <w:rPr>
          <w:rFonts w:hint="eastAsia"/>
        </w:rPr>
        <w:t>:</w:t>
      </w:r>
    </w:p>
    <w:p w14:paraId="42AF218E" w14:textId="77777777" w:rsidR="0068773E" w:rsidRDefault="0068773E" w:rsidP="00216EFC">
      <w:pPr>
        <w:pStyle w:val="aa"/>
      </w:pPr>
      <w:r>
        <w:rPr>
          <w:noProof/>
        </w:rPr>
        <w:drawing>
          <wp:inline distT="0" distB="0" distL="0" distR="0" wp14:anchorId="6C3A7C06" wp14:editId="1954B806">
            <wp:extent cx="5159557" cy="2501900"/>
            <wp:effectExtent l="25400" t="2540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196247" cy="25196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A70E8A" w14:textId="77777777" w:rsidR="0068773E" w:rsidRDefault="0068773E" w:rsidP="00216EFC">
      <w:pPr>
        <w:ind w:firstLine="480"/>
      </w:pPr>
      <w:r>
        <w:tab/>
      </w:r>
      <w:r>
        <w:rPr>
          <w:rFonts w:hint="eastAsia"/>
        </w:rPr>
        <w:t>商品描述信息表中的</w:t>
      </w:r>
      <w:r>
        <w:rPr>
          <w:rFonts w:hint="eastAsia"/>
        </w:rPr>
        <w:t>Id</w:t>
      </w:r>
      <w:r>
        <w:rPr>
          <w:rFonts w:hint="eastAsia"/>
        </w:rPr>
        <w:t>应该与商品表</w:t>
      </w:r>
      <w:r>
        <w:rPr>
          <w:rFonts w:hint="eastAsia"/>
        </w:rPr>
        <w:t>Id</w:t>
      </w:r>
      <w:r>
        <w:rPr>
          <w:rFonts w:hint="eastAsia"/>
        </w:rPr>
        <w:t>一一对应</w:t>
      </w:r>
    </w:p>
    <w:p w14:paraId="4AE5A8B0" w14:textId="77777777" w:rsidR="0068773E" w:rsidRDefault="0068773E" w:rsidP="00E73C4A">
      <w:pPr>
        <w:pStyle w:val="3"/>
        <w:ind w:left="240"/>
      </w:pPr>
      <w:r>
        <w:rPr>
          <w:rFonts w:hint="eastAsia"/>
        </w:rPr>
        <w:lastRenderedPageBreak/>
        <w:t>构建商品表述</w:t>
      </w:r>
      <w:r>
        <w:rPr>
          <w:rFonts w:hint="eastAsia"/>
        </w:rPr>
        <w:t>POJO</w:t>
      </w:r>
    </w:p>
    <w:p w14:paraId="678538A2" w14:textId="77777777" w:rsidR="0068773E" w:rsidRDefault="0068773E" w:rsidP="0068773E">
      <w:pPr>
        <w:pStyle w:val="aa"/>
      </w:pPr>
      <w:r>
        <w:rPr>
          <w:color w:val="646464"/>
        </w:rPr>
        <w:t>@Table</w:t>
      </w:r>
      <w:r>
        <w:rPr>
          <w:color w:val="000000"/>
        </w:rPr>
        <w:t>(name=</w:t>
      </w:r>
      <w:r>
        <w:t>"tb_item_desc"</w:t>
      </w:r>
      <w:r>
        <w:rPr>
          <w:color w:val="000000"/>
        </w:rPr>
        <w:t>)</w:t>
      </w:r>
    </w:p>
    <w:p w14:paraId="7CDA90BD" w14:textId="77777777" w:rsidR="0068773E" w:rsidRDefault="0068773E" w:rsidP="0068773E">
      <w:pPr>
        <w:pStyle w:val="aa"/>
      </w:pPr>
      <w:r>
        <w:rPr>
          <w:b/>
          <w:bCs/>
          <w:color w:val="7F0055"/>
        </w:rPr>
        <w:t>publicclass</w:t>
      </w:r>
      <w:r>
        <w:rPr>
          <w:color w:val="000000"/>
          <w:u w:val="single"/>
        </w:rPr>
        <w:t>ItemDesc</w:t>
      </w:r>
      <w:r>
        <w:rPr>
          <w:b/>
          <w:bCs/>
          <w:color w:val="7F0055"/>
        </w:rPr>
        <w:t>extends</w:t>
      </w:r>
      <w:r>
        <w:rPr>
          <w:color w:val="000000"/>
        </w:rPr>
        <w:t>BasePojo{</w:t>
      </w:r>
    </w:p>
    <w:p w14:paraId="67EFA675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646464"/>
        </w:rPr>
        <w:t>@Id</w:t>
      </w:r>
      <w:r>
        <w:rPr>
          <w:color w:val="000000"/>
        </w:rPr>
        <w:tab/>
      </w:r>
      <w:r>
        <w:rPr>
          <w:color w:val="3F7F5F"/>
        </w:rPr>
        <w:t>//主键</w:t>
      </w:r>
    </w:p>
    <w:p w14:paraId="6FD1C3D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3F7F5F"/>
        </w:rPr>
        <w:t>//不需要设定主键自增,通过代码自动赋值itemId</w:t>
      </w:r>
    </w:p>
    <w:p w14:paraId="5D525004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C0"/>
        </w:rPr>
        <w:t>itemId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Id</w:t>
      </w:r>
    </w:p>
    <w:p w14:paraId="39D485B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  <w:u w:val="single"/>
        </w:rPr>
        <w:t>itemDesc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的描述详情</w:t>
      </w:r>
    </w:p>
    <w:p w14:paraId="2919A1C8" w14:textId="77777777" w:rsidR="0068773E" w:rsidRDefault="0068773E" w:rsidP="0068773E">
      <w:pPr>
        <w:pStyle w:val="aa"/>
      </w:pPr>
      <w:r>
        <w:rPr>
          <w:color w:val="000000"/>
        </w:rPr>
        <w:t>}</w:t>
      </w:r>
    </w:p>
    <w:p w14:paraId="57603E43" w14:textId="77777777" w:rsidR="0068773E" w:rsidRDefault="0068773E" w:rsidP="00E73C4A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Item</w:t>
      </w:r>
      <w:r>
        <w:t>Desc</w:t>
      </w:r>
      <w:r>
        <w:rPr>
          <w:rFonts w:hint="eastAsia"/>
        </w:rPr>
        <w:t>Ma</w:t>
      </w:r>
      <w:r>
        <w:t>pper</w:t>
      </w:r>
    </w:p>
    <w:p w14:paraId="22416A8E" w14:textId="77777777" w:rsidR="0068773E" w:rsidRDefault="0068773E" w:rsidP="0068773E">
      <w:pPr>
        <w:pStyle w:val="aa"/>
      </w:pPr>
      <w:r>
        <w:rPr>
          <w:b/>
          <w:bCs/>
          <w:color w:val="7F0055"/>
        </w:rPr>
        <w:t>publicinterface</w:t>
      </w:r>
      <w:r>
        <w:t>ItemDescMapper</w:t>
      </w:r>
      <w:r>
        <w:rPr>
          <w:b/>
          <w:bCs/>
          <w:color w:val="7F0055"/>
        </w:rPr>
        <w:t>extends</w:t>
      </w:r>
      <w:r>
        <w:t>SysMapper&lt;ItemDesc&gt;{</w:t>
      </w:r>
    </w:p>
    <w:p w14:paraId="42A197BC" w14:textId="77777777" w:rsidR="0068773E" w:rsidRDefault="0068773E" w:rsidP="0068773E">
      <w:pPr>
        <w:pStyle w:val="aa"/>
      </w:pPr>
    </w:p>
    <w:p w14:paraId="58CFCF83" w14:textId="00A7F409" w:rsidR="0068773E" w:rsidRPr="00B9158D" w:rsidRDefault="0068773E" w:rsidP="00216EFC">
      <w:pPr>
        <w:pStyle w:val="aa"/>
      </w:pPr>
      <w:r>
        <w:t>}</w:t>
      </w:r>
    </w:p>
    <w:p w14:paraId="3758B519" w14:textId="77777777" w:rsidR="0068773E" w:rsidRDefault="0068773E" w:rsidP="008C5C25">
      <w:pPr>
        <w:pStyle w:val="3"/>
        <w:ind w:left="240"/>
      </w:pPr>
      <w:r>
        <w:rPr>
          <w:rFonts w:hint="eastAsia"/>
        </w:rPr>
        <w:t>编辑</w:t>
      </w:r>
      <w:r>
        <w:t>Service</w:t>
      </w:r>
    </w:p>
    <w:p w14:paraId="6128581F" w14:textId="77777777" w:rsidR="0068773E" w:rsidRDefault="0068773E" w:rsidP="0068773E">
      <w:pPr>
        <w:pStyle w:val="aa"/>
      </w:pPr>
      <w:r>
        <w:t>/**</w:t>
      </w:r>
    </w:p>
    <w:p w14:paraId="63C98782" w14:textId="77777777" w:rsidR="0068773E" w:rsidRDefault="0068773E" w:rsidP="0068773E">
      <w:pPr>
        <w:pStyle w:val="aa"/>
      </w:pPr>
      <w:r>
        <w:tab/>
        <w:t xml:space="preserve"> * 思考:</w:t>
      </w:r>
    </w:p>
    <w:p w14:paraId="456075CB" w14:textId="77777777" w:rsidR="0068773E" w:rsidRDefault="0068773E" w:rsidP="0068773E">
      <w:pPr>
        <w:pStyle w:val="aa"/>
      </w:pPr>
      <w:r>
        <w:tab/>
        <w:t xml:space="preserve"> * </w:t>
      </w:r>
      <w:r>
        <w:tab/>
        <w:t>1.item表的主键是自增的,所以只有当item数据插入到数据库中时</w:t>
      </w:r>
    </w:p>
    <w:p w14:paraId="2093D858" w14:textId="77777777" w:rsidR="0068773E" w:rsidRDefault="0068773E" w:rsidP="0068773E">
      <w:pPr>
        <w:pStyle w:val="aa"/>
      </w:pPr>
      <w:r>
        <w:tab/>
        <w:t xml:space="preserve"> * 才能查询item的Id值</w:t>
      </w:r>
    </w:p>
    <w:p w14:paraId="62DF7B83" w14:textId="77777777" w:rsidR="0068773E" w:rsidRDefault="0068773E" w:rsidP="0068773E">
      <w:pPr>
        <w:pStyle w:val="aa"/>
      </w:pPr>
      <w:r>
        <w:tab/>
        <w:t xml:space="preserve"> *  2.如果获取不到item的Id只能通过传入的数据进行where条件的拼接</w:t>
      </w:r>
    </w:p>
    <w:p w14:paraId="32923EBC" w14:textId="77777777" w:rsidR="0068773E" w:rsidRDefault="0068773E" w:rsidP="0068773E">
      <w:pPr>
        <w:pStyle w:val="aa"/>
      </w:pPr>
      <w:r>
        <w:tab/>
        <w:t xml:space="preserve"> *  但是这样的做法不能一定满足需求可能出现重复数据</w:t>
      </w:r>
    </w:p>
    <w:p w14:paraId="2F7D8C96" w14:textId="77777777" w:rsidR="0068773E" w:rsidRDefault="0068773E" w:rsidP="0068773E">
      <w:pPr>
        <w:pStyle w:val="aa"/>
      </w:pPr>
      <w:r>
        <w:tab/>
        <w:t xml:space="preserve"> */</w:t>
      </w:r>
    </w:p>
    <w:p w14:paraId="7E872B9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3F7F5F"/>
        </w:rPr>
        <w:t>//业务层处理补全数据</w:t>
      </w:r>
    </w:p>
    <w:p w14:paraId="22A0E6B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1BF3194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>
        <w:rPr>
          <w:color w:val="000000"/>
        </w:rPr>
        <w:t xml:space="preserve">saveItem(Item </w:t>
      </w:r>
      <w:r>
        <w:rPr>
          <w:color w:val="6A3E3E"/>
          <w:highlight w:val="yellow"/>
        </w:rPr>
        <w:t>item</w:t>
      </w:r>
      <w:r>
        <w:rPr>
          <w:color w:val="000000"/>
        </w:rPr>
        <w:t>,String</w:t>
      </w:r>
      <w:r>
        <w:rPr>
          <w:rFonts w:hint="eastAsia"/>
          <w:color w:val="000000"/>
        </w:rPr>
        <w:t xml:space="preserve"> </w:t>
      </w:r>
      <w:r>
        <w:rPr>
          <w:color w:val="6A3E3E"/>
        </w:rPr>
        <w:t>desc</w:t>
      </w:r>
      <w:r>
        <w:rPr>
          <w:color w:val="000000"/>
        </w:rPr>
        <w:t>) {</w:t>
      </w:r>
    </w:p>
    <w:p w14:paraId="6EDDB85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商品表的新增</w:t>
      </w:r>
    </w:p>
    <w:p w14:paraId="4AF660B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setStatus(1);</w:t>
      </w:r>
      <w:r>
        <w:rPr>
          <w:color w:val="3F7F5F"/>
        </w:rPr>
        <w:t>//状态设定为正常</w:t>
      </w:r>
    </w:p>
    <w:p w14:paraId="68E9F8D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setCre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 </w:t>
      </w:r>
      <w:r>
        <w:rPr>
          <w:color w:val="3F7F5F"/>
        </w:rPr>
        <w:t>//设定新增时间</w:t>
      </w:r>
    </w:p>
    <w:p w14:paraId="72FD3E0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setUpdated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 xml:space="preserve">.getCreated()); </w:t>
      </w:r>
      <w:r>
        <w:rPr>
          <w:color w:val="3F7F5F"/>
        </w:rPr>
        <w:t>//设定修改时间</w:t>
      </w:r>
    </w:p>
    <w:p w14:paraId="78427E04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Mapper</w:t>
      </w:r>
      <w:r>
        <w:rPr>
          <w:color w:val="000000"/>
        </w:rPr>
        <w:t>.insert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);</w:t>
      </w:r>
    </w:p>
    <w:p w14:paraId="29E9650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9D67877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商品描述表的新增</w:t>
      </w:r>
    </w:p>
    <w:p w14:paraId="33D857C8" w14:textId="79A74A8C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ItemDesc</w:t>
      </w:r>
      <w:r w:rsidR="0094257A">
        <w:rPr>
          <w:rFonts w:hint="eastAsia"/>
          <w:color w:val="000000"/>
        </w:rPr>
        <w:t xml:space="preserve"> </w:t>
      </w:r>
      <w:r>
        <w:rPr>
          <w:color w:val="6A3E3E"/>
        </w:rPr>
        <w:t>itemDesc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 w:rsidR="0094257A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ItemDesc();</w:t>
      </w:r>
    </w:p>
    <w:p w14:paraId="0DAC5286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说明:由于通用</w:t>
      </w:r>
      <w:r>
        <w:rPr>
          <w:color w:val="3F7F5F"/>
          <w:u w:val="single"/>
        </w:rPr>
        <w:t>Mapper</w:t>
      </w:r>
      <w:r>
        <w:rPr>
          <w:color w:val="3F7F5F"/>
        </w:rPr>
        <w:t>会在插入数据和会进行Id的最大值查询,</w:t>
      </w:r>
    </w:p>
    <w:p w14:paraId="26E6A15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结果自动映射到对象中,所有item.getId能够获取数据</w:t>
      </w:r>
    </w:p>
    <w:p w14:paraId="78C95FF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 xml:space="preserve">//Executing: SELECT LAST_INSERT_ID() </w:t>
      </w:r>
    </w:p>
    <w:p w14:paraId="6072CE15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ItemId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getId());</w:t>
      </w:r>
    </w:p>
    <w:p w14:paraId="2F58EF8B" w14:textId="77777777" w:rsidR="0068773E" w:rsidRDefault="0068773E" w:rsidP="0068773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ItemDesc(</w:t>
      </w:r>
      <w:r>
        <w:rPr>
          <w:color w:val="6A3E3E"/>
        </w:rPr>
        <w:t>desc</w:t>
      </w:r>
      <w:r>
        <w:rPr>
          <w:color w:val="000000"/>
        </w:rPr>
        <w:t>);</w:t>
      </w:r>
    </w:p>
    <w:p w14:paraId="01EA8144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Created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getCreated());</w:t>
      </w:r>
    </w:p>
    <w:p w14:paraId="1C6DB20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Updated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getCreated());</w:t>
      </w:r>
    </w:p>
    <w:p w14:paraId="37542D8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DescMapper</w:t>
      </w:r>
      <w:r>
        <w:rPr>
          <w:color w:val="000000"/>
        </w:rPr>
        <w:t>.insert(</w:t>
      </w:r>
      <w:r>
        <w:rPr>
          <w:color w:val="6A3E3E"/>
        </w:rPr>
        <w:t>itemDesc</w:t>
      </w:r>
      <w:r>
        <w:rPr>
          <w:color w:val="000000"/>
        </w:rPr>
        <w:t>);</w:t>
      </w:r>
      <w:r>
        <w:rPr>
          <w:color w:val="000000"/>
        </w:rPr>
        <w:tab/>
      </w:r>
    </w:p>
    <w:p w14:paraId="3362B915" w14:textId="77777777" w:rsidR="0068773E" w:rsidRPr="00A05ACB" w:rsidRDefault="0068773E" w:rsidP="0068773E">
      <w:pPr>
        <w:pStyle w:val="aa"/>
      </w:pPr>
      <w:r>
        <w:rPr>
          <w:color w:val="000000"/>
        </w:rPr>
        <w:tab/>
        <w:t>}</w:t>
      </w:r>
    </w:p>
    <w:p w14:paraId="6D6320D6" w14:textId="77777777" w:rsidR="0068773E" w:rsidRPr="009F5336" w:rsidRDefault="0068773E" w:rsidP="0068773E">
      <w:pPr>
        <w:ind w:firstLine="480"/>
      </w:pPr>
    </w:p>
    <w:p w14:paraId="0EEF9327" w14:textId="77777777" w:rsidR="0068773E" w:rsidRDefault="0068773E" w:rsidP="0068773E">
      <w:pPr>
        <w:pStyle w:val="aa"/>
      </w:pPr>
      <w:r>
        <w:t xml:space="preserve">==&gt;  Executing: SELECT LAST_INSERT_ID() </w:t>
      </w:r>
    </w:p>
    <w:p w14:paraId="78E8ECD1" w14:textId="7F93F87C" w:rsidR="0068773E" w:rsidRDefault="0068773E" w:rsidP="00753D07">
      <w:pPr>
        <w:pStyle w:val="aa"/>
      </w:pPr>
      <w:r w:rsidRPr="00413F04">
        <w:t>2018-01-19 11:41:38,720 [http-bio-8091-exec-1] [com.jt.manage.mapper.ItemMapper.insert!selectKey]-[DEBUG] &lt;==      Total: 1</w:t>
      </w:r>
      <w:r>
        <w:tab/>
      </w:r>
    </w:p>
    <w:p w14:paraId="1AD201FE" w14:textId="5B0AB14B" w:rsidR="0068773E" w:rsidRDefault="0068773E" w:rsidP="00516479">
      <w:pPr>
        <w:pStyle w:val="2"/>
      </w:pPr>
      <w:r>
        <w:rPr>
          <w:rFonts w:hint="eastAsia"/>
        </w:rPr>
        <w:t>商品</w:t>
      </w:r>
      <w:r w:rsidR="00317FA9">
        <w:rPr>
          <w:rFonts w:hint="eastAsia"/>
        </w:rPr>
        <w:t>描述</w:t>
      </w:r>
      <w:r>
        <w:rPr>
          <w:rFonts w:hint="eastAsia"/>
        </w:rPr>
        <w:t>详情的查询</w:t>
      </w:r>
    </w:p>
    <w:p w14:paraId="05A32EB1" w14:textId="77777777" w:rsidR="0068773E" w:rsidRDefault="0068773E" w:rsidP="00F26BF7">
      <w:pPr>
        <w:pStyle w:val="3"/>
        <w:ind w:left="240"/>
      </w:pPr>
      <w:r>
        <w:rPr>
          <w:rFonts w:hint="eastAsia"/>
        </w:rPr>
        <w:t>定位页面</w:t>
      </w:r>
      <w:r>
        <w:rPr>
          <w:rFonts w:hint="eastAsia"/>
        </w:rPr>
        <w:t>JS</w:t>
      </w:r>
    </w:p>
    <w:p w14:paraId="6042DF5E" w14:textId="77777777" w:rsidR="0068773E" w:rsidRDefault="0068773E" w:rsidP="0068773E">
      <w:pPr>
        <w:pStyle w:val="aa"/>
      </w:pPr>
      <w:r>
        <w:t>// 加载商品描述</w:t>
      </w:r>
    </w:p>
    <w:p w14:paraId="007FF34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$.getJSON(</w:t>
      </w:r>
      <w:r>
        <w:rPr>
          <w:color w:val="2A00FF"/>
        </w:rPr>
        <w:t>'/item/query/item/desc/'</w:t>
      </w:r>
      <w:r>
        <w:rPr>
          <w:color w:val="000000"/>
        </w:rPr>
        <w:t>+data.id,</w:t>
      </w:r>
      <w:r>
        <w:rPr>
          <w:b/>
          <w:bCs/>
          <w:color w:val="7F0055"/>
        </w:rPr>
        <w:t>function</w:t>
      </w:r>
      <w:r>
        <w:rPr>
          <w:color w:val="000000"/>
        </w:rPr>
        <w:t>(_data){</w:t>
      </w:r>
    </w:p>
    <w:p w14:paraId="47A5251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_data.status == 200){</w:t>
      </w:r>
    </w:p>
    <w:p w14:paraId="258BC616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UM.getEditor('itemeEditDescEditor').setContent(_data.data.itemDesc, false);</w:t>
      </w:r>
    </w:p>
    <w:p w14:paraId="7E3AEED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itemEditEditor.html(_data.data.itemDesc);</w:t>
      </w:r>
    </w:p>
    <w:p w14:paraId="35E8A3F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6C1F4297" w14:textId="3B1E3FEB" w:rsidR="0068773E" w:rsidRDefault="0068773E" w:rsidP="00F26BF7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);</w:t>
      </w:r>
    </w:p>
    <w:p w14:paraId="064A9A50" w14:textId="77777777" w:rsidR="0068773E" w:rsidRDefault="0068773E" w:rsidP="00F26BF7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770EA17C" w14:textId="77777777" w:rsidR="0068773E" w:rsidRDefault="0068773E" w:rsidP="0068773E">
      <w:pPr>
        <w:pStyle w:val="aa"/>
      </w:pPr>
      <w:r>
        <w:t>/**</w:t>
      </w:r>
    </w:p>
    <w:p w14:paraId="07561B9E" w14:textId="77777777" w:rsidR="0068773E" w:rsidRDefault="0068773E" w:rsidP="0068773E">
      <w:pPr>
        <w:pStyle w:val="aa"/>
      </w:pPr>
      <w:r>
        <w:tab/>
        <w:t xml:space="preserve"> * url:http://</w:t>
      </w:r>
      <w:r>
        <w:rPr>
          <w:u w:val="single"/>
        </w:rPr>
        <w:t>localhost</w:t>
      </w:r>
      <w:r>
        <w:t>:8091/item/query/item/</w:t>
      </w:r>
      <w:r>
        <w:rPr>
          <w:u w:val="single"/>
        </w:rPr>
        <w:t>desc</w:t>
      </w:r>
      <w:r>
        <w:t>/1474391957</w:t>
      </w:r>
    </w:p>
    <w:p w14:paraId="0D6E42C2" w14:textId="77777777" w:rsidR="0068773E" w:rsidRDefault="0068773E" w:rsidP="0068773E">
      <w:pPr>
        <w:pStyle w:val="aa"/>
      </w:pPr>
      <w:r>
        <w:tab/>
        <w:t xml:space="preserve"> */</w:t>
      </w:r>
    </w:p>
    <w:p w14:paraId="5A03D575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/item/desc/{itemId}"</w:t>
      </w:r>
      <w:r>
        <w:rPr>
          <w:color w:val="000000"/>
        </w:rPr>
        <w:t>)</w:t>
      </w:r>
    </w:p>
    <w:p w14:paraId="6020C03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646464"/>
        </w:rPr>
        <w:t>@</w:t>
      </w:r>
      <w:r w:rsidRPr="0068773E">
        <w:rPr>
          <w:color w:val="646464"/>
          <w:highlight w:val="lightGray"/>
        </w:rPr>
        <w:t>ResponseBody</w:t>
      </w:r>
    </w:p>
    <w:p w14:paraId="637A1E1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>SysResultfindItemDesc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){</w:t>
      </w:r>
    </w:p>
    <w:p w14:paraId="5EE0858F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670A3C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A48DC0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ItemDesc</w:t>
      </w:r>
      <w:r>
        <w:rPr>
          <w:color w:val="6A3E3E"/>
        </w:rPr>
        <w:t>itemDesc</w:t>
      </w:r>
      <w:r>
        <w:rPr>
          <w:color w:val="000000"/>
        </w:rPr>
        <w:t xml:space="preserve"> = </w:t>
      </w:r>
      <w:r>
        <w:rPr>
          <w:color w:val="0000C0"/>
        </w:rPr>
        <w:t>itemService</w:t>
      </w:r>
      <w:r>
        <w:rPr>
          <w:color w:val="000000"/>
        </w:rPr>
        <w:t>.</w:t>
      </w:r>
      <w:r>
        <w:rPr>
          <w:color w:val="000000"/>
          <w:u w:val="single"/>
        </w:rPr>
        <w:t>findItemDesc</w:t>
      </w:r>
      <w:r>
        <w:rPr>
          <w:color w:val="000000"/>
        </w:rPr>
        <w:t>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282E7368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i/>
          <w:iCs/>
          <w:color w:val="0000C0"/>
        </w:rPr>
        <w:t>logger</w:t>
      </w:r>
      <w:r>
        <w:rPr>
          <w:color w:val="000000"/>
        </w:rPr>
        <w:t>.info(</w:t>
      </w:r>
      <w:r>
        <w:rPr>
          <w:color w:val="2A00FF"/>
        </w:rPr>
        <w:t>"~~~~~查询数据成功"</w:t>
      </w:r>
      <w:r>
        <w:rPr>
          <w:color w:val="000000"/>
        </w:rPr>
        <w:t>+</w:t>
      </w:r>
      <w:r>
        <w:rPr>
          <w:color w:val="6A3E3E"/>
        </w:rPr>
        <w:t>itemDesc</w:t>
      </w:r>
      <w:r>
        <w:rPr>
          <w:color w:val="000000"/>
        </w:rPr>
        <w:t>.getItemId());</w:t>
      </w:r>
    </w:p>
    <w:p w14:paraId="190E155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>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itemDesc</w:t>
      </w:r>
      <w:r>
        <w:rPr>
          <w:color w:val="000000"/>
        </w:rPr>
        <w:t>);</w:t>
      </w:r>
    </w:p>
    <w:p w14:paraId="4C55FCD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19D22B4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2ED26AAE" w14:textId="77777777" w:rsidR="0068773E" w:rsidRDefault="0068773E" w:rsidP="0068773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i/>
          <w:iCs/>
          <w:color w:val="0000C0"/>
        </w:rPr>
        <w:t>logger</w:t>
      </w:r>
      <w:r>
        <w:rPr>
          <w:color w:val="000000"/>
        </w:rPr>
        <w:t>.error(</w:t>
      </w:r>
      <w:r>
        <w:rPr>
          <w:color w:val="2A00FF"/>
        </w:rPr>
        <w:t>"!!!!查询失败"</w:t>
      </w:r>
      <w:r>
        <w:rPr>
          <w:color w:val="000000"/>
        </w:rPr>
        <w:t>);</w:t>
      </w:r>
    </w:p>
    <w:p w14:paraId="595357A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>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商品查询失败"</w:t>
      </w:r>
      <w:r>
        <w:rPr>
          <w:color w:val="000000"/>
        </w:rPr>
        <w:t>);</w:t>
      </w:r>
    </w:p>
    <w:p w14:paraId="6D573FB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7354932" w14:textId="77777777" w:rsidR="0068773E" w:rsidRPr="002A3E42" w:rsidRDefault="0068773E" w:rsidP="0068773E">
      <w:pPr>
        <w:pStyle w:val="aa"/>
      </w:pPr>
      <w:r>
        <w:rPr>
          <w:color w:val="000000"/>
        </w:rPr>
        <w:tab/>
        <w:t>}</w:t>
      </w:r>
    </w:p>
    <w:p w14:paraId="6245CFAA" w14:textId="77777777" w:rsidR="0068773E" w:rsidRDefault="0068773E" w:rsidP="0068773E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</w:t>
      </w:r>
      <w:r>
        <w:rPr>
          <w:rFonts w:hint="eastAsia"/>
        </w:rPr>
        <w:t>Service</w:t>
      </w:r>
    </w:p>
    <w:p w14:paraId="2B3C980F" w14:textId="77777777" w:rsidR="0068773E" w:rsidRDefault="0068773E" w:rsidP="0068773E">
      <w:pPr>
        <w:pStyle w:val="aa"/>
      </w:pPr>
      <w:r>
        <w:t>@Override</w:t>
      </w:r>
    </w:p>
    <w:p w14:paraId="4EA22F1F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ItemDescfindItemDesc(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3EF69087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41363D6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C0"/>
        </w:rPr>
        <w:t>itemDescMapper</w:t>
      </w:r>
      <w:r>
        <w:rPr>
          <w:color w:val="000000"/>
        </w:rPr>
        <w:t>.selectByPrimaryKey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114DD1DA" w14:textId="2D94E062" w:rsidR="0068773E" w:rsidRDefault="0068773E" w:rsidP="006264F7">
      <w:pPr>
        <w:pStyle w:val="aa"/>
      </w:pPr>
      <w:r>
        <w:rPr>
          <w:color w:val="000000"/>
        </w:rPr>
        <w:tab/>
        <w:t>}</w:t>
      </w:r>
    </w:p>
    <w:p w14:paraId="7178612C" w14:textId="63AE82C5" w:rsidR="0068773E" w:rsidRDefault="0068773E" w:rsidP="00516479">
      <w:pPr>
        <w:pStyle w:val="2"/>
      </w:pPr>
      <w:r>
        <w:rPr>
          <w:rFonts w:hint="eastAsia"/>
        </w:rPr>
        <w:t>商品</w:t>
      </w:r>
      <w:r w:rsidR="0082235D">
        <w:rPr>
          <w:rFonts w:hint="eastAsia"/>
        </w:rPr>
        <w:t>描述</w:t>
      </w:r>
      <w:r>
        <w:rPr>
          <w:rFonts w:hint="eastAsia"/>
        </w:rPr>
        <w:t>详情的修改</w:t>
      </w:r>
    </w:p>
    <w:p w14:paraId="3234D20A" w14:textId="77777777" w:rsidR="0068773E" w:rsidRDefault="0068773E" w:rsidP="00555CF0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2F6AA99E" w14:textId="77777777" w:rsidR="0068773E" w:rsidRDefault="0068773E" w:rsidP="0068773E">
      <w:pPr>
        <w:pStyle w:val="aa"/>
      </w:pPr>
      <w:r>
        <w:t>/**</w:t>
      </w:r>
    </w:p>
    <w:p w14:paraId="29F9E007" w14:textId="77777777" w:rsidR="0068773E" w:rsidRDefault="0068773E" w:rsidP="0068773E">
      <w:pPr>
        <w:pStyle w:val="aa"/>
      </w:pPr>
      <w:r>
        <w:tab/>
        <w:t xml:space="preserve"> * 通过参数</w:t>
      </w:r>
      <w:r>
        <w:rPr>
          <w:u w:val="single"/>
        </w:rPr>
        <w:t>desc</w:t>
      </w:r>
      <w:r>
        <w:t>接收商品描述信息</w:t>
      </w:r>
    </w:p>
    <w:p w14:paraId="721426E9" w14:textId="77777777" w:rsidR="0068773E" w:rsidRDefault="0068773E" w:rsidP="0068773E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item</w:t>
      </w:r>
    </w:p>
    <w:p w14:paraId="0A25A598" w14:textId="77777777" w:rsidR="0068773E" w:rsidRDefault="0068773E" w:rsidP="0068773E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param</w:t>
      </w:r>
      <w:r w:rsidRPr="0068773E">
        <w:rPr>
          <w:highlight w:val="lightGray"/>
        </w:rPr>
        <w:t>desc</w:t>
      </w:r>
    </w:p>
    <w:p w14:paraId="614E6FE4" w14:textId="77777777" w:rsidR="0068773E" w:rsidRDefault="0068773E" w:rsidP="0068773E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return</w:t>
      </w:r>
    </w:p>
    <w:p w14:paraId="19275619" w14:textId="77777777" w:rsidR="0068773E" w:rsidRDefault="0068773E" w:rsidP="0068773E">
      <w:pPr>
        <w:pStyle w:val="aa"/>
      </w:pPr>
      <w:r>
        <w:tab/>
        <w:t xml:space="preserve"> */</w:t>
      </w:r>
    </w:p>
    <w:p w14:paraId="151EAF8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update"</w:t>
      </w:r>
      <w:r>
        <w:rPr>
          <w:color w:val="000000"/>
        </w:rPr>
        <w:t>)</w:t>
      </w:r>
    </w:p>
    <w:p w14:paraId="553FF16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  <w:r>
        <w:rPr>
          <w:color w:val="000000"/>
        </w:rPr>
        <w:tab/>
      </w:r>
    </w:p>
    <w:p w14:paraId="111DF5AF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3F7F5F"/>
        </w:rPr>
        <w:t>//如果数据库正常页面没有响应检测返回数据是否为JSON</w:t>
      </w:r>
    </w:p>
    <w:p w14:paraId="4567038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SysResultupdateItem(Item </w:t>
      </w:r>
      <w:r>
        <w:rPr>
          <w:color w:val="6A3E3E"/>
        </w:rPr>
        <w:t>item</w:t>
      </w:r>
      <w:r>
        <w:rPr>
          <w:color w:val="000000"/>
        </w:rPr>
        <w:t>,String</w:t>
      </w:r>
      <w:r>
        <w:rPr>
          <w:color w:val="6A3E3E"/>
          <w:highlight w:val="yellow"/>
        </w:rPr>
        <w:t>desc</w:t>
      </w:r>
      <w:r>
        <w:rPr>
          <w:color w:val="000000"/>
        </w:rPr>
        <w:t>){</w:t>
      </w:r>
    </w:p>
    <w:p w14:paraId="1C003548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F08C4B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E6EF40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Service</w:t>
      </w:r>
      <w:r>
        <w:rPr>
          <w:color w:val="000000"/>
        </w:rPr>
        <w:t>.updateItem(</w:t>
      </w:r>
      <w:r>
        <w:rPr>
          <w:color w:val="6A3E3E"/>
        </w:rPr>
        <w:t>item</w:t>
      </w:r>
      <w:r>
        <w:rPr>
          <w:color w:val="000000"/>
        </w:rPr>
        <w:t>,</w:t>
      </w:r>
      <w:r w:rsidRPr="0068773E">
        <w:rPr>
          <w:color w:val="6A3E3E"/>
          <w:highlight w:val="lightGray"/>
        </w:rPr>
        <w:t>desc</w:t>
      </w:r>
      <w:r>
        <w:rPr>
          <w:color w:val="000000"/>
        </w:rPr>
        <w:t>);</w:t>
      </w:r>
    </w:p>
    <w:p w14:paraId="21955537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i/>
          <w:iCs/>
          <w:color w:val="0000C0"/>
        </w:rPr>
        <w:t>logger</w:t>
      </w:r>
      <w:r>
        <w:rPr>
          <w:color w:val="000000"/>
        </w:rPr>
        <w:t>.info(</w:t>
      </w:r>
      <w:r>
        <w:rPr>
          <w:color w:val="2A00FF"/>
        </w:rPr>
        <w:t>"~~~~~商品修改成功"</w:t>
      </w:r>
      <w:r>
        <w:rPr>
          <w:color w:val="000000"/>
        </w:rPr>
        <w:t>+</w:t>
      </w:r>
      <w:r>
        <w:rPr>
          <w:color w:val="6A3E3E"/>
        </w:rPr>
        <w:t>item</w:t>
      </w:r>
      <w:r>
        <w:rPr>
          <w:color w:val="000000"/>
        </w:rPr>
        <w:t>.getId());</w:t>
      </w:r>
    </w:p>
    <w:p w14:paraId="78F2E52F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>SysResult.</w:t>
      </w:r>
      <w:r>
        <w:rPr>
          <w:i/>
          <w:iCs/>
          <w:color w:val="000000"/>
        </w:rPr>
        <w:t>oK</w:t>
      </w:r>
      <w:r>
        <w:rPr>
          <w:color w:val="000000"/>
        </w:rPr>
        <w:t>();</w:t>
      </w:r>
    </w:p>
    <w:p w14:paraId="194F43D9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10EA9468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124C1294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i/>
          <w:iCs/>
          <w:color w:val="0000C0"/>
        </w:rPr>
        <w:t>logger</w:t>
      </w:r>
      <w:r>
        <w:rPr>
          <w:color w:val="000000"/>
        </w:rPr>
        <w:t>.error(</w:t>
      </w:r>
      <w:r>
        <w:rPr>
          <w:color w:val="2A00FF"/>
        </w:rPr>
        <w:t>"!!!!!!"</w:t>
      </w:r>
      <w:r>
        <w:rPr>
          <w:color w:val="000000"/>
        </w:rPr>
        <w:t>+</w:t>
      </w:r>
      <w:r>
        <w:rPr>
          <w:color w:val="6A3E3E"/>
        </w:rPr>
        <w:t>e</w:t>
      </w:r>
      <w:r>
        <w:rPr>
          <w:color w:val="000000"/>
        </w:rPr>
        <w:t>.getMessage());</w:t>
      </w:r>
    </w:p>
    <w:p w14:paraId="0B718578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>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修改商品失败"</w:t>
      </w:r>
      <w:r>
        <w:rPr>
          <w:color w:val="000000"/>
        </w:rPr>
        <w:t>);</w:t>
      </w:r>
    </w:p>
    <w:p w14:paraId="1D1A0DEF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0B954C4A" w14:textId="77777777" w:rsidR="0068773E" w:rsidRPr="000B4D15" w:rsidRDefault="0068773E" w:rsidP="0068773E">
      <w:pPr>
        <w:pStyle w:val="aa"/>
      </w:pPr>
      <w:r>
        <w:rPr>
          <w:color w:val="000000"/>
        </w:rPr>
        <w:tab/>
        <w:t>}</w:t>
      </w:r>
    </w:p>
    <w:p w14:paraId="00B94178" w14:textId="5AD44426" w:rsidR="0068773E" w:rsidRPr="00BF1B80" w:rsidRDefault="0068773E" w:rsidP="001C2207">
      <w:pPr>
        <w:pStyle w:val="3"/>
        <w:ind w:left="240"/>
      </w:pPr>
      <w:r>
        <w:rPr>
          <w:rFonts w:hint="eastAsia"/>
        </w:rPr>
        <w:lastRenderedPageBreak/>
        <w:t>编辑</w:t>
      </w:r>
      <w:r>
        <w:rPr>
          <w:rFonts w:hint="eastAsia"/>
        </w:rPr>
        <w:t>Service</w:t>
      </w:r>
    </w:p>
    <w:p w14:paraId="5E113EBB" w14:textId="77777777" w:rsidR="0068773E" w:rsidRDefault="0068773E" w:rsidP="0068773E">
      <w:pPr>
        <w:pStyle w:val="aa"/>
      </w:pPr>
      <w:r>
        <w:t>/**</w:t>
      </w:r>
    </w:p>
    <w:p w14:paraId="56A0773B" w14:textId="77777777" w:rsidR="0068773E" w:rsidRDefault="0068773E" w:rsidP="0068773E">
      <w:pPr>
        <w:pStyle w:val="aa"/>
      </w:pPr>
      <w:r>
        <w:tab/>
        <w:t xml:space="preserve"> * 商品描述信息的修改</w:t>
      </w:r>
    </w:p>
    <w:p w14:paraId="650AFBEE" w14:textId="77777777" w:rsidR="0068773E" w:rsidRDefault="0068773E" w:rsidP="0068773E">
      <w:pPr>
        <w:pStyle w:val="aa"/>
      </w:pPr>
      <w:r>
        <w:tab/>
        <w:t xml:space="preserve"> * 思路:</w:t>
      </w:r>
    </w:p>
    <w:p w14:paraId="716FD012" w14:textId="77777777" w:rsidR="0068773E" w:rsidRDefault="0068773E" w:rsidP="0068773E">
      <w:pPr>
        <w:pStyle w:val="aa"/>
      </w:pPr>
      <w:r>
        <w:tab/>
        <w:t xml:space="preserve"> * </w:t>
      </w:r>
      <w:r>
        <w:tab/>
        <w:t>1.应该将数据补齐为ItemDesc对象添加itemId和修改时间</w:t>
      </w:r>
    </w:p>
    <w:p w14:paraId="698E30FB" w14:textId="77777777" w:rsidR="0068773E" w:rsidRDefault="0068773E" w:rsidP="0068773E">
      <w:pPr>
        <w:pStyle w:val="aa"/>
      </w:pPr>
      <w:r>
        <w:tab/>
        <w:t xml:space="preserve"> *  2.通过通用</w:t>
      </w:r>
      <w:r>
        <w:rPr>
          <w:u w:val="single"/>
        </w:rPr>
        <w:t>Mapper</w:t>
      </w:r>
      <w:r>
        <w:t>采用动态更新的方式更新</w:t>
      </w:r>
    </w:p>
    <w:p w14:paraId="0EFA0380" w14:textId="77777777" w:rsidR="0068773E" w:rsidRDefault="0068773E" w:rsidP="0068773E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item</w:t>
      </w:r>
    </w:p>
    <w:p w14:paraId="2864F1B6" w14:textId="77777777" w:rsidR="0068773E" w:rsidRDefault="0068773E" w:rsidP="0068773E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>desc</w:t>
      </w:r>
    </w:p>
    <w:p w14:paraId="43998D09" w14:textId="77777777" w:rsidR="0068773E" w:rsidRDefault="0068773E" w:rsidP="0068773E">
      <w:pPr>
        <w:pStyle w:val="aa"/>
      </w:pPr>
      <w:r>
        <w:tab/>
        <w:t xml:space="preserve"> */</w:t>
      </w:r>
    </w:p>
    <w:p w14:paraId="74C47BC4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30CD04D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 w:rsidRPr="0068773E">
        <w:rPr>
          <w:color w:val="000000"/>
          <w:highlight w:val="lightGray"/>
        </w:rPr>
        <w:t>updateItem</w:t>
      </w:r>
      <w:r>
        <w:rPr>
          <w:color w:val="000000"/>
        </w:rPr>
        <w:t xml:space="preserve">(Item </w:t>
      </w:r>
      <w:r>
        <w:rPr>
          <w:color w:val="6A3E3E"/>
        </w:rPr>
        <w:t>item</w:t>
      </w:r>
      <w:r>
        <w:rPr>
          <w:color w:val="000000"/>
        </w:rPr>
        <w:t>,String</w:t>
      </w:r>
      <w:r>
        <w:rPr>
          <w:color w:val="6A3E3E"/>
        </w:rPr>
        <w:t>desc</w:t>
      </w:r>
      <w:r>
        <w:rPr>
          <w:color w:val="000000"/>
        </w:rPr>
        <w:t>) {</w:t>
      </w:r>
    </w:p>
    <w:p w14:paraId="443E8E15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修改时间</w:t>
      </w:r>
    </w:p>
    <w:p w14:paraId="2EDD9266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</w:t>
      </w:r>
      <w:r>
        <w:rPr>
          <w:color w:val="000000"/>
        </w:rPr>
        <w:t>.setUpd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0546139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动态修改</w:t>
      </w:r>
    </w:p>
    <w:p w14:paraId="6C698A9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Mapper</w:t>
      </w:r>
      <w:r>
        <w:rPr>
          <w:color w:val="000000"/>
        </w:rPr>
        <w:t>.updateByPrimaryKeySelective(</w:t>
      </w:r>
      <w:r>
        <w:rPr>
          <w:color w:val="6A3E3E"/>
        </w:rPr>
        <w:t>item</w:t>
      </w:r>
      <w:r>
        <w:rPr>
          <w:color w:val="000000"/>
        </w:rPr>
        <w:t>);</w:t>
      </w:r>
    </w:p>
    <w:p w14:paraId="27F60EA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59C1F9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实现商品描述信息的修改</w:t>
      </w:r>
    </w:p>
    <w:p w14:paraId="71759DC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ItemDesc</w:t>
      </w:r>
      <w:r>
        <w:rPr>
          <w:color w:val="6A3E3E"/>
        </w:rPr>
        <w:t>itemDesc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>ItemDesc();</w:t>
      </w:r>
    </w:p>
    <w:p w14:paraId="4833C486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ItemId(</w:t>
      </w:r>
      <w:r>
        <w:rPr>
          <w:color w:val="6A3E3E"/>
        </w:rPr>
        <w:t>item</w:t>
      </w:r>
      <w:r>
        <w:rPr>
          <w:color w:val="000000"/>
        </w:rPr>
        <w:t xml:space="preserve">.getId()); </w:t>
      </w:r>
      <w:r>
        <w:rPr>
          <w:color w:val="3F7F5F"/>
        </w:rPr>
        <w:t>//获取商品的Id号</w:t>
      </w:r>
    </w:p>
    <w:p w14:paraId="050716AF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Updated(</w:t>
      </w:r>
      <w:r>
        <w:rPr>
          <w:color w:val="6A3E3E"/>
        </w:rPr>
        <w:t>item</w:t>
      </w:r>
      <w:r>
        <w:rPr>
          <w:color w:val="000000"/>
        </w:rPr>
        <w:t>.getCreated());</w:t>
      </w:r>
    </w:p>
    <w:p w14:paraId="7BFDEE6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ItemDesc(</w:t>
      </w:r>
      <w:r>
        <w:rPr>
          <w:color w:val="6A3E3E"/>
        </w:rPr>
        <w:t>desc</w:t>
      </w:r>
      <w:r>
        <w:rPr>
          <w:color w:val="000000"/>
        </w:rPr>
        <w:t>);</w:t>
      </w:r>
    </w:p>
    <w:p w14:paraId="57B07D9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DescMapper</w:t>
      </w:r>
      <w:r>
        <w:rPr>
          <w:color w:val="000000"/>
        </w:rPr>
        <w:t>.updateByPrimaryKeySelective(</w:t>
      </w:r>
      <w:r>
        <w:rPr>
          <w:color w:val="6A3E3E"/>
        </w:rPr>
        <w:t>itemDesc</w:t>
      </w:r>
      <w:r>
        <w:rPr>
          <w:color w:val="000000"/>
        </w:rPr>
        <w:t>);</w:t>
      </w:r>
      <w:r>
        <w:rPr>
          <w:color w:val="000000"/>
        </w:rPr>
        <w:tab/>
      </w:r>
    </w:p>
    <w:p w14:paraId="0DE8F3DA" w14:textId="1C473FA5" w:rsidR="0068773E" w:rsidRDefault="0068773E" w:rsidP="00E73C4A">
      <w:pPr>
        <w:pStyle w:val="aa"/>
      </w:pPr>
      <w:r>
        <w:rPr>
          <w:color w:val="000000"/>
        </w:rPr>
        <w:tab/>
        <w:t>}</w:t>
      </w:r>
    </w:p>
    <w:p w14:paraId="3CDFB4CF" w14:textId="77777777" w:rsidR="0068773E" w:rsidRDefault="0068773E" w:rsidP="00516479">
      <w:pPr>
        <w:pStyle w:val="2"/>
      </w:pPr>
      <w:r>
        <w:rPr>
          <w:rFonts w:hint="eastAsia"/>
        </w:rPr>
        <w:t>商品删除</w:t>
      </w:r>
    </w:p>
    <w:p w14:paraId="6D282F08" w14:textId="77777777" w:rsidR="0068773E" w:rsidRDefault="0068773E" w:rsidP="001C2207">
      <w:pPr>
        <w:ind w:firstLine="480"/>
      </w:pPr>
      <w:r>
        <w:rPr>
          <w:rFonts w:hint="eastAsia"/>
        </w:rPr>
        <w:t>说明</w:t>
      </w:r>
    </w:p>
    <w:p w14:paraId="39A12AD6" w14:textId="77777777" w:rsidR="0068773E" w:rsidRDefault="0068773E" w:rsidP="001C2207">
      <w:pPr>
        <w:ind w:firstLine="480"/>
      </w:pPr>
      <w:r>
        <w:rPr>
          <w:rFonts w:hint="eastAsia"/>
        </w:rPr>
        <w:t>由于商品表于商品描述信息表是一对一的</w:t>
      </w:r>
      <w:r>
        <w:rPr>
          <w:rFonts w:hint="eastAsia"/>
        </w:rPr>
        <w:t>,</w:t>
      </w:r>
      <w:r>
        <w:rPr>
          <w:rFonts w:hint="eastAsia"/>
        </w:rPr>
        <w:t>所以在删除时</w:t>
      </w:r>
      <w:r>
        <w:rPr>
          <w:rFonts w:hint="eastAsia"/>
        </w:rPr>
        <w:t>,</w:t>
      </w:r>
      <w:r>
        <w:rPr>
          <w:rFonts w:hint="eastAsia"/>
        </w:rPr>
        <w:t>应该根据</w:t>
      </w:r>
      <w:r>
        <w:rPr>
          <w:rFonts w:hint="eastAsia"/>
        </w:rPr>
        <w:t>Item</w:t>
      </w:r>
      <w:r>
        <w:t>Id</w:t>
      </w:r>
      <w:r>
        <w:rPr>
          <w:rFonts w:hint="eastAsia"/>
        </w:rPr>
        <w:t>进行关联删除</w:t>
      </w:r>
      <w:r>
        <w:rPr>
          <w:rFonts w:hint="eastAsia"/>
        </w:rPr>
        <w:t>.</w:t>
      </w:r>
    </w:p>
    <w:p w14:paraId="76F520FD" w14:textId="56A34B24" w:rsidR="0068773E" w:rsidRDefault="003E30E8" w:rsidP="001C2207">
      <w:pPr>
        <w:pStyle w:val="3"/>
        <w:ind w:left="240"/>
      </w:pPr>
      <w:r>
        <w:rPr>
          <w:rFonts w:hint="eastAsia"/>
        </w:rPr>
        <w:t>编剧</w:t>
      </w:r>
      <w:r>
        <w:rPr>
          <w:rFonts w:hint="eastAsia"/>
        </w:rPr>
        <w:t>Controller</w:t>
      </w:r>
    </w:p>
    <w:p w14:paraId="34FF9487" w14:textId="77777777" w:rsidR="0068773E" w:rsidRDefault="0068773E" w:rsidP="0068773E">
      <w:pPr>
        <w:pStyle w:val="aa"/>
      </w:pPr>
      <w:r>
        <w:t>@</w:t>
      </w:r>
      <w:r w:rsidRPr="0068773E">
        <w:rPr>
          <w:highlight w:val="lightGray"/>
        </w:rPr>
        <w:t>Override</w:t>
      </w:r>
    </w:p>
    <w:p w14:paraId="4BF1DA6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>
        <w:rPr>
          <w:color w:val="000000"/>
        </w:rPr>
        <w:t xml:space="preserve">deleteItems(Long[] </w:t>
      </w:r>
      <w:r>
        <w:rPr>
          <w:color w:val="6A3E3E"/>
        </w:rPr>
        <w:t>ids</w:t>
      </w:r>
      <w:r>
        <w:rPr>
          <w:color w:val="000000"/>
        </w:rPr>
        <w:t>) {</w:t>
      </w:r>
    </w:p>
    <w:p w14:paraId="1853A53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删除商品表数据</w:t>
      </w:r>
    </w:p>
    <w:p w14:paraId="5BF4F62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Mapper</w:t>
      </w:r>
      <w:r>
        <w:rPr>
          <w:color w:val="000000"/>
        </w:rPr>
        <w:t>.deleteByIDS(</w:t>
      </w:r>
      <w:r>
        <w:rPr>
          <w:color w:val="6A3E3E"/>
        </w:rPr>
        <w:t>ids</w:t>
      </w:r>
      <w:r>
        <w:rPr>
          <w:color w:val="000000"/>
        </w:rPr>
        <w:t>);</w:t>
      </w:r>
    </w:p>
    <w:p w14:paraId="5F934C1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0DA2096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删除商品描述信息</w:t>
      </w:r>
    </w:p>
    <w:p w14:paraId="3B20F05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DescMapper</w:t>
      </w:r>
      <w:r>
        <w:rPr>
          <w:color w:val="000000"/>
        </w:rPr>
        <w:t>.deleteByIDS(</w:t>
      </w:r>
      <w:r>
        <w:rPr>
          <w:color w:val="6A3E3E"/>
        </w:rPr>
        <w:t>ids</w:t>
      </w:r>
      <w:r>
        <w:rPr>
          <w:color w:val="000000"/>
        </w:rPr>
        <w:t>);</w:t>
      </w:r>
    </w:p>
    <w:p w14:paraId="79B1D967" w14:textId="77777777" w:rsidR="0068773E" w:rsidRPr="00977EEC" w:rsidRDefault="0068773E" w:rsidP="0068773E">
      <w:pPr>
        <w:pStyle w:val="aa"/>
      </w:pPr>
      <w:r>
        <w:rPr>
          <w:color w:val="000000"/>
        </w:rPr>
        <w:tab/>
        <w:t>}</w:t>
      </w:r>
    </w:p>
    <w:p w14:paraId="51867586" w14:textId="204C6F3A" w:rsidR="003E30E8" w:rsidRDefault="003E30E8" w:rsidP="003E30E8">
      <w:pPr>
        <w:pStyle w:val="3"/>
        <w:ind w:left="240"/>
      </w:pPr>
      <w:r>
        <w:rPr>
          <w:rFonts w:hint="eastAsia"/>
        </w:rPr>
        <w:lastRenderedPageBreak/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2FBBB286" w14:textId="77777777" w:rsidR="004D136D" w:rsidRDefault="004D136D" w:rsidP="004D136D">
      <w:pPr>
        <w:pStyle w:val="aa"/>
        <w:rPr>
          <w:rFonts w:ascii="Monaco" w:hAnsi="Monaco"/>
          <w:kern w:val="0"/>
          <w:sz w:val="27"/>
          <w:szCs w:val="27"/>
        </w:rPr>
      </w:pPr>
      <w:r>
        <w:rPr>
          <w:rStyle w:val="apple-tab-span"/>
          <w:color w:val="000000"/>
        </w:rPr>
        <w:tab/>
      </w:r>
      <w:r>
        <w:t>//关联删除</w:t>
      </w:r>
    </w:p>
    <w:p w14:paraId="4EBC7DD8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s2"/>
        </w:rPr>
        <w:t>@</w:t>
      </w:r>
      <w:r>
        <w:t>Override</w:t>
      </w:r>
    </w:p>
    <w:p w14:paraId="3034A608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s3"/>
        </w:rPr>
        <w:t>public</w:t>
      </w:r>
      <w:r>
        <w:t xml:space="preserve"> </w:t>
      </w:r>
      <w:r>
        <w:rPr>
          <w:rStyle w:val="s3"/>
        </w:rPr>
        <w:t>void</w:t>
      </w:r>
      <w:r>
        <w:t xml:space="preserve"> deleteItems(Long[] ids) {</w:t>
      </w:r>
    </w:p>
    <w:p w14:paraId="6ED23D39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apple-tab-span"/>
        </w:rPr>
        <w:tab/>
      </w:r>
    </w:p>
    <w:p w14:paraId="12839604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apple-tab-span"/>
        </w:rPr>
        <w:tab/>
      </w:r>
      <w:r>
        <w:t>itemMapper.deleteByIDS(ids);</w:t>
      </w:r>
    </w:p>
    <w:p w14:paraId="5D1ED6EA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apple-tab-span"/>
        </w:rPr>
        <w:tab/>
      </w:r>
      <w:r>
        <w:t>itemDescMapper.deleteByIDS(ids);</w:t>
      </w:r>
    </w:p>
    <w:p w14:paraId="0327C972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t>}</w:t>
      </w:r>
    </w:p>
    <w:p w14:paraId="36EE3868" w14:textId="77777777" w:rsidR="0068773E" w:rsidRDefault="0068773E" w:rsidP="00516479">
      <w:pPr>
        <w:pStyle w:val="1"/>
        <w:spacing w:before="312" w:after="312"/>
      </w:pPr>
      <w:r>
        <w:rPr>
          <w:rFonts w:hint="eastAsia"/>
        </w:rPr>
        <w:t>文件上传</w:t>
      </w:r>
    </w:p>
    <w:p w14:paraId="6BF6CE83" w14:textId="77777777" w:rsidR="0068773E" w:rsidRPr="00516479" w:rsidRDefault="0068773E" w:rsidP="00516479">
      <w:pPr>
        <w:pStyle w:val="2"/>
      </w:pPr>
      <w:r w:rsidRPr="00516479">
        <w:rPr>
          <w:rFonts w:hint="eastAsia"/>
        </w:rPr>
        <w:t>文件上传的配置</w:t>
      </w:r>
    </w:p>
    <w:p w14:paraId="77E6B9CD" w14:textId="77777777" w:rsidR="0068773E" w:rsidRDefault="0068773E" w:rsidP="0051647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前端框架采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,</w:t>
      </w:r>
      <w:r>
        <w:rPr>
          <w:rFonts w:hint="eastAsia"/>
        </w:rPr>
        <w:t>在框架内部已经定义好了文件上传所需要的解析器</w:t>
      </w:r>
      <w:r>
        <w:rPr>
          <w:rFonts w:hint="eastAsia"/>
        </w:rPr>
        <w:t>.</w:t>
      </w:r>
    </w:p>
    <w:p w14:paraId="6972EC2D" w14:textId="43980B09" w:rsidR="0068773E" w:rsidRDefault="0068773E" w:rsidP="00516479">
      <w:pPr>
        <w:pStyle w:val="3"/>
        <w:ind w:left="240"/>
      </w:pPr>
      <w:r>
        <w:rPr>
          <w:rFonts w:hint="eastAsia"/>
        </w:rPr>
        <w:t>引入配置</w:t>
      </w:r>
      <w:r w:rsidR="000208C5">
        <w:rPr>
          <w:rFonts w:hint="eastAsia"/>
        </w:rPr>
        <w:t>和相应的工具类</w:t>
      </w:r>
    </w:p>
    <w:p w14:paraId="78DB5A2E" w14:textId="77777777" w:rsidR="0068773E" w:rsidRDefault="0068773E" w:rsidP="0068773E">
      <w:pPr>
        <w:pStyle w:val="aa"/>
      </w:pPr>
      <w:r>
        <w:t>&lt;!--添加文件上传视图解析器</w:t>
      </w:r>
    </w:p>
    <w:p w14:paraId="121F7CC4" w14:textId="77777777" w:rsidR="0068773E" w:rsidRDefault="0068773E" w:rsidP="0068773E">
      <w:pPr>
        <w:pStyle w:val="aa"/>
      </w:pPr>
      <w:r>
        <w:tab/>
      </w:r>
      <w:r>
        <w:tab/>
        <w:t>注意事项:id的名称必须为multipartResolver</w:t>
      </w:r>
    </w:p>
    <w:p w14:paraId="5D022DF6" w14:textId="77777777" w:rsidR="0068773E" w:rsidRDefault="0068773E" w:rsidP="0068773E">
      <w:pPr>
        <w:pStyle w:val="aa"/>
      </w:pPr>
      <w:r>
        <w:tab/>
        <w:t xml:space="preserve">  --&gt;</w:t>
      </w:r>
    </w:p>
    <w:p w14:paraId="37AA308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multipartResolver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web.multipart.commons.CommonsMultipartResolver"</w:t>
      </w:r>
      <w:r>
        <w:t>&gt;</w:t>
      </w:r>
    </w:p>
    <w:p w14:paraId="17137B3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定义最大上传量一般不超过10M 1024*1024*10 --&gt;</w:t>
      </w:r>
    </w:p>
    <w:p w14:paraId="6169AE5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UploadSize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10485760"</w:t>
      </w:r>
      <w:r>
        <w:t>/&gt;</w:t>
      </w:r>
    </w:p>
    <w:p w14:paraId="2E52FC07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定义字符集编码  --&gt;</w:t>
      </w:r>
    </w:p>
    <w:p w14:paraId="409B750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defaultEncoding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>/&gt;</w:t>
      </w:r>
    </w:p>
    <w:p w14:paraId="26E486C0" w14:textId="77777777" w:rsidR="0068773E" w:rsidRPr="00A3454D" w:rsidRDefault="0068773E" w:rsidP="0068773E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28122FFE" w14:textId="77777777" w:rsidR="0068773E" w:rsidRDefault="0068773E" w:rsidP="00516479">
      <w:pPr>
        <w:pStyle w:val="2"/>
      </w:pPr>
      <w:r>
        <w:rPr>
          <w:rFonts w:hint="eastAsia"/>
        </w:rPr>
        <w:t>文件上传实现</w:t>
      </w:r>
    </w:p>
    <w:p w14:paraId="5CC7FE9C" w14:textId="1E47E0A6" w:rsidR="0068773E" w:rsidRDefault="002C26BA" w:rsidP="00516479">
      <w:pPr>
        <w:pStyle w:val="3"/>
        <w:ind w:left="240"/>
      </w:pPr>
      <w:r>
        <w:rPr>
          <w:rFonts w:hint="eastAsia"/>
        </w:rPr>
        <w:t>实现文件上传的具体步骤</w:t>
      </w:r>
    </w:p>
    <w:p w14:paraId="7F7F909E" w14:textId="09A86D7D" w:rsidR="0068773E" w:rsidRDefault="007D47AA" w:rsidP="007D47AA">
      <w:pPr>
        <w:ind w:firstLine="480"/>
      </w:pPr>
      <w:r>
        <w:rPr>
          <w:rFonts w:hint="eastAsia"/>
        </w:rPr>
        <w:t>1.</w:t>
      </w:r>
      <w:r w:rsidR="0068773E">
        <w:rPr>
          <w:rFonts w:hint="eastAsia"/>
        </w:rPr>
        <w:t>判断是否为图片的类型</w:t>
      </w:r>
      <w:r w:rsidR="0068773E">
        <w:rPr>
          <w:rFonts w:hint="eastAsia"/>
        </w:rPr>
        <w:t>(jpg</w:t>
      </w:r>
      <w:r w:rsidR="0068773E">
        <w:t>|png|gif</w:t>
      </w:r>
      <w:r w:rsidR="0068773E">
        <w:rPr>
          <w:rFonts w:hint="eastAsia"/>
        </w:rPr>
        <w:t>)</w:t>
      </w:r>
    </w:p>
    <w:p w14:paraId="5BDBF775" w14:textId="1A24AE29" w:rsidR="0068773E" w:rsidRDefault="004D03D1" w:rsidP="007D47AA">
      <w:pPr>
        <w:ind w:firstLine="480"/>
      </w:pPr>
      <w:r>
        <w:rPr>
          <w:rFonts w:hint="eastAsia"/>
        </w:rPr>
        <w:t>2.</w:t>
      </w:r>
      <w:r w:rsidR="0068773E">
        <w:rPr>
          <w:rFonts w:hint="eastAsia"/>
        </w:rPr>
        <w:t>判断是否为恶意的程序</w:t>
      </w:r>
    </w:p>
    <w:p w14:paraId="20B1194D" w14:textId="0C3A242E" w:rsidR="0068773E" w:rsidRDefault="004D03D1" w:rsidP="007D47AA">
      <w:pPr>
        <w:ind w:firstLine="480"/>
      </w:pPr>
      <w:r>
        <w:rPr>
          <w:rFonts w:hint="eastAsia"/>
          <w:b/>
          <w:color w:val="FF0000"/>
        </w:rPr>
        <w:t>3.</w:t>
      </w:r>
      <w:r w:rsidR="0068773E" w:rsidRPr="00A73B2A">
        <w:rPr>
          <w:rFonts w:hint="eastAsia"/>
          <w:b/>
          <w:color w:val="FF0000"/>
        </w:rPr>
        <w:t>准备本地磁盘路径</w:t>
      </w:r>
      <w:r w:rsidR="0068773E">
        <w:rPr>
          <w:rFonts w:hint="eastAsia"/>
        </w:rPr>
        <w:t>用来保存图片信息</w:t>
      </w:r>
    </w:p>
    <w:p w14:paraId="452451A0" w14:textId="77777777" w:rsidR="0068773E" w:rsidRDefault="0068773E" w:rsidP="007D47AA">
      <w:pPr>
        <w:ind w:firstLine="480"/>
      </w:pPr>
      <w:r w:rsidRPr="00C5447F">
        <w:lastRenderedPageBreak/>
        <w:t>file:///C:/Users/LYJ/Pictures/Saved%20Pictures/%E6%89%8B%E6%9C%BA/5a0aa9abNde6ea381.jpg</w:t>
      </w:r>
    </w:p>
    <w:p w14:paraId="1D5C38E0" w14:textId="2D8A9E8D" w:rsidR="0068773E" w:rsidRDefault="004D03D1" w:rsidP="007D47AA">
      <w:pPr>
        <w:ind w:firstLine="480"/>
      </w:pPr>
      <w:r>
        <w:rPr>
          <w:rFonts w:hint="eastAsia"/>
        </w:rPr>
        <w:t>4.</w:t>
      </w:r>
      <w:r w:rsidR="0068773E">
        <w:rPr>
          <w:rFonts w:hint="eastAsia"/>
        </w:rPr>
        <w:t>准备网络的请求路径</w:t>
      </w:r>
      <w:r w:rsidR="0068773E" w:rsidRPr="006544E1">
        <w:rPr>
          <w:rFonts w:hint="eastAsia"/>
          <w:b/>
          <w:color w:val="FF0000"/>
        </w:rPr>
        <w:t>(</w:t>
      </w:r>
      <w:r w:rsidR="0068773E" w:rsidRPr="006544E1">
        <w:rPr>
          <w:rFonts w:hint="eastAsia"/>
          <w:b/>
          <w:color w:val="FF0000"/>
        </w:rPr>
        <w:t>虚拟路径</w:t>
      </w:r>
      <w:r w:rsidR="0068773E" w:rsidRPr="006544E1">
        <w:rPr>
          <w:rFonts w:hint="eastAsia"/>
          <w:b/>
          <w:color w:val="FF0000"/>
        </w:rPr>
        <w:t>)</w:t>
      </w:r>
    </w:p>
    <w:p w14:paraId="75FEA35E" w14:textId="77777777" w:rsidR="0068773E" w:rsidRPr="0094727A" w:rsidRDefault="0068773E" w:rsidP="007D47AA">
      <w:pPr>
        <w:ind w:firstLine="360"/>
      </w:pPr>
      <w:r>
        <w:rPr>
          <w:color w:val="222222"/>
          <w:sz w:val="18"/>
          <w:szCs w:val="18"/>
        </w:rPr>
        <w:t>https://img10.360buyimg.com/devfe/jfs/t7507/196/1481278321/1134/d2c81887/599d3334Nf16495a3.gif</w:t>
      </w:r>
    </w:p>
    <w:p w14:paraId="44CE3D9E" w14:textId="39F156A6" w:rsidR="0068773E" w:rsidRDefault="004D03D1" w:rsidP="007D47AA">
      <w:pPr>
        <w:ind w:firstLine="480"/>
      </w:pPr>
      <w:r>
        <w:rPr>
          <w:rFonts w:hint="eastAsia"/>
        </w:rPr>
        <w:t>5.</w:t>
      </w:r>
      <w:r w:rsidR="0068773E">
        <w:rPr>
          <w:rFonts w:hint="eastAsia"/>
        </w:rPr>
        <w:t>创建本地文件夹用来保存图片信息</w:t>
      </w:r>
    </w:p>
    <w:p w14:paraId="371EA29A" w14:textId="7A95E675" w:rsidR="0068773E" w:rsidRDefault="004D03D1" w:rsidP="007D47AA">
      <w:pPr>
        <w:ind w:firstLine="480"/>
      </w:pPr>
      <w:r>
        <w:rPr>
          <w:rFonts w:hint="eastAsia"/>
        </w:rPr>
        <w:t>6.</w:t>
      </w:r>
      <w:r w:rsidR="0068773E">
        <w:rPr>
          <w:rFonts w:hint="eastAsia"/>
        </w:rPr>
        <w:t>尽可能让图片不重名</w:t>
      </w:r>
    </w:p>
    <w:p w14:paraId="2D50BD5F" w14:textId="77777777" w:rsidR="0068773E" w:rsidRDefault="0068773E" w:rsidP="007D47AA">
      <w:pPr>
        <w:ind w:firstLine="480"/>
      </w:pPr>
      <w:r>
        <w:rPr>
          <w:rFonts w:hint="eastAsia"/>
        </w:rPr>
        <w:t>图片名称</w:t>
      </w:r>
      <w:r>
        <w:rPr>
          <w:rFonts w:hint="eastAsia"/>
        </w:rPr>
        <w:t>+</w:t>
      </w:r>
      <w:r>
        <w:rPr>
          <w:rFonts w:hint="eastAsia"/>
        </w:rPr>
        <w:t>时间毫秒</w:t>
      </w:r>
    </w:p>
    <w:p w14:paraId="0D7DADAC" w14:textId="77777777" w:rsidR="0068773E" w:rsidRDefault="0068773E" w:rsidP="007D47AA">
      <w:pPr>
        <w:ind w:firstLine="480"/>
      </w:pPr>
      <w:r>
        <w:rPr>
          <w:rFonts w:hint="eastAsia"/>
        </w:rPr>
        <w:t>图片名称</w:t>
      </w:r>
      <w:r>
        <w:rPr>
          <w:rFonts w:hint="eastAsia"/>
        </w:rPr>
        <w:t>+</w:t>
      </w:r>
      <w:r>
        <w:rPr>
          <w:rFonts w:hint="eastAsia"/>
        </w:rPr>
        <w:t>时间毫秒</w:t>
      </w:r>
      <w:r>
        <w:rPr>
          <w:rFonts w:hint="eastAsia"/>
        </w:rPr>
        <w:t>+</w:t>
      </w:r>
      <w:r>
        <w:t>3</w:t>
      </w:r>
      <w:r>
        <w:rPr>
          <w:rFonts w:hint="eastAsia"/>
        </w:rPr>
        <w:t>位随机数</w:t>
      </w:r>
    </w:p>
    <w:p w14:paraId="297C4FE4" w14:textId="63B713A2" w:rsidR="0068773E" w:rsidRDefault="004D03D1" w:rsidP="007D47AA">
      <w:pPr>
        <w:ind w:firstLine="480"/>
      </w:pPr>
      <w:r>
        <w:rPr>
          <w:rFonts w:hint="eastAsia"/>
        </w:rPr>
        <w:t>7.</w:t>
      </w:r>
      <w:r w:rsidR="0068773E">
        <w:rPr>
          <w:rFonts w:hint="eastAsia"/>
        </w:rPr>
        <w:t>提高操作系统的执行效率</w:t>
      </w:r>
    </w:p>
    <w:p w14:paraId="21119E58" w14:textId="77777777" w:rsidR="0068773E" w:rsidRDefault="0068773E" w:rsidP="007D47AA">
      <w:pPr>
        <w:ind w:firstLine="480"/>
      </w:pPr>
      <w:r>
        <w:rPr>
          <w:rFonts w:hint="eastAsia"/>
        </w:rPr>
        <w:t>会根据当前时间实现创建不同的文件夹一般按照</w:t>
      </w:r>
      <w:r>
        <w:rPr>
          <w:rFonts w:hint="eastAsia"/>
        </w:rPr>
        <w:t>yyyy</w:t>
      </w:r>
      <w:r>
        <w:t>/MM/dd/HH</w:t>
      </w:r>
    </w:p>
    <w:p w14:paraId="3BF45881" w14:textId="77777777" w:rsidR="0068773E" w:rsidRDefault="0068773E" w:rsidP="007D47AA">
      <w:pPr>
        <w:ind w:firstLine="480"/>
      </w:pPr>
      <w:r>
        <w:rPr>
          <w:rFonts w:hint="eastAsia"/>
        </w:rPr>
        <w:t>8</w:t>
      </w:r>
      <w:r>
        <w:t>.</w:t>
      </w:r>
      <w:r>
        <w:rPr>
          <w:rFonts w:hint="eastAsia"/>
        </w:rPr>
        <w:t>写盘操作</w:t>
      </w:r>
    </w:p>
    <w:p w14:paraId="27F43218" w14:textId="77777777" w:rsidR="0068773E" w:rsidRDefault="0068773E" w:rsidP="0068773E">
      <w:pPr>
        <w:ind w:firstLine="480"/>
      </w:pPr>
    </w:p>
    <w:p w14:paraId="5E328567" w14:textId="77777777" w:rsidR="0068773E" w:rsidRDefault="0068773E" w:rsidP="004D03D1">
      <w:pPr>
        <w:pStyle w:val="2"/>
      </w:pPr>
      <w:r>
        <w:tab/>
      </w:r>
      <w:r>
        <w:rPr>
          <w:rFonts w:hint="eastAsia"/>
        </w:rPr>
        <w:t>文件上传代码实现</w:t>
      </w:r>
    </w:p>
    <w:p w14:paraId="5334B395" w14:textId="77777777" w:rsidR="0068773E" w:rsidRDefault="0068773E" w:rsidP="004D03D1">
      <w:pPr>
        <w:pStyle w:val="3"/>
        <w:ind w:left="240"/>
      </w:pPr>
      <w:r>
        <w:rPr>
          <w:rFonts w:hint="eastAsia"/>
        </w:rPr>
        <w:t>页面</w:t>
      </w:r>
      <w:r>
        <w:rPr>
          <w:rFonts w:hint="eastAsia"/>
        </w:rPr>
        <w:t>JS</w:t>
      </w:r>
    </w:p>
    <w:p w14:paraId="27DA3BF0" w14:textId="77777777" w:rsidR="0068773E" w:rsidRDefault="0068773E" w:rsidP="0068773E">
      <w:pPr>
        <w:pStyle w:val="aa"/>
      </w:pPr>
      <w:r>
        <w:t>&lt;</w:t>
      </w:r>
      <w:r w:rsidRPr="0068773E">
        <w:rPr>
          <w:color w:val="3F7F7F"/>
          <w:highlight w:val="lightGray"/>
        </w:rPr>
        <w:t>td</w:t>
      </w:r>
      <w:r>
        <w:t>&gt;</w:t>
      </w:r>
    </w:p>
    <w:p w14:paraId="7A3A33B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</w:t>
      </w:r>
      <w:r>
        <w:rPr>
          <w:color w:val="7F007F"/>
        </w:rPr>
        <w:t>href</w:t>
      </w:r>
      <w:r>
        <w:rPr>
          <w:color w:val="000000"/>
        </w:rPr>
        <w:t>=</w:t>
      </w:r>
      <w:r>
        <w:rPr>
          <w:i/>
          <w:iCs/>
          <w:color w:val="2A00FF"/>
        </w:rPr>
        <w:t>"javascript:void(0)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easyui-linkbuttonpicFileUpload"</w:t>
      </w:r>
      <w:r>
        <w:t>&gt;</w:t>
      </w:r>
      <w:r>
        <w:rPr>
          <w:color w:val="000000"/>
        </w:rPr>
        <w:t>上传图片</w:t>
      </w:r>
      <w:r>
        <w:t>&lt;/</w:t>
      </w:r>
      <w:r>
        <w:rPr>
          <w:color w:val="3F7F7F"/>
        </w:rPr>
        <w:t>a</w:t>
      </w:r>
      <w:r>
        <w:t>&gt;</w:t>
      </w:r>
    </w:p>
    <w:p w14:paraId="25DFB36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input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hidden"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image"</w:t>
      </w:r>
      <w:r>
        <w:t>/&gt;</w:t>
      </w:r>
    </w:p>
    <w:p w14:paraId="11F32774" w14:textId="77777777" w:rsidR="0068773E" w:rsidRPr="00EE2CEC" w:rsidRDefault="0068773E" w:rsidP="0068773E">
      <w:pPr>
        <w:pStyle w:val="aa"/>
      </w:pPr>
      <w:r>
        <w:rPr>
          <w:color w:val="000000"/>
        </w:rPr>
        <w:tab/>
      </w:r>
      <w:r>
        <w:t>&lt;/</w:t>
      </w:r>
      <w:r w:rsidRPr="0068773E">
        <w:rPr>
          <w:color w:val="3F7F7F"/>
          <w:highlight w:val="lightGray"/>
        </w:rPr>
        <w:t>td</w:t>
      </w:r>
      <w:r>
        <w:t>&gt;</w:t>
      </w:r>
    </w:p>
    <w:p w14:paraId="383D523A" w14:textId="77777777" w:rsidR="0068773E" w:rsidRDefault="0068773E" w:rsidP="0068773E">
      <w:pPr>
        <w:ind w:firstLine="480"/>
      </w:pPr>
    </w:p>
    <w:p w14:paraId="238840AE" w14:textId="77777777" w:rsidR="0068773E" w:rsidRDefault="0068773E" w:rsidP="0068773E">
      <w:pPr>
        <w:pStyle w:val="aa"/>
      </w:pPr>
      <w:r>
        <w:rPr>
          <w:b/>
          <w:bCs/>
          <w:color w:val="7F0055"/>
        </w:rPr>
        <w:t>var</w:t>
      </w:r>
      <w:r>
        <w:rPr>
          <w:color w:val="000000"/>
        </w:rPr>
        <w:t xml:space="preserve"> TT = </w:t>
      </w:r>
      <w:r w:rsidRPr="0068773E">
        <w:rPr>
          <w:color w:val="000000"/>
          <w:highlight w:val="lightGray"/>
        </w:rPr>
        <w:t>KindEditorUtil</w:t>
      </w:r>
      <w:r>
        <w:rPr>
          <w:color w:val="000000"/>
        </w:rPr>
        <w:t xml:space="preserve"> = {</w:t>
      </w:r>
      <w:r>
        <w:rPr>
          <w:color w:val="000000"/>
        </w:rPr>
        <w:tab/>
      </w:r>
      <w:r>
        <w:rPr>
          <w:color w:val="000000"/>
        </w:rPr>
        <w:tab/>
      </w:r>
      <w:r>
        <w:t>//相当于java中定义的工具类，里面提供了很多静态方法。</w:t>
      </w:r>
    </w:p>
    <w:p w14:paraId="3D26233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t>// 编辑器参数</w:t>
      </w:r>
    </w:p>
    <w:p w14:paraId="7B228E55" w14:textId="77777777" w:rsidR="0068773E" w:rsidRDefault="0068773E" w:rsidP="0068773E">
      <w:pPr>
        <w:pStyle w:val="aa"/>
      </w:pPr>
      <w:r>
        <w:rPr>
          <w:color w:val="000000"/>
        </w:rPr>
        <w:tab/>
        <w:t>kingEditorParams : {</w:t>
      </w:r>
    </w:p>
    <w:p w14:paraId="77BB5567" w14:textId="77777777" w:rsidR="0068773E" w:rsidRDefault="0068773E" w:rsidP="0068773E">
      <w:pPr>
        <w:pStyle w:val="af3"/>
        <w:ind w:firstLine="480"/>
      </w:pPr>
      <w:r>
        <w:tab/>
      </w:r>
      <w:r>
        <w:tab/>
        <w:t xml:space="preserve">filePostName  : </w:t>
      </w:r>
      <w:r>
        <w:rPr>
          <w:color w:val="2A00FF"/>
        </w:rPr>
        <w:t>"uploadFile"</w:t>
      </w:r>
      <w:r>
        <w:t>,  //</w:t>
      </w:r>
      <w:r>
        <w:t>文件上传的参数名称</w:t>
      </w:r>
    </w:p>
    <w:p w14:paraId="68C83A70" w14:textId="77777777" w:rsidR="0068773E" w:rsidRDefault="0068773E" w:rsidP="0068773E">
      <w:pPr>
        <w:pStyle w:val="af3"/>
        <w:ind w:firstLine="480"/>
      </w:pPr>
      <w:r>
        <w:tab/>
      </w:r>
      <w:r>
        <w:tab/>
        <w:t xml:space="preserve">uploadJson : </w:t>
      </w:r>
      <w:r>
        <w:rPr>
          <w:color w:val="2A00FF"/>
        </w:rPr>
        <w:t>'/pic/upload'</w:t>
      </w:r>
      <w:r>
        <w:t>,    //</w:t>
      </w:r>
      <w:r>
        <w:t>文件上传的路径</w:t>
      </w:r>
    </w:p>
    <w:p w14:paraId="6476DBC9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dir :</w:t>
      </w:r>
      <w:r>
        <w:rPr>
          <w:color w:val="2A00FF"/>
        </w:rPr>
        <w:t>"image"</w:t>
      </w:r>
    </w:p>
    <w:p w14:paraId="3EDAACF3" w14:textId="77777777" w:rsidR="0068773E" w:rsidRDefault="0068773E" w:rsidP="0068773E">
      <w:pPr>
        <w:pStyle w:val="aa"/>
      </w:pPr>
      <w:r>
        <w:rPr>
          <w:color w:val="000000"/>
        </w:rPr>
        <w:tab/>
        <w:t>},</w:t>
      </w:r>
    </w:p>
    <w:p w14:paraId="6629B493" w14:textId="77777777" w:rsidR="0068773E" w:rsidRDefault="0068773E" w:rsidP="0068773E">
      <w:pPr>
        <w:ind w:firstLine="480"/>
      </w:pPr>
    </w:p>
    <w:p w14:paraId="6901647C" w14:textId="77777777" w:rsidR="0068773E" w:rsidRDefault="0068773E" w:rsidP="004D03D1">
      <w:pPr>
        <w:pStyle w:val="3"/>
        <w:ind w:left="240"/>
      </w:pPr>
      <w:r>
        <w:rPr>
          <w:rFonts w:hint="eastAsia"/>
        </w:rPr>
        <w:t>文件上传返回值格式</w:t>
      </w:r>
    </w:p>
    <w:p w14:paraId="7578D743" w14:textId="77777777" w:rsidR="0068773E" w:rsidRPr="00721925" w:rsidRDefault="0068773E" w:rsidP="0068773E">
      <w:pPr>
        <w:ind w:firstLine="480"/>
      </w:pPr>
      <w:r w:rsidRPr="00721925">
        <w:rPr>
          <w:rFonts w:hint="eastAsia"/>
        </w:rPr>
        <w:t>{"</w:t>
      </w:r>
      <w:r w:rsidRPr="00590D4C">
        <w:rPr>
          <w:rFonts w:hint="eastAsia"/>
          <w:color w:val="FF0000"/>
        </w:rPr>
        <w:t>error":0</w:t>
      </w:r>
      <w:r w:rsidRPr="00721925">
        <w:rPr>
          <w:rFonts w:hint="eastAsia"/>
        </w:rPr>
        <w:t>,"</w:t>
      </w:r>
      <w:r w:rsidRPr="00590D4C">
        <w:rPr>
          <w:rFonts w:hint="eastAsia"/>
          <w:color w:val="FF0000"/>
        </w:rPr>
        <w:t>url":"</w:t>
      </w:r>
      <w:r w:rsidRPr="00590D4C">
        <w:rPr>
          <w:rFonts w:hint="eastAsia"/>
          <w:color w:val="FF0000"/>
        </w:rPr>
        <w:t>图片的保存路径</w:t>
      </w:r>
      <w:r w:rsidRPr="00721925">
        <w:rPr>
          <w:rFonts w:hint="eastAsia"/>
        </w:rPr>
        <w:t>","width":</w:t>
      </w:r>
      <w:r w:rsidRPr="00721925">
        <w:rPr>
          <w:rFonts w:hint="eastAsia"/>
        </w:rPr>
        <w:t>图片的宽度</w:t>
      </w:r>
      <w:r w:rsidRPr="00721925">
        <w:rPr>
          <w:rFonts w:hint="eastAsia"/>
        </w:rPr>
        <w:t>,"height":</w:t>
      </w:r>
      <w:r w:rsidRPr="00721925">
        <w:rPr>
          <w:rFonts w:hint="eastAsia"/>
        </w:rPr>
        <w:lastRenderedPageBreak/>
        <w:t>图片的高度</w:t>
      </w:r>
      <w:r w:rsidRPr="00721925">
        <w:rPr>
          <w:rFonts w:hint="eastAsia"/>
        </w:rPr>
        <w:t>}</w:t>
      </w:r>
    </w:p>
    <w:p w14:paraId="37E72CF6" w14:textId="77777777" w:rsidR="0068773E" w:rsidRPr="00721925" w:rsidRDefault="0068773E" w:rsidP="0068773E">
      <w:pPr>
        <w:ind w:firstLine="480"/>
      </w:pPr>
      <w:r w:rsidRPr="00721925">
        <w:rPr>
          <w:rFonts w:hint="eastAsia"/>
        </w:rPr>
        <w:t>参数说明：</w:t>
      </w:r>
      <w:r w:rsidRPr="00721925">
        <w:rPr>
          <w:rFonts w:hint="eastAsia"/>
        </w:rPr>
        <w:t xml:space="preserve"> 0</w:t>
      </w:r>
      <w:r w:rsidRPr="00721925">
        <w:rPr>
          <w:rFonts w:hint="eastAsia"/>
        </w:rPr>
        <w:t>代表是一张图片，如果是</w:t>
      </w:r>
      <w:r w:rsidRPr="00721925">
        <w:rPr>
          <w:rFonts w:hint="eastAsia"/>
        </w:rPr>
        <w:t>0</w:t>
      </w:r>
      <w:r w:rsidRPr="00721925">
        <w:rPr>
          <w:rFonts w:hint="eastAsia"/>
        </w:rPr>
        <w:t>，前台才可以解析并显示。</w:t>
      </w:r>
      <w:r w:rsidRPr="00721925">
        <w:rPr>
          <w:rFonts w:hint="eastAsia"/>
        </w:rPr>
        <w:t>1</w:t>
      </w:r>
      <w:r w:rsidRPr="00721925">
        <w:rPr>
          <w:rFonts w:hint="eastAsia"/>
        </w:rPr>
        <w:t>代表不是图片，</w:t>
      </w:r>
    </w:p>
    <w:p w14:paraId="3AB4AA84" w14:textId="77777777" w:rsidR="0068773E" w:rsidRDefault="0068773E" w:rsidP="0068773E">
      <w:pPr>
        <w:ind w:firstLine="480"/>
      </w:pPr>
      <w:r w:rsidRPr="00721925">
        <w:rPr>
          <w:rFonts w:hint="eastAsia"/>
        </w:rPr>
        <w:t>不显示如果不设置宽度和高度，则默认用图片原来的大小，所以不用设置</w:t>
      </w:r>
    </w:p>
    <w:p w14:paraId="225AF1F1" w14:textId="382B45B7" w:rsidR="00DD77FD" w:rsidRPr="00DD77FD" w:rsidRDefault="00BF3640" w:rsidP="00DD77FD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160079AE" w14:textId="77777777" w:rsidR="00DD77FD" w:rsidRPr="00DD77FD" w:rsidRDefault="00DD77FD" w:rsidP="00DD77FD">
      <w:pPr>
        <w:pStyle w:val="aa"/>
      </w:pPr>
      <w:r w:rsidRPr="00DD77FD">
        <w:rPr>
          <w:color w:val="777777"/>
        </w:rPr>
        <w:t>@</w:t>
      </w:r>
      <w:r w:rsidRPr="00DD77FD">
        <w:t>Controller</w:t>
      </w:r>
    </w:p>
    <w:p w14:paraId="1F412D07" w14:textId="1913F09C" w:rsidR="00DD77FD" w:rsidRPr="00DD77FD" w:rsidRDefault="00DD77FD" w:rsidP="00DD77FD">
      <w:pPr>
        <w:pStyle w:val="aa"/>
      </w:pPr>
      <w:r w:rsidRPr="00DD77FD">
        <w:rPr>
          <w:color w:val="931A68"/>
        </w:rPr>
        <w:t>public</w:t>
      </w:r>
      <w:r w:rsidRPr="00DD77FD">
        <w:t xml:space="preserve"> </w:t>
      </w:r>
      <w:r w:rsidRPr="00DD77FD">
        <w:rPr>
          <w:color w:val="931A68"/>
        </w:rPr>
        <w:t>class</w:t>
      </w:r>
      <w:r w:rsidRPr="00DD77FD">
        <w:t xml:space="preserve"> FileController {</w:t>
      </w:r>
    </w:p>
    <w:p w14:paraId="2269248F" w14:textId="77777777" w:rsidR="00DD77FD" w:rsidRPr="00DD77FD" w:rsidRDefault="00DD77FD" w:rsidP="00DD77FD">
      <w:pPr>
        <w:pStyle w:val="aa"/>
      </w:pPr>
      <w:r w:rsidRPr="00DD77FD">
        <w:tab/>
      </w:r>
      <w:r w:rsidRPr="00DD77FD">
        <w:rPr>
          <w:color w:val="777777"/>
        </w:rPr>
        <w:t>@</w:t>
      </w:r>
      <w:r w:rsidRPr="00DD77FD">
        <w:t>RequestMapping(</w:t>
      </w:r>
      <w:r w:rsidRPr="00DD77FD">
        <w:rPr>
          <w:color w:val="3933FF"/>
        </w:rPr>
        <w:t>"/pic/upload"</w:t>
      </w:r>
      <w:r w:rsidRPr="00DD77FD">
        <w:t>)</w:t>
      </w:r>
    </w:p>
    <w:p w14:paraId="36AC5293" w14:textId="77777777" w:rsidR="00DD77FD" w:rsidRPr="00DD77FD" w:rsidRDefault="00DD77FD" w:rsidP="00DD77FD">
      <w:pPr>
        <w:pStyle w:val="aa"/>
      </w:pPr>
      <w:r w:rsidRPr="00DD77FD">
        <w:tab/>
      </w:r>
      <w:r w:rsidRPr="00DD77FD">
        <w:rPr>
          <w:color w:val="777777"/>
        </w:rPr>
        <w:t>@</w:t>
      </w:r>
      <w:r w:rsidRPr="00DD77FD">
        <w:t>ResponseBody</w:t>
      </w:r>
    </w:p>
    <w:p w14:paraId="0BE895F7" w14:textId="77777777" w:rsidR="00DD77FD" w:rsidRDefault="00DD77FD" w:rsidP="00DD77FD">
      <w:pPr>
        <w:pStyle w:val="aa"/>
      </w:pPr>
      <w:r w:rsidRPr="00DD77FD">
        <w:tab/>
      </w:r>
      <w:r w:rsidRPr="00DD77FD">
        <w:rPr>
          <w:color w:val="931A68"/>
        </w:rPr>
        <w:t>public</w:t>
      </w:r>
      <w:r w:rsidRPr="00DD77FD">
        <w:t xml:space="preserve"> PicUploadResult fileUpload(MultipartFile uploadFile){</w:t>
      </w:r>
    </w:p>
    <w:p w14:paraId="6F1E3C92" w14:textId="5B515CFD" w:rsidR="00DD77FD" w:rsidRDefault="00DD77FD" w:rsidP="00DD77FD">
      <w:pPr>
        <w:pStyle w:val="aa"/>
      </w:pPr>
      <w:r>
        <w:tab/>
      </w:r>
      <w:r>
        <w:tab/>
        <w:t>return result;</w:t>
      </w:r>
    </w:p>
    <w:p w14:paraId="76069017" w14:textId="1CA4049B" w:rsidR="00DD77FD" w:rsidRPr="00DD77FD" w:rsidRDefault="00DD77FD" w:rsidP="00DD77FD">
      <w:pPr>
        <w:pStyle w:val="aa"/>
      </w:pPr>
      <w:r>
        <w:rPr>
          <w:rFonts w:hint="eastAsia"/>
        </w:rPr>
        <w:tab/>
      </w:r>
      <w:r>
        <w:t>}</w:t>
      </w:r>
    </w:p>
    <w:p w14:paraId="0BC594DE" w14:textId="77777777" w:rsidR="00BF3640" w:rsidRPr="00DD77FD" w:rsidRDefault="00BF3640" w:rsidP="00BF3640">
      <w:pPr>
        <w:pStyle w:val="aa"/>
      </w:pPr>
    </w:p>
    <w:p w14:paraId="3FFE58EE" w14:textId="7137FBD9" w:rsidR="0068773E" w:rsidRDefault="00BF3640" w:rsidP="004D03D1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1BA6672C" w14:textId="77777777" w:rsidR="0068773E" w:rsidRDefault="0068773E" w:rsidP="0068773E">
      <w:pPr>
        <w:pStyle w:val="aa"/>
      </w:pPr>
      <w:r>
        <w:t>@Service</w:t>
      </w:r>
    </w:p>
    <w:p w14:paraId="59D0CC1D" w14:textId="77777777" w:rsidR="0068773E" w:rsidRDefault="0068773E" w:rsidP="00DD6D04">
      <w:pPr>
        <w:pStyle w:val="aa"/>
        <w:ind w:leftChars="100" w:left="240"/>
      </w:pPr>
      <w:r>
        <w:rPr>
          <w:b/>
          <w:bCs/>
          <w:color w:val="7F0055"/>
        </w:rPr>
        <w:t>publicclass</w:t>
      </w:r>
      <w:r>
        <w:rPr>
          <w:color w:val="000000"/>
        </w:rPr>
        <w:t>FileUploadServiceImpl</w:t>
      </w:r>
      <w:r>
        <w:rPr>
          <w:b/>
          <w:bCs/>
          <w:color w:val="7F0055"/>
        </w:rPr>
        <w:t>implements</w:t>
      </w:r>
      <w:r>
        <w:rPr>
          <w:color w:val="000000"/>
        </w:rPr>
        <w:t>FileUploadService{</w:t>
      </w:r>
    </w:p>
    <w:p w14:paraId="3A33592A" w14:textId="77777777" w:rsidR="0068773E" w:rsidRDefault="0068773E" w:rsidP="00DD6D04">
      <w:pPr>
        <w:pStyle w:val="aa"/>
        <w:ind w:leftChars="100" w:left="240"/>
      </w:pPr>
      <w:r>
        <w:rPr>
          <w:color w:val="000000"/>
        </w:rPr>
        <w:tab/>
      </w:r>
    </w:p>
    <w:p w14:paraId="5EF077E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dirPath</w:t>
      </w:r>
      <w:r>
        <w:rPr>
          <w:color w:val="000000"/>
        </w:rPr>
        <w:t xml:space="preserve"> = </w:t>
      </w:r>
      <w:r>
        <w:rPr>
          <w:color w:val="2A00FF"/>
        </w:rPr>
        <w:t>"E:/jt-upload/"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定义本地磁盘路径</w:t>
      </w:r>
    </w:p>
    <w:p w14:paraId="4A35868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url</w:t>
      </w:r>
      <w:r>
        <w:rPr>
          <w:color w:val="000000"/>
        </w:rPr>
        <w:t xml:space="preserve"> = </w:t>
      </w:r>
      <w:r>
        <w:rPr>
          <w:color w:val="2A00FF"/>
        </w:rPr>
        <w:t>"http://image.jt.com/"</w:t>
      </w:r>
      <w:r>
        <w:rPr>
          <w:color w:val="000000"/>
        </w:rPr>
        <w:t>;</w:t>
      </w:r>
      <w:r>
        <w:rPr>
          <w:color w:val="3F7F5F"/>
        </w:rPr>
        <w:t>//定义</w:t>
      </w:r>
      <w:r>
        <w:rPr>
          <w:color w:val="3F7F5F"/>
          <w:u w:val="single"/>
        </w:rPr>
        <w:t>url</w:t>
      </w:r>
      <w:r>
        <w:rPr>
          <w:color w:val="3F7F5F"/>
        </w:rPr>
        <w:t>访问路径</w:t>
      </w:r>
    </w:p>
    <w:p w14:paraId="0275E0A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3F5FBF"/>
        </w:rPr>
        <w:t>/**</w:t>
      </w:r>
    </w:p>
    <w:p w14:paraId="7F391034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编程思路:</w:t>
      </w:r>
    </w:p>
    <w:p w14:paraId="4B2FA669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</w:t>
      </w:r>
      <w:r>
        <w:rPr>
          <w:color w:val="3F5FBF"/>
        </w:rPr>
        <w:tab/>
        <w:t>1.获取图片的名称</w:t>
      </w:r>
    </w:p>
    <w:p w14:paraId="7E0FDCF0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2.截取图片的类型</w:t>
      </w:r>
    </w:p>
    <w:p w14:paraId="419BD860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3.判断是否为图片格式</w:t>
      </w:r>
      <w:r>
        <w:rPr>
          <w:color w:val="3F5FBF"/>
          <w:u w:val="single"/>
        </w:rPr>
        <w:t>jpg</w:t>
      </w:r>
      <w:r>
        <w:rPr>
          <w:color w:val="3F5FBF"/>
        </w:rPr>
        <w:t>|</w:t>
      </w:r>
      <w:r>
        <w:rPr>
          <w:color w:val="3F5FBF"/>
          <w:u w:val="single"/>
        </w:rPr>
        <w:t>gif</w:t>
      </w:r>
      <w:r>
        <w:rPr>
          <w:color w:val="3F5FBF"/>
        </w:rPr>
        <w:t>|</w:t>
      </w:r>
      <w:r>
        <w:rPr>
          <w:color w:val="3F5FBF"/>
          <w:u w:val="single"/>
        </w:rPr>
        <w:t>png</w:t>
      </w:r>
    </w:p>
    <w:p w14:paraId="12C8B804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4.判断是否为恶意程序</w:t>
      </w:r>
    </w:p>
    <w:p w14:paraId="39481C76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5.定义磁盘路径和</w:t>
      </w:r>
      <w:r>
        <w:rPr>
          <w:color w:val="3F5FBF"/>
          <w:u w:val="single"/>
        </w:rPr>
        <w:t>url</w:t>
      </w:r>
      <w:r>
        <w:rPr>
          <w:color w:val="3F5FBF"/>
        </w:rPr>
        <w:t>访问路径</w:t>
      </w:r>
    </w:p>
    <w:p w14:paraId="1E78BEC0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6.准备以时间为界限的文件夹</w:t>
      </w:r>
    </w:p>
    <w:p w14:paraId="193A8419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7.让图片不重名时间毫秒数+三位数据数</w:t>
      </w:r>
    </w:p>
    <w:p w14:paraId="74EA7D55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8.创建文件夹</w:t>
      </w:r>
    </w:p>
    <w:p w14:paraId="62D7264E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9.开始写盘操作</w:t>
      </w:r>
    </w:p>
    <w:p w14:paraId="72E5650F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10.将数据准备好返回给客户端</w:t>
      </w:r>
    </w:p>
    <w:p w14:paraId="6562F1C6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</w:t>
      </w:r>
    </w:p>
    <w:p w14:paraId="1FE2268D" w14:textId="77777777" w:rsidR="0068773E" w:rsidRDefault="0068773E" w:rsidP="0068773E">
      <w:pPr>
        <w:pStyle w:val="aa"/>
      </w:pPr>
      <w:r>
        <w:rPr>
          <w:color w:val="3F5FBF"/>
        </w:rPr>
        <w:lastRenderedPageBreak/>
        <w:tab/>
        <w:t xml:space="preserve"> *  真实路径:</w:t>
      </w:r>
    </w:p>
    <w:p w14:paraId="41EDBF19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</w:t>
      </w:r>
      <w:r>
        <w:rPr>
          <w:color w:val="3F5FBF"/>
        </w:rPr>
        <w:tab/>
        <w:t>E:/</w:t>
      </w:r>
      <w:r>
        <w:rPr>
          <w:color w:val="3F5FBF"/>
          <w:u w:val="single"/>
        </w:rPr>
        <w:t>jt</w:t>
      </w:r>
      <w:r>
        <w:rPr>
          <w:color w:val="7F7F9F"/>
        </w:rPr>
        <w:t>-</w:t>
      </w:r>
      <w:r>
        <w:rPr>
          <w:color w:val="3F5FBF"/>
        </w:rPr>
        <w:t>upload/2018/1/17/12/123.</w:t>
      </w:r>
      <w:r>
        <w:rPr>
          <w:color w:val="3F5FBF"/>
          <w:u w:val="single"/>
        </w:rPr>
        <w:t>jpg</w:t>
      </w:r>
    </w:p>
    <w:p w14:paraId="58C8EDAF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虚拟路径:</w:t>
      </w:r>
    </w:p>
    <w:p w14:paraId="2F5336FB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</w:t>
      </w:r>
      <w:r>
        <w:rPr>
          <w:color w:val="3F5FBF"/>
        </w:rPr>
        <w:tab/>
        <w:t>http://image.jt.com/2018/1/17/12/123.jpg</w:t>
      </w:r>
    </w:p>
    <w:p w14:paraId="2670FDF2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  </w:t>
      </w:r>
    </w:p>
    <w:p w14:paraId="57CB00AF" w14:textId="77777777" w:rsidR="0068773E" w:rsidRDefault="0068773E" w:rsidP="0068773E">
      <w:pPr>
        <w:pStyle w:val="aa"/>
      </w:pPr>
      <w:r>
        <w:rPr>
          <w:color w:val="3F5FBF"/>
        </w:rPr>
        <w:tab/>
        <w:t xml:space="preserve"> */</w:t>
      </w:r>
    </w:p>
    <w:p w14:paraId="21E6164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t>@Override</w:t>
      </w:r>
    </w:p>
    <w:p w14:paraId="12F0D645" w14:textId="5F88424C" w:rsidR="0068773E" w:rsidRDefault="0068773E" w:rsidP="0068773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 w:rsidR="00C30C75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PicUploadResultuploadFile(MultipartFile</w:t>
      </w:r>
      <w:r w:rsidR="00351F7B">
        <w:rPr>
          <w:rFonts w:hint="eastAsia"/>
          <w:color w:val="000000"/>
        </w:rPr>
        <w:t xml:space="preserve"> </w:t>
      </w:r>
      <w:r>
        <w:rPr>
          <w:color w:val="6A3E3E"/>
        </w:rPr>
        <w:t>uploadFile</w:t>
      </w:r>
      <w:r>
        <w:rPr>
          <w:color w:val="000000"/>
        </w:rPr>
        <w:t>) {</w:t>
      </w:r>
    </w:p>
    <w:p w14:paraId="3C58C4F2" w14:textId="09644D2E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PicUploadResult</w:t>
      </w:r>
      <w:r w:rsidR="00351F7B">
        <w:rPr>
          <w:rFonts w:hint="eastAsia"/>
          <w:color w:val="000000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 w:rsidR="00C30C75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PicUploadResult();</w:t>
      </w:r>
    </w:p>
    <w:p w14:paraId="3488546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获取图片名称  aaa.jpg</w:t>
      </w:r>
    </w:p>
    <w:p w14:paraId="10D7B496" w14:textId="0EF63B89" w:rsidR="0068773E" w:rsidRDefault="0068773E" w:rsidP="00E872C6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fileName</w:t>
      </w:r>
      <w:r>
        <w:rPr>
          <w:color w:val="000000"/>
        </w:rPr>
        <w:t xml:space="preserve"> = </w:t>
      </w:r>
      <w:r>
        <w:rPr>
          <w:color w:val="6A3E3E"/>
        </w:rPr>
        <w:t>uploadFile</w:t>
      </w:r>
      <w:r>
        <w:rPr>
          <w:color w:val="000000"/>
        </w:rPr>
        <w:t>.getOriginalFilename();</w:t>
      </w:r>
    </w:p>
    <w:p w14:paraId="3E379378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获取图片的类型    -----.</w:t>
      </w:r>
      <w:r>
        <w:rPr>
          <w:color w:val="3F7F5F"/>
          <w:u w:val="single"/>
        </w:rPr>
        <w:t>jpg</w:t>
      </w:r>
    </w:p>
    <w:p w14:paraId="7521262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fileType</w:t>
      </w:r>
      <w:r>
        <w:rPr>
          <w:color w:val="000000"/>
        </w:rPr>
        <w:t xml:space="preserve"> = </w:t>
      </w:r>
    </w:p>
    <w:p w14:paraId="13C28669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ileName</w:t>
      </w:r>
      <w:r>
        <w:rPr>
          <w:color w:val="000000"/>
        </w:rPr>
        <w:t>.substring(</w:t>
      </w:r>
      <w:r>
        <w:rPr>
          <w:color w:val="6A3E3E"/>
        </w:rPr>
        <w:t>fileName</w:t>
      </w:r>
      <w:r>
        <w:rPr>
          <w:color w:val="000000"/>
        </w:rPr>
        <w:t>.lastIndexOf(</w:t>
      </w:r>
      <w:r>
        <w:rPr>
          <w:color w:val="2A00FF"/>
        </w:rPr>
        <w:t>"."</w:t>
      </w:r>
      <w:r>
        <w:rPr>
          <w:color w:val="000000"/>
        </w:rPr>
        <w:t>));</w:t>
      </w:r>
    </w:p>
    <w:p w14:paraId="28AB199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700F56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判断是否为图片格式采用正则表达式</w:t>
      </w:r>
    </w:p>
    <w:p w14:paraId="0AD3DB9F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</w:t>
      </w:r>
      <w:r>
        <w:rPr>
          <w:color w:val="6A3E3E"/>
        </w:rPr>
        <w:t>fileType</w:t>
      </w:r>
      <w:r>
        <w:rPr>
          <w:color w:val="000000"/>
        </w:rPr>
        <w:t>.matches(</w:t>
      </w:r>
      <w:r>
        <w:rPr>
          <w:color w:val="2A00FF"/>
        </w:rPr>
        <w:t>"^.*(jpg|png|gif)$"</w:t>
      </w:r>
      <w:r>
        <w:rPr>
          <w:color w:val="000000"/>
        </w:rPr>
        <w:t>)){</w:t>
      </w:r>
    </w:p>
    <w:p w14:paraId="7C9D1CC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表示不是图片类型</w:t>
      </w:r>
    </w:p>
    <w:p w14:paraId="32650895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>.setError(1);</w:t>
      </w:r>
    </w:p>
    <w:p w14:paraId="69070854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 xml:space="preserve">; </w:t>
      </w:r>
      <w:r>
        <w:rPr>
          <w:color w:val="3F7F5F"/>
        </w:rPr>
        <w:t>//如果程序出错则直接返回对象</w:t>
      </w:r>
    </w:p>
    <w:p w14:paraId="4DD7744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D959C7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FA1648A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判断是否为恶意程序</w:t>
      </w:r>
    </w:p>
    <w:p w14:paraId="7D9AE90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3AE9DAA0" w14:textId="77777777" w:rsidR="0068773E" w:rsidRDefault="0068773E" w:rsidP="0068773E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判断一个文件是否为图片一般获取图片的高度和宽度</w:t>
      </w:r>
    </w:p>
    <w:p w14:paraId="3875115B" w14:textId="77777777" w:rsidR="0068773E" w:rsidRDefault="0068773E" w:rsidP="0068773E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如果二者都不为0则表示文件为图片</w:t>
      </w:r>
    </w:p>
    <w:p w14:paraId="7E2792BE" w14:textId="77777777" w:rsidR="0068773E" w:rsidRDefault="0068773E" w:rsidP="0068773E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4F35763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1 通过工具类判断是否为图片</w:t>
      </w:r>
    </w:p>
    <w:p w14:paraId="5103F05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F274E4F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BufferedImage</w:t>
      </w:r>
      <w:r>
        <w:rPr>
          <w:color w:val="6A3E3E"/>
        </w:rPr>
        <w:t>bufferedImage</w:t>
      </w:r>
      <w:r>
        <w:rPr>
          <w:color w:val="000000"/>
        </w:rPr>
        <w:t xml:space="preserve"> = </w:t>
      </w:r>
    </w:p>
    <w:p w14:paraId="41F40258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ImageIO.</w:t>
      </w:r>
      <w:r>
        <w:rPr>
          <w:i/>
          <w:iCs/>
          <w:color w:val="000000"/>
        </w:rPr>
        <w:t>read</w:t>
      </w:r>
      <w:r>
        <w:rPr>
          <w:color w:val="000000"/>
        </w:rPr>
        <w:t>(</w:t>
      </w:r>
      <w:r>
        <w:rPr>
          <w:color w:val="6A3E3E"/>
        </w:rPr>
        <w:t>uploadFile</w:t>
      </w:r>
      <w:r>
        <w:rPr>
          <w:color w:val="000000"/>
        </w:rPr>
        <w:t>.getInputStream());</w:t>
      </w:r>
    </w:p>
    <w:p w14:paraId="490AB50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AD06759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2 获取图片的高度和宽度</w:t>
      </w:r>
    </w:p>
    <w:p w14:paraId="6819A0F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6A3E3E"/>
        </w:rPr>
        <w:t>width</w:t>
      </w:r>
      <w:r>
        <w:rPr>
          <w:color w:val="000000"/>
        </w:rPr>
        <w:t xml:space="preserve"> = </w:t>
      </w:r>
      <w:r>
        <w:rPr>
          <w:color w:val="6A3E3E"/>
        </w:rPr>
        <w:t>bufferedImage</w:t>
      </w:r>
      <w:r>
        <w:rPr>
          <w:color w:val="000000"/>
        </w:rPr>
        <w:t>.getWidth();</w:t>
      </w:r>
    </w:p>
    <w:p w14:paraId="3A400EB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6A3E3E"/>
        </w:rPr>
        <w:t>height</w:t>
      </w:r>
      <w:r>
        <w:rPr>
          <w:color w:val="000000"/>
        </w:rPr>
        <w:t xml:space="preserve"> = </w:t>
      </w:r>
      <w:r>
        <w:rPr>
          <w:color w:val="6A3E3E"/>
        </w:rPr>
        <w:t>bufferedImage</w:t>
      </w:r>
      <w:r>
        <w:rPr>
          <w:color w:val="000000"/>
        </w:rPr>
        <w:t>.getHeight();</w:t>
      </w:r>
    </w:p>
    <w:p w14:paraId="4680B80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31FC31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width</w:t>
      </w:r>
      <w:r>
        <w:rPr>
          <w:color w:val="000000"/>
        </w:rPr>
        <w:t xml:space="preserve"> ==0 || </w:t>
      </w:r>
      <w:r>
        <w:rPr>
          <w:color w:val="6A3E3E"/>
        </w:rPr>
        <w:t>height</w:t>
      </w:r>
      <w:r>
        <w:rPr>
          <w:color w:val="000000"/>
        </w:rPr>
        <w:t xml:space="preserve"> == 0){</w:t>
      </w:r>
    </w:p>
    <w:p w14:paraId="048B7909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 xml:space="preserve">.setError(1); </w:t>
      </w:r>
      <w:r>
        <w:rPr>
          <w:color w:val="3F7F5F"/>
        </w:rPr>
        <w:t>//表示非法程序</w:t>
      </w:r>
    </w:p>
    <w:p w14:paraId="75AF0C88" w14:textId="73159C4B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 w:rsidR="000208C5"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>;</w:t>
      </w:r>
    </w:p>
    <w:p w14:paraId="5780BB6F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00A37F4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B555946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6.准备时间文件夹并且时间格式</w:t>
      </w:r>
      <w:r>
        <w:rPr>
          <w:color w:val="3F7F5F"/>
          <w:u w:val="single"/>
        </w:rPr>
        <w:t>yyyy</w:t>
      </w:r>
      <w:r>
        <w:rPr>
          <w:color w:val="3F7F5F"/>
        </w:rPr>
        <w:t>/MM/</w:t>
      </w:r>
      <w:r>
        <w:rPr>
          <w:color w:val="3F7F5F"/>
          <w:u w:val="single"/>
        </w:rPr>
        <w:t>dd</w:t>
      </w:r>
      <w:r>
        <w:rPr>
          <w:color w:val="3F7F5F"/>
        </w:rPr>
        <w:t>/HH</w:t>
      </w:r>
    </w:p>
    <w:p w14:paraId="344E8D8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datePathDir</w:t>
      </w:r>
      <w:r>
        <w:rPr>
          <w:color w:val="000000"/>
        </w:rPr>
        <w:t xml:space="preserve"> = </w:t>
      </w:r>
    </w:p>
    <w:p w14:paraId="44992543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>SimpleDateFormat(</w:t>
      </w:r>
      <w:r>
        <w:rPr>
          <w:color w:val="2A00FF"/>
        </w:rPr>
        <w:t>"yyyy/MM/dd/HH"</w:t>
      </w:r>
      <w:r>
        <w:rPr>
          <w:color w:val="000000"/>
        </w:rPr>
        <w:t>).format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42376507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22B8C11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7.准备时间时间毫秒数+三位随机数</w:t>
      </w:r>
    </w:p>
    <w:p w14:paraId="3BA94FC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illis</w:t>
      </w:r>
      <w:r>
        <w:rPr>
          <w:color w:val="000000"/>
        </w:rPr>
        <w:t xml:space="preserve"> = System.</w:t>
      </w:r>
      <w:r>
        <w:rPr>
          <w:i/>
          <w:iCs/>
          <w:color w:val="000000"/>
        </w:rPr>
        <w:t>currentTimeMillis</w:t>
      </w:r>
      <w:r>
        <w:rPr>
          <w:color w:val="000000"/>
        </w:rPr>
        <w:t>()+</w:t>
      </w:r>
      <w:r>
        <w:rPr>
          <w:color w:val="2A00FF"/>
        </w:rPr>
        <w:t>""</w:t>
      </w:r>
      <w:r>
        <w:rPr>
          <w:color w:val="000000"/>
        </w:rPr>
        <w:t>;</w:t>
      </w:r>
    </w:p>
    <w:p w14:paraId="69674D54" w14:textId="77777777" w:rsidR="0068773E" w:rsidRDefault="0068773E" w:rsidP="0068773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  <w:t xml:space="preserve">Random </w:t>
      </w:r>
      <w:r>
        <w:rPr>
          <w:color w:val="6A3E3E"/>
        </w:rPr>
        <w:t>random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>Random();</w:t>
      </w:r>
    </w:p>
    <w:p w14:paraId="3B0E71E6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6A3E3E"/>
        </w:rPr>
        <w:t>randomNum</w:t>
      </w:r>
      <w:r>
        <w:rPr>
          <w:color w:val="000000"/>
        </w:rPr>
        <w:t xml:space="preserve"> = </w:t>
      </w:r>
      <w:r>
        <w:rPr>
          <w:color w:val="6A3E3E"/>
        </w:rPr>
        <w:t>random</w:t>
      </w:r>
      <w:r>
        <w:rPr>
          <w:color w:val="000000"/>
        </w:rPr>
        <w:t xml:space="preserve">.nextInt(999); </w:t>
      </w:r>
      <w:r>
        <w:rPr>
          <w:color w:val="3F7F5F"/>
        </w:rPr>
        <w:t>//0-999的随机数</w:t>
      </w:r>
    </w:p>
    <w:p w14:paraId="34344AF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andomPath</w:t>
      </w:r>
      <w:r>
        <w:rPr>
          <w:color w:val="000000"/>
        </w:rPr>
        <w:t xml:space="preserve"> = </w:t>
      </w:r>
      <w:r>
        <w:rPr>
          <w:color w:val="6A3E3E"/>
        </w:rPr>
        <w:t>millis</w:t>
      </w:r>
      <w:r>
        <w:rPr>
          <w:color w:val="000000"/>
        </w:rPr>
        <w:t>+</w:t>
      </w:r>
      <w:r>
        <w:rPr>
          <w:color w:val="6A3E3E"/>
        </w:rPr>
        <w:t>randomNum</w:t>
      </w:r>
      <w:r>
        <w:rPr>
          <w:color w:val="000000"/>
        </w:rPr>
        <w:t>;</w:t>
      </w:r>
    </w:p>
    <w:p w14:paraId="552D9BD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1C1197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8.创建文件夹</w:t>
      </w:r>
    </w:p>
    <w:p w14:paraId="77FBD70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E:/</w:t>
      </w:r>
      <w:r>
        <w:rPr>
          <w:color w:val="3F7F5F"/>
          <w:u w:val="single"/>
        </w:rPr>
        <w:t>jt</w:t>
      </w:r>
      <w:r>
        <w:rPr>
          <w:color w:val="3F7F5F"/>
        </w:rPr>
        <w:t>-upload/</w:t>
      </w:r>
      <w:r>
        <w:rPr>
          <w:color w:val="3F7F5F"/>
          <w:u w:val="single"/>
        </w:rPr>
        <w:t>yyyy</w:t>
      </w:r>
      <w:r>
        <w:rPr>
          <w:color w:val="3F7F5F"/>
        </w:rPr>
        <w:t>/MM/</w:t>
      </w:r>
      <w:r>
        <w:rPr>
          <w:color w:val="3F7F5F"/>
          <w:u w:val="single"/>
        </w:rPr>
        <w:t>dd</w:t>
      </w:r>
      <w:r>
        <w:rPr>
          <w:color w:val="3F7F5F"/>
        </w:rPr>
        <w:t>/HH</w:t>
      </w:r>
    </w:p>
    <w:p w14:paraId="13761D97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LocalPath</w:t>
      </w:r>
      <w:r>
        <w:rPr>
          <w:color w:val="000000"/>
        </w:rPr>
        <w:t xml:space="preserve"> = </w:t>
      </w:r>
      <w:r>
        <w:rPr>
          <w:color w:val="0000C0"/>
        </w:rPr>
        <w:t>dirPath</w:t>
      </w:r>
      <w:r>
        <w:rPr>
          <w:color w:val="000000"/>
        </w:rPr>
        <w:t xml:space="preserve"> + </w:t>
      </w:r>
      <w:r>
        <w:rPr>
          <w:color w:val="6A3E3E"/>
        </w:rPr>
        <w:t>datePathDir</w:t>
      </w:r>
      <w:r>
        <w:rPr>
          <w:color w:val="000000"/>
        </w:rPr>
        <w:t>;</w:t>
      </w:r>
    </w:p>
    <w:p w14:paraId="3559D3B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File </w:t>
      </w:r>
      <w:r>
        <w:rPr>
          <w:color w:val="6A3E3E"/>
        </w:rPr>
        <w:t>file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File(</w:t>
      </w:r>
      <w:r>
        <w:rPr>
          <w:color w:val="6A3E3E"/>
        </w:rPr>
        <w:t>LocalPath</w:t>
      </w:r>
      <w:r>
        <w:rPr>
          <w:color w:val="000000"/>
        </w:rPr>
        <w:t>);</w:t>
      </w:r>
    </w:p>
    <w:p w14:paraId="521CE81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A01239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</w:t>
      </w:r>
      <w:r>
        <w:rPr>
          <w:color w:val="6A3E3E"/>
        </w:rPr>
        <w:t>file</w:t>
      </w:r>
      <w:r>
        <w:rPr>
          <w:color w:val="000000"/>
        </w:rPr>
        <w:t>.exists()){</w:t>
      </w:r>
    </w:p>
    <w:p w14:paraId="58BFDC4E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ile</w:t>
      </w:r>
      <w:r>
        <w:rPr>
          <w:color w:val="000000"/>
        </w:rPr>
        <w:t>.mkdirs();</w:t>
      </w:r>
      <w:r>
        <w:rPr>
          <w:color w:val="000000"/>
        </w:rPr>
        <w:tab/>
      </w:r>
      <w:r>
        <w:rPr>
          <w:color w:val="3F7F5F"/>
        </w:rPr>
        <w:t>//如果文件夹不存在则创建文件夹</w:t>
      </w:r>
    </w:p>
    <w:p w14:paraId="537384D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11BCD4AD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437A1C7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8 通过工具类实现写盘操作</w:t>
      </w:r>
    </w:p>
    <w:p w14:paraId="35461A39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E:/</w:t>
      </w:r>
      <w:r>
        <w:rPr>
          <w:color w:val="3F7F5F"/>
          <w:u w:val="single"/>
        </w:rPr>
        <w:t>jt</w:t>
      </w:r>
      <w:r>
        <w:rPr>
          <w:color w:val="3F7F5F"/>
        </w:rPr>
        <w:t>-upload/</w:t>
      </w:r>
      <w:r>
        <w:rPr>
          <w:color w:val="3F7F5F"/>
          <w:u w:val="single"/>
        </w:rPr>
        <w:t>yyyy</w:t>
      </w:r>
      <w:r>
        <w:rPr>
          <w:color w:val="3F7F5F"/>
        </w:rPr>
        <w:t>/MM/</w:t>
      </w:r>
      <w:r>
        <w:rPr>
          <w:color w:val="3F7F5F"/>
          <w:u w:val="single"/>
        </w:rPr>
        <w:t>dd</w:t>
      </w:r>
      <w:r>
        <w:rPr>
          <w:color w:val="3F7F5F"/>
        </w:rPr>
        <w:t>/HH/232323111ll.jpg</w:t>
      </w:r>
    </w:p>
    <w:p w14:paraId="5D68C8C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LocalPathFile</w:t>
      </w:r>
    </w:p>
    <w:p w14:paraId="17EAA254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= </w:t>
      </w:r>
      <w:r>
        <w:rPr>
          <w:color w:val="6A3E3E"/>
        </w:rPr>
        <w:t>LocalPath</w:t>
      </w:r>
      <w:r>
        <w:rPr>
          <w:color w:val="000000"/>
        </w:rPr>
        <w:t xml:space="preserve"> + </w:t>
      </w:r>
      <w:r>
        <w:rPr>
          <w:color w:val="2A00FF"/>
        </w:rPr>
        <w:t>"/"</w:t>
      </w:r>
      <w:r>
        <w:rPr>
          <w:color w:val="000000"/>
        </w:rPr>
        <w:t xml:space="preserve"> + </w:t>
      </w:r>
      <w:r>
        <w:rPr>
          <w:color w:val="6A3E3E"/>
        </w:rPr>
        <w:t>randomPath</w:t>
      </w:r>
      <w:r>
        <w:rPr>
          <w:color w:val="000000"/>
        </w:rPr>
        <w:t xml:space="preserve"> + </w:t>
      </w:r>
      <w:r>
        <w:rPr>
          <w:color w:val="6A3E3E"/>
        </w:rPr>
        <w:t>fileName</w:t>
      </w:r>
      <w:r>
        <w:rPr>
          <w:color w:val="000000"/>
        </w:rPr>
        <w:t>;</w:t>
      </w:r>
    </w:p>
    <w:p w14:paraId="1F6240EA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文件写盘</w:t>
      </w:r>
      <w:r>
        <w:rPr>
          <w:color w:val="3F7F5F"/>
          <w:u w:val="single"/>
        </w:rPr>
        <w:t>ccc</w:t>
      </w:r>
      <w:r>
        <w:rPr>
          <w:color w:val="3F7F5F"/>
        </w:rPr>
        <w:t>/asdfasdfsfadfsss.jpg</w:t>
      </w:r>
    </w:p>
    <w:p w14:paraId="17612707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uploadFile</w:t>
      </w:r>
      <w:r>
        <w:rPr>
          <w:color w:val="000000"/>
        </w:rPr>
        <w:t>.transferTo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File(</w:t>
      </w:r>
      <w:r>
        <w:rPr>
          <w:color w:val="6A3E3E"/>
        </w:rPr>
        <w:t>LocalPathFile</w:t>
      </w:r>
      <w:r>
        <w:rPr>
          <w:color w:val="000000"/>
        </w:rPr>
        <w:t>));</w:t>
      </w:r>
    </w:p>
    <w:p w14:paraId="0522FF1A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AA14DD5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0.准备数据返回给客户端</w:t>
      </w:r>
    </w:p>
    <w:p w14:paraId="09339F8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>.setHeight(</w:t>
      </w:r>
      <w:r>
        <w:rPr>
          <w:color w:val="6A3E3E"/>
        </w:rPr>
        <w:t>height</w:t>
      </w:r>
      <w:r>
        <w:rPr>
          <w:color w:val="000000"/>
        </w:rPr>
        <w:t>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1C7AB10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>.setWidth(</w:t>
      </w:r>
      <w:r>
        <w:rPr>
          <w:color w:val="6A3E3E"/>
        </w:rPr>
        <w:t>width</w:t>
      </w:r>
      <w:r>
        <w:rPr>
          <w:color w:val="000000"/>
        </w:rPr>
        <w:t>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29E6A7AC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代表虚拟的全路径</w:t>
      </w:r>
    </w:p>
    <w:p w14:paraId="10BB3F9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lPath</w:t>
      </w:r>
      <w:r>
        <w:rPr>
          <w:color w:val="000000"/>
        </w:rPr>
        <w:t xml:space="preserve"> = </w:t>
      </w:r>
      <w:r>
        <w:rPr>
          <w:color w:val="0000C0"/>
        </w:rPr>
        <w:t>url</w:t>
      </w:r>
      <w:r>
        <w:rPr>
          <w:color w:val="000000"/>
        </w:rPr>
        <w:t xml:space="preserve"> + </w:t>
      </w:r>
      <w:r>
        <w:rPr>
          <w:color w:val="6A3E3E"/>
        </w:rPr>
        <w:t>datePathDir</w:t>
      </w:r>
      <w:r>
        <w:rPr>
          <w:color w:val="000000"/>
        </w:rPr>
        <w:t>+</w:t>
      </w:r>
      <w:r>
        <w:rPr>
          <w:color w:val="2A00FF"/>
        </w:rPr>
        <w:t>"/"</w:t>
      </w:r>
      <w:r>
        <w:rPr>
          <w:color w:val="000000"/>
        </w:rPr>
        <w:t xml:space="preserve"> + </w:t>
      </w:r>
      <w:r>
        <w:rPr>
          <w:color w:val="6A3E3E"/>
        </w:rPr>
        <w:t>randomPath</w:t>
      </w:r>
      <w:r>
        <w:rPr>
          <w:color w:val="000000"/>
        </w:rPr>
        <w:t xml:space="preserve"> + </w:t>
      </w:r>
      <w:r>
        <w:rPr>
          <w:color w:val="6A3E3E"/>
        </w:rPr>
        <w:t>fileName</w:t>
      </w:r>
      <w:r>
        <w:rPr>
          <w:color w:val="000000"/>
        </w:rPr>
        <w:t>;</w:t>
      </w:r>
    </w:p>
    <w:p w14:paraId="7A823520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>.setUrl(</w:t>
      </w:r>
      <w:r>
        <w:rPr>
          <w:color w:val="6A3E3E"/>
        </w:rPr>
        <w:t>urlPath</w:t>
      </w:r>
      <w:r>
        <w:rPr>
          <w:color w:val="000000"/>
        </w:rPr>
        <w:t>);</w:t>
      </w:r>
    </w:p>
    <w:p w14:paraId="703D0734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6A3E3E"/>
        </w:rPr>
        <w:t>result</w:t>
      </w:r>
      <w:r>
        <w:rPr>
          <w:color w:val="000000"/>
        </w:rPr>
        <w:t>;</w:t>
      </w:r>
    </w:p>
    <w:p w14:paraId="704A5C62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6FC71D99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44C77C7B" w14:textId="77777777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33FF44F0" w14:textId="1E6A679C" w:rsidR="0068773E" w:rsidRDefault="0068773E" w:rsidP="0068773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 w:rsidR="000208C5">
        <w:rPr>
          <w:rFonts w:hint="eastAsia"/>
          <w:b/>
          <w:bCs/>
          <w:color w:val="7F0055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34222B4B" w14:textId="6F7147B3" w:rsidR="00A66EEC" w:rsidRPr="00A66EEC" w:rsidRDefault="0068773E" w:rsidP="00A66EEC">
      <w:pPr>
        <w:pStyle w:val="aa"/>
      </w:pPr>
      <w:r>
        <w:rPr>
          <w:color w:val="000000"/>
        </w:rPr>
        <w:tab/>
        <w:t>}</w:t>
      </w:r>
    </w:p>
    <w:p w14:paraId="6DF74D20" w14:textId="77777777" w:rsidR="00886285" w:rsidRDefault="00886285" w:rsidP="00AA5933">
      <w:pPr>
        <w:pStyle w:val="3"/>
        <w:ind w:left="240"/>
      </w:pPr>
      <w:r>
        <w:rPr>
          <w:rFonts w:hint="eastAsia"/>
        </w:rPr>
        <w:t>文件上传回显</w:t>
      </w:r>
    </w:p>
    <w:p w14:paraId="4356AAC1" w14:textId="77777777" w:rsidR="00886285" w:rsidRDefault="00886285" w:rsidP="00886285">
      <w:pPr>
        <w:ind w:left="12" w:firstLine="480"/>
      </w:pPr>
      <w:r>
        <w:rPr>
          <w:rFonts w:hint="eastAsia"/>
        </w:rPr>
        <w:t>问题描述</w:t>
      </w:r>
      <w:r>
        <w:rPr>
          <w:rFonts w:hint="eastAsia"/>
        </w:rPr>
        <w:t>:</w:t>
      </w:r>
    </w:p>
    <w:p w14:paraId="6EE177C4" w14:textId="77777777" w:rsidR="00886285" w:rsidRDefault="00886285" w:rsidP="00886285">
      <w:pPr>
        <w:ind w:left="12" w:firstLine="480"/>
      </w:pPr>
      <w:r>
        <w:tab/>
      </w:r>
      <w:r>
        <w:rPr>
          <w:rFonts w:hint="eastAsia"/>
        </w:rPr>
        <w:t>本地磁盘物理路径</w:t>
      </w:r>
      <w:r>
        <w:rPr>
          <w:rFonts w:hint="eastAsia"/>
        </w:rPr>
        <w:t>:</w:t>
      </w:r>
      <w:r w:rsidRPr="00D624D1">
        <w:rPr>
          <w:b/>
          <w:color w:val="FF0000"/>
        </w:rPr>
        <w:t>E:\jt-upload</w:t>
      </w:r>
      <w:r w:rsidRPr="00A84339">
        <w:t>\2018\01\19\17</w:t>
      </w:r>
      <w:r>
        <w:rPr>
          <w:rFonts w:hint="eastAsia"/>
        </w:rPr>
        <w:t>\aaa</w:t>
      </w:r>
      <w:r>
        <w:t>.jpg</w:t>
      </w:r>
    </w:p>
    <w:p w14:paraId="5ABC893F" w14:textId="77777777" w:rsidR="00886285" w:rsidRDefault="00886285" w:rsidP="00886285">
      <w:pPr>
        <w:ind w:left="12" w:firstLine="480"/>
      </w:pPr>
      <w:r>
        <w:tab/>
      </w:r>
      <w:r>
        <w:rPr>
          <w:rFonts w:hint="eastAsia"/>
        </w:rPr>
        <w:t>浏览器通过</w:t>
      </w:r>
      <w:hyperlink r:id="rId82" w:history="1">
        <w:r w:rsidRPr="00D474DB">
          <w:rPr>
            <w:rStyle w:val="aff5"/>
          </w:rPr>
          <w:t>url:http://image.jt.com/2018/01/19/17/aaa.jpg</w:t>
        </w:r>
      </w:hyperlink>
    </w:p>
    <w:p w14:paraId="0DEA1739" w14:textId="77777777" w:rsidR="00886285" w:rsidRDefault="00886285" w:rsidP="00886285">
      <w:pPr>
        <w:ind w:firstLine="480"/>
      </w:pPr>
      <w:r>
        <w:tab/>
      </w:r>
      <w:r>
        <w:rPr>
          <w:rFonts w:hint="eastAsia"/>
        </w:rPr>
        <w:t>问题说明</w:t>
      </w:r>
      <w:r>
        <w:rPr>
          <w:rFonts w:hint="eastAsia"/>
        </w:rPr>
        <w:t>:</w:t>
      </w:r>
    </w:p>
    <w:p w14:paraId="6889974F" w14:textId="77777777" w:rsidR="00886285" w:rsidRDefault="00886285" w:rsidP="00886285">
      <w:pPr>
        <w:ind w:firstLine="480"/>
      </w:pPr>
      <w:r>
        <w:tab/>
      </w:r>
      <w:r>
        <w:rPr>
          <w:rFonts w:hint="eastAsia"/>
        </w:rPr>
        <w:t>当浏览器访问</w:t>
      </w:r>
      <w:r w:rsidRPr="00D624D1">
        <w:rPr>
          <w:b/>
          <w:color w:val="FF0000"/>
        </w:rPr>
        <w:t>image.jt.com</w:t>
      </w:r>
      <w:r>
        <w:rPr>
          <w:rFonts w:hint="eastAsia"/>
        </w:rPr>
        <w:t>时已经不能正常访问所以不能查找具体文件</w:t>
      </w:r>
      <w:r>
        <w:rPr>
          <w:rFonts w:hint="eastAsia"/>
        </w:rPr>
        <w:t>.</w:t>
      </w:r>
    </w:p>
    <w:p w14:paraId="017E94FC" w14:textId="77777777" w:rsidR="00886285" w:rsidRDefault="00886285" w:rsidP="00886285">
      <w:pPr>
        <w:ind w:firstLine="480"/>
      </w:pPr>
      <w:r>
        <w:lastRenderedPageBreak/>
        <w:tab/>
      </w:r>
      <w:r>
        <w:rPr>
          <w:rFonts w:hint="eastAsia"/>
        </w:rPr>
        <w:t>思路</w:t>
      </w:r>
      <w:r>
        <w:rPr>
          <w:rFonts w:hint="eastAsia"/>
        </w:rPr>
        <w:t>:</w:t>
      </w:r>
    </w:p>
    <w:p w14:paraId="70262E82" w14:textId="77777777" w:rsidR="00886285" w:rsidRDefault="00886285" w:rsidP="00886285">
      <w:pPr>
        <w:ind w:firstLine="480"/>
        <w:rPr>
          <w:b/>
          <w:color w:val="FF0000"/>
        </w:rPr>
      </w:pPr>
      <w:r>
        <w:tab/>
      </w:r>
      <w:r>
        <w:tab/>
      </w:r>
      <w:r>
        <w:rPr>
          <w:rFonts w:hint="eastAsia"/>
        </w:rPr>
        <w:t>能否实现让</w:t>
      </w:r>
      <w:r w:rsidRPr="00000014">
        <w:rPr>
          <w:rFonts w:hint="eastAsia"/>
          <w:b/>
          <w:color w:val="FF0000"/>
        </w:rPr>
        <w:t>image</w:t>
      </w:r>
      <w:r w:rsidRPr="00000014">
        <w:rPr>
          <w:b/>
          <w:color w:val="FF0000"/>
        </w:rPr>
        <w:t>.jt.com</w:t>
      </w:r>
      <w:r>
        <w:rPr>
          <w:rFonts w:hint="eastAsia"/>
        </w:rPr>
        <w:t>自动映射到</w:t>
      </w:r>
      <w:r w:rsidRPr="00D624D1">
        <w:rPr>
          <w:b/>
          <w:color w:val="FF0000"/>
        </w:rPr>
        <w:t>E:\jt-upload</w:t>
      </w:r>
    </w:p>
    <w:p w14:paraId="03D31C74" w14:textId="77777777" w:rsidR="00886285" w:rsidRDefault="00886285" w:rsidP="00886285">
      <w:pPr>
        <w:ind w:firstLine="480"/>
      </w:pPr>
      <w:r>
        <w:tab/>
      </w:r>
      <w:r>
        <w:rPr>
          <w:rFonts w:hint="eastAsia"/>
        </w:rPr>
        <w:t>解决</w:t>
      </w:r>
      <w:r>
        <w:rPr>
          <w:rFonts w:hint="eastAsia"/>
        </w:rPr>
        <w:t>:</w:t>
      </w:r>
    </w:p>
    <w:p w14:paraId="5DD446CA" w14:textId="2DF04CD0" w:rsidR="00886285" w:rsidRDefault="00886285" w:rsidP="00886285">
      <w:pPr>
        <w:ind w:firstLine="480"/>
        <w:rPr>
          <w:b/>
        </w:rPr>
      </w:pPr>
      <w:r>
        <w:tab/>
      </w:r>
      <w:r w:rsidRPr="00A67C2D">
        <w:rPr>
          <w:b/>
        </w:rPr>
        <w:t>N</w:t>
      </w:r>
      <w:r w:rsidRPr="00A67C2D">
        <w:rPr>
          <w:rFonts w:hint="eastAsia"/>
          <w:b/>
        </w:rPr>
        <w:t>ginx</w:t>
      </w:r>
      <w:r w:rsidRPr="00A67C2D">
        <w:rPr>
          <w:rFonts w:hint="eastAsia"/>
          <w:b/>
        </w:rPr>
        <w:t>反向代理技术</w:t>
      </w:r>
      <w:r w:rsidRPr="00A67C2D">
        <w:rPr>
          <w:rFonts w:hint="eastAsia"/>
          <w:b/>
        </w:rPr>
        <w:t>.</w:t>
      </w:r>
      <w:r w:rsidRPr="00A67C2D">
        <w:rPr>
          <w:rFonts w:hint="eastAsia"/>
          <w:b/>
        </w:rPr>
        <w:t>能够实现路径的自动切换</w:t>
      </w:r>
    </w:p>
    <w:p w14:paraId="699DD723" w14:textId="67533E44" w:rsidR="00AA5933" w:rsidRPr="00886285" w:rsidRDefault="00AA5933" w:rsidP="00AA5933">
      <w:pPr>
        <w:pStyle w:val="af7"/>
        <w:rPr>
          <w:b/>
        </w:rPr>
      </w:pPr>
      <w:r>
        <w:drawing>
          <wp:inline distT="0" distB="0" distL="0" distR="0" wp14:anchorId="7F88ADC3" wp14:editId="26E9B9EF">
            <wp:extent cx="5215607" cy="2258646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15607" cy="225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8CED4" w14:textId="77777777" w:rsidR="0068773E" w:rsidRDefault="0068773E" w:rsidP="00A66EEC">
      <w:pPr>
        <w:pStyle w:val="1"/>
        <w:spacing w:before="312" w:after="312"/>
      </w:pPr>
      <w:r>
        <w:rPr>
          <w:rFonts w:hint="eastAsia"/>
        </w:rPr>
        <w:t>Nginx</w:t>
      </w:r>
      <w:r>
        <w:rPr>
          <w:rFonts w:hint="eastAsia"/>
        </w:rPr>
        <w:t>反向代理技术</w:t>
      </w:r>
    </w:p>
    <w:p w14:paraId="09A43EDE" w14:textId="77777777" w:rsidR="0068773E" w:rsidRDefault="0068773E" w:rsidP="00A67C2D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概念</w:t>
      </w:r>
    </w:p>
    <w:p w14:paraId="7D0C7953" w14:textId="77777777" w:rsidR="0068773E" w:rsidRPr="00A67C2D" w:rsidRDefault="0068773E" w:rsidP="00A67C2D">
      <w:pPr>
        <w:ind w:firstLine="480"/>
      </w:pPr>
      <w:r w:rsidRPr="00A67C2D">
        <w:t xml:space="preserve">Nginx (engine x) </w:t>
      </w:r>
      <w:r w:rsidRPr="00A67C2D">
        <w:t>是一个高性能的</w:t>
      </w:r>
      <w:hyperlink r:id="rId84" w:tgtFrame="_blank" w:history="1">
        <w:r w:rsidRPr="00A67C2D">
          <w:t>HTTP</w:t>
        </w:r>
      </w:hyperlink>
      <w:r w:rsidRPr="00A67C2D">
        <w:t>和</w:t>
      </w:r>
      <w:hyperlink r:id="rId85" w:tgtFrame="_blank" w:history="1">
        <w:r w:rsidRPr="00A67C2D">
          <w:t>反向代理</w:t>
        </w:r>
      </w:hyperlink>
      <w:r w:rsidRPr="00A67C2D">
        <w:t>服务器，也是一个</w:t>
      </w:r>
      <w:r w:rsidRPr="00A67C2D">
        <w:t>IMAP/POP3/SMTP</w:t>
      </w:r>
      <w:hyperlink r:id="rId86" w:tgtFrame="_blank" w:history="1">
        <w:r w:rsidRPr="00A67C2D">
          <w:t>服务器</w:t>
        </w:r>
      </w:hyperlink>
      <w:r w:rsidRPr="00A67C2D">
        <w:t>。</w:t>
      </w:r>
      <w:r w:rsidRPr="00A67C2D">
        <w:t>Nginx</w:t>
      </w:r>
      <w:r w:rsidRPr="00A67C2D">
        <w:t>是由伊戈尔</w:t>
      </w:r>
      <w:r w:rsidRPr="00A67C2D">
        <w:t>·</w:t>
      </w:r>
      <w:r w:rsidRPr="00A67C2D">
        <w:t>赛索耶夫为</w:t>
      </w:r>
      <w:hyperlink r:id="rId87" w:tgtFrame="_blank" w:history="1">
        <w:r w:rsidRPr="00A67C2D">
          <w:t>俄罗斯</w:t>
        </w:r>
      </w:hyperlink>
      <w:r w:rsidRPr="00A67C2D">
        <w:t>访问量第二的</w:t>
      </w:r>
      <w:r w:rsidRPr="00A67C2D">
        <w:t>Rambler.ru</w:t>
      </w:r>
      <w:r w:rsidRPr="00A67C2D">
        <w:t>站点（俄文：</w:t>
      </w:r>
      <w:r w:rsidRPr="00A67C2D">
        <w:t>Рамблер</w:t>
      </w:r>
      <w:r w:rsidRPr="00A67C2D">
        <w:t>）开发的，第一个公开版本</w:t>
      </w:r>
      <w:r w:rsidRPr="00A67C2D">
        <w:t>0.1.0</w:t>
      </w:r>
      <w:r w:rsidRPr="00A67C2D">
        <w:t>发布于</w:t>
      </w:r>
      <w:r w:rsidRPr="00A67C2D">
        <w:t>2004</w:t>
      </w:r>
      <w:r w:rsidRPr="00A67C2D">
        <w:t>年</w:t>
      </w:r>
      <w:r w:rsidRPr="00A67C2D">
        <w:t>10</w:t>
      </w:r>
      <w:r w:rsidRPr="00A67C2D">
        <w:t>月</w:t>
      </w:r>
      <w:r w:rsidRPr="00A67C2D">
        <w:t>4</w:t>
      </w:r>
      <w:r w:rsidRPr="00A67C2D">
        <w:t>日。</w:t>
      </w:r>
    </w:p>
    <w:p w14:paraId="62976B92" w14:textId="77777777" w:rsidR="0068773E" w:rsidRPr="00A67C2D" w:rsidRDefault="0068773E" w:rsidP="00A67C2D">
      <w:pPr>
        <w:ind w:firstLine="480"/>
      </w:pPr>
      <w:r w:rsidRPr="00A67C2D">
        <w:t>其将</w:t>
      </w:r>
      <w:hyperlink r:id="rId88" w:tgtFrame="_blank" w:history="1">
        <w:r w:rsidRPr="00A67C2D">
          <w:t>源代码</w:t>
        </w:r>
      </w:hyperlink>
      <w:r w:rsidRPr="00A67C2D">
        <w:t>以类</w:t>
      </w:r>
      <w:r w:rsidRPr="00A67C2D">
        <w:t>BSD</w:t>
      </w:r>
      <w:r w:rsidRPr="00A67C2D">
        <w:t>许可证的形式发布，因它的稳定性、丰富的功能集、示例配置文件和低系统资源的消耗而</w:t>
      </w:r>
      <w:hyperlink r:id="rId89" w:tgtFrame="_blank" w:history="1">
        <w:r w:rsidRPr="00A67C2D">
          <w:t>闻名</w:t>
        </w:r>
      </w:hyperlink>
      <w:r w:rsidRPr="00A67C2D">
        <w:t>。</w:t>
      </w:r>
      <w:r w:rsidRPr="00A67C2D">
        <w:t>2011</w:t>
      </w:r>
      <w:r w:rsidRPr="00A67C2D">
        <w:t>年</w:t>
      </w:r>
      <w:r w:rsidRPr="00A67C2D">
        <w:t>6</w:t>
      </w:r>
      <w:r w:rsidRPr="00A67C2D">
        <w:t>月</w:t>
      </w:r>
      <w:r w:rsidRPr="00A67C2D">
        <w:t>1</w:t>
      </w:r>
      <w:r w:rsidRPr="00A67C2D">
        <w:t>日，</w:t>
      </w:r>
      <w:r w:rsidRPr="00A67C2D">
        <w:t>nginx 1.0.4</w:t>
      </w:r>
      <w:r w:rsidRPr="00A67C2D">
        <w:t>发布。</w:t>
      </w:r>
    </w:p>
    <w:p w14:paraId="469D22FD" w14:textId="4F03BF72" w:rsidR="0068773E" w:rsidRDefault="0068773E" w:rsidP="00886285">
      <w:pPr>
        <w:ind w:firstLine="480"/>
      </w:pPr>
      <w:r w:rsidRPr="00A67C2D">
        <w:t>Nginx</w:t>
      </w:r>
      <w:r w:rsidRPr="00A67C2D">
        <w:t>是一款</w:t>
      </w:r>
      <w:hyperlink r:id="rId90" w:tgtFrame="_blank" w:history="1">
        <w:r w:rsidRPr="00A67C2D">
          <w:t>轻量级</w:t>
        </w:r>
      </w:hyperlink>
      <w:r w:rsidRPr="00A67C2D">
        <w:t>的</w:t>
      </w:r>
      <w:hyperlink r:id="rId91" w:tgtFrame="_blank" w:history="1">
        <w:r w:rsidRPr="00A67C2D">
          <w:t>Web</w:t>
        </w:r>
      </w:hyperlink>
      <w:r w:rsidRPr="00A67C2D">
        <w:t> </w:t>
      </w:r>
      <w:r w:rsidRPr="00A67C2D">
        <w:t>服务器</w:t>
      </w:r>
      <w:r w:rsidRPr="00A67C2D">
        <w:t>/</w:t>
      </w:r>
      <w:hyperlink r:id="rId92" w:tgtFrame="_blank" w:history="1">
        <w:r w:rsidRPr="00A67C2D">
          <w:t>反向代理</w:t>
        </w:r>
      </w:hyperlink>
      <w:r w:rsidRPr="00A67C2D">
        <w:t>服务器及</w:t>
      </w:r>
      <w:hyperlink r:id="rId93" w:tgtFrame="_blank" w:history="1">
        <w:r w:rsidRPr="00A67C2D">
          <w:t>电子邮件</w:t>
        </w:r>
      </w:hyperlink>
      <w:r w:rsidRPr="00A67C2D">
        <w:t>（</w:t>
      </w:r>
      <w:r w:rsidRPr="00A67C2D">
        <w:t>IMAP/POP3</w:t>
      </w:r>
      <w:r w:rsidRPr="00A67C2D">
        <w:t>）代理服务器，并在一个</w:t>
      </w:r>
      <w:r w:rsidRPr="00A67C2D">
        <w:t xml:space="preserve">BSD-like </w:t>
      </w:r>
      <w:r w:rsidRPr="00A67C2D">
        <w:t>协议下发行。其特点是占有内存少，</w:t>
      </w:r>
      <w:hyperlink r:id="rId94" w:tgtFrame="_blank" w:history="1">
        <w:r w:rsidRPr="00A67C2D">
          <w:t>并发</w:t>
        </w:r>
      </w:hyperlink>
      <w:r w:rsidRPr="00A67C2D">
        <w:t>能力强，事实上</w:t>
      </w:r>
      <w:r w:rsidRPr="00A67C2D">
        <w:t>nginx</w:t>
      </w:r>
      <w:r w:rsidRPr="00A67C2D">
        <w:t>的并发能力确实在同类型的网页服务器中表现较好，中国大陆使用</w:t>
      </w:r>
      <w:r w:rsidRPr="00A67C2D">
        <w:t>nginx</w:t>
      </w:r>
      <w:r w:rsidRPr="00A67C2D">
        <w:t>网站用户有：百度、</w:t>
      </w:r>
      <w:hyperlink r:id="rId95" w:tgtFrame="_blank" w:history="1">
        <w:r w:rsidRPr="00A67C2D">
          <w:t>京东</w:t>
        </w:r>
      </w:hyperlink>
      <w:r w:rsidRPr="00A67C2D">
        <w:t>、</w:t>
      </w:r>
      <w:hyperlink r:id="rId96" w:tgtFrame="_blank" w:history="1">
        <w:r w:rsidRPr="00A67C2D">
          <w:t>新浪</w:t>
        </w:r>
      </w:hyperlink>
      <w:r w:rsidRPr="00A67C2D">
        <w:t>、</w:t>
      </w:r>
      <w:hyperlink r:id="rId97" w:tgtFrame="_blank" w:history="1">
        <w:r w:rsidRPr="00A67C2D">
          <w:t>网易</w:t>
        </w:r>
      </w:hyperlink>
      <w:r w:rsidRPr="00A67C2D">
        <w:t>、</w:t>
      </w:r>
      <w:hyperlink r:id="rId98" w:tgtFrame="_blank" w:history="1">
        <w:r w:rsidRPr="00A67C2D">
          <w:t>腾讯</w:t>
        </w:r>
      </w:hyperlink>
      <w:r w:rsidRPr="00A67C2D">
        <w:t>、</w:t>
      </w:r>
      <w:hyperlink r:id="rId99" w:tgtFrame="_blank" w:history="1">
        <w:r w:rsidRPr="00A67C2D">
          <w:t>淘宝</w:t>
        </w:r>
      </w:hyperlink>
      <w:r w:rsidRPr="00A67C2D">
        <w:t>等。</w:t>
      </w:r>
    </w:p>
    <w:p w14:paraId="5736FE39" w14:textId="77C8BFE0" w:rsidR="0068773E" w:rsidRPr="00CB5479" w:rsidRDefault="0068773E" w:rsidP="00201FD2">
      <w:pPr>
        <w:pStyle w:val="2"/>
      </w:pPr>
      <w:r w:rsidRPr="00F73BFF">
        <w:lastRenderedPageBreak/>
        <w:t>Nginx</w:t>
      </w:r>
      <w:r w:rsidRPr="00F73BFF">
        <w:rPr>
          <w:rFonts w:hint="eastAsia"/>
        </w:rPr>
        <w:t>配置</w:t>
      </w:r>
      <w:r w:rsidR="005A51C8">
        <w:rPr>
          <w:rFonts w:hint="eastAsia"/>
        </w:rPr>
        <w:t>与</w:t>
      </w:r>
      <w:r w:rsidR="00FC3672">
        <w:rPr>
          <w:rFonts w:hint="eastAsia"/>
        </w:rPr>
        <w:t>使用</w:t>
      </w:r>
    </w:p>
    <w:p w14:paraId="73C3B0C3" w14:textId="034A5B01" w:rsidR="0068773E" w:rsidRDefault="0068773E" w:rsidP="00AC5E1B">
      <w:pPr>
        <w:pStyle w:val="3"/>
        <w:ind w:left="240"/>
      </w:pPr>
      <w:r>
        <w:rPr>
          <w:rFonts w:hint="eastAsia"/>
        </w:rPr>
        <w:t>NGIN</w:t>
      </w:r>
      <w:r>
        <w:t>X</w:t>
      </w:r>
      <w:r>
        <w:rPr>
          <w:rFonts w:hint="eastAsia"/>
        </w:rPr>
        <w:t>解压</w:t>
      </w:r>
    </w:p>
    <w:p w14:paraId="6AA725CB" w14:textId="6D947F82" w:rsidR="0068773E" w:rsidRDefault="00AC5E1B" w:rsidP="00AC5E1B">
      <w:pPr>
        <w:ind w:firstLine="480"/>
      </w:pPr>
      <w:r>
        <w:rPr>
          <w:rFonts w:hint="eastAsia"/>
        </w:rPr>
        <w:t>注意：</w:t>
      </w:r>
      <w:r w:rsidR="0068773E" w:rsidRPr="003C4933">
        <w:rPr>
          <w:rFonts w:hint="eastAsia"/>
        </w:rPr>
        <w:t>不要有中文路径</w:t>
      </w:r>
      <w:r>
        <w:t>,</w:t>
      </w:r>
      <w:r w:rsidR="0068773E" w:rsidRPr="003C4933">
        <w:rPr>
          <w:rFonts w:hint="eastAsia"/>
        </w:rPr>
        <w:t>不要放到</w:t>
      </w:r>
      <w:r w:rsidR="0068773E" w:rsidRPr="003C4933">
        <w:rPr>
          <w:rFonts w:hint="eastAsia"/>
        </w:rPr>
        <w:t>C</w:t>
      </w:r>
      <w:r w:rsidR="0068773E" w:rsidRPr="003C4933">
        <w:rPr>
          <w:rFonts w:hint="eastAsia"/>
        </w:rPr>
        <w:t>盘</w:t>
      </w:r>
    </w:p>
    <w:p w14:paraId="2961D109" w14:textId="77777777" w:rsidR="0068773E" w:rsidRDefault="0068773E" w:rsidP="0068773E">
      <w:pPr>
        <w:ind w:left="1260" w:firstLineChars="0" w:firstLine="0"/>
        <w:rPr>
          <w:b/>
          <w:color w:val="FF0000"/>
        </w:rPr>
      </w:pPr>
    </w:p>
    <w:p w14:paraId="289D1C84" w14:textId="77777777" w:rsidR="0068773E" w:rsidRPr="00411409" w:rsidRDefault="0068773E" w:rsidP="008A4448">
      <w:pPr>
        <w:pStyle w:val="af7"/>
        <w:rPr>
          <w:b/>
          <w:color w:val="FF0000"/>
        </w:rPr>
      </w:pPr>
      <w:r>
        <w:drawing>
          <wp:inline distT="0" distB="0" distL="0" distR="0" wp14:anchorId="2853A77D" wp14:editId="265A4116">
            <wp:extent cx="5487321" cy="2232269"/>
            <wp:effectExtent l="25400" t="25400" r="0" b="317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528672" cy="22490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5BAA0E" w14:textId="77777777" w:rsidR="0068773E" w:rsidRDefault="0068773E" w:rsidP="008A4448">
      <w:pPr>
        <w:pStyle w:val="3"/>
        <w:ind w:left="240"/>
      </w:pPr>
      <w:r>
        <w:rPr>
          <w:rFonts w:hint="eastAsia"/>
        </w:rPr>
        <w:t>Nginx</w:t>
      </w:r>
      <w:r>
        <w:rPr>
          <w:rFonts w:hint="eastAsia"/>
        </w:rPr>
        <w:t>启动</w:t>
      </w:r>
    </w:p>
    <w:p w14:paraId="0D97941C" w14:textId="77777777" w:rsidR="0068773E" w:rsidRDefault="0068773E" w:rsidP="0068773E">
      <w:pPr>
        <w:ind w:left="12" w:firstLine="480"/>
      </w:pPr>
      <w:r>
        <w:rPr>
          <w:rFonts w:hint="eastAsia"/>
        </w:rPr>
        <w:t>命令</w:t>
      </w:r>
      <w:r>
        <w:rPr>
          <w:rFonts w:hint="eastAsia"/>
        </w:rPr>
        <w:t>:</w:t>
      </w:r>
    </w:p>
    <w:p w14:paraId="0B19B26B" w14:textId="77777777" w:rsidR="0068773E" w:rsidRDefault="0068773E" w:rsidP="0068773E">
      <w:pPr>
        <w:ind w:left="12" w:firstLine="480"/>
      </w:pPr>
      <w:r>
        <w:tab/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的根目录中执行</w:t>
      </w:r>
      <w:r>
        <w:rPr>
          <w:rFonts w:hint="eastAsia"/>
        </w:rPr>
        <w:t>cmd</w:t>
      </w:r>
      <w:r>
        <w:rPr>
          <w:rFonts w:hint="eastAsia"/>
        </w:rPr>
        <w:t>命令到命令提示框</w:t>
      </w:r>
    </w:p>
    <w:p w14:paraId="73DE67D8" w14:textId="77777777" w:rsidR="0068773E" w:rsidRDefault="0068773E" w:rsidP="008A4448">
      <w:pPr>
        <w:pStyle w:val="af7"/>
      </w:pPr>
      <w:r>
        <w:drawing>
          <wp:inline distT="0" distB="0" distL="0" distR="0" wp14:anchorId="28B55F4C" wp14:editId="08CFEAEE">
            <wp:extent cx="5348938" cy="1134989"/>
            <wp:effectExtent l="25400" t="25400" r="10795" b="825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384862" cy="114261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642B36B" w14:textId="1B6CF181" w:rsidR="0068773E" w:rsidRDefault="008A4448" w:rsidP="008A4448">
      <w:pPr>
        <w:ind w:firstLine="480"/>
      </w:pPr>
      <w:r>
        <w:rPr>
          <w:rFonts w:hint="eastAsia"/>
        </w:rPr>
        <w:t>1.</w:t>
      </w:r>
      <w:r w:rsidR="0068773E">
        <w:rPr>
          <w:rFonts w:hint="eastAsia"/>
        </w:rPr>
        <w:t>启动</w:t>
      </w:r>
      <w:r w:rsidR="0068773E">
        <w:t>:start nginx</w:t>
      </w:r>
    </w:p>
    <w:p w14:paraId="37E9E3B7" w14:textId="3D79ACAE" w:rsidR="0068773E" w:rsidRDefault="008A4448" w:rsidP="008A4448">
      <w:pPr>
        <w:ind w:firstLine="480"/>
      </w:pPr>
      <w:r>
        <w:rPr>
          <w:rFonts w:hint="eastAsia"/>
        </w:rPr>
        <w:t>2.</w:t>
      </w:r>
      <w:r w:rsidR="0068773E">
        <w:rPr>
          <w:rFonts w:hint="eastAsia"/>
        </w:rPr>
        <w:t>重启</w:t>
      </w:r>
      <w:r w:rsidR="0068773E">
        <w:rPr>
          <w:rFonts w:hint="eastAsia"/>
        </w:rPr>
        <w:t>:nginx</w:t>
      </w:r>
      <w:r w:rsidR="0068773E">
        <w:t xml:space="preserve"> -s reload</w:t>
      </w:r>
    </w:p>
    <w:p w14:paraId="22D1C723" w14:textId="7FE263FD" w:rsidR="0068773E" w:rsidRDefault="008A4448" w:rsidP="008A4448">
      <w:pPr>
        <w:ind w:firstLine="480"/>
      </w:pPr>
      <w:r>
        <w:rPr>
          <w:rFonts w:hint="eastAsia"/>
        </w:rPr>
        <w:t>3.</w:t>
      </w:r>
      <w:r w:rsidR="0068773E">
        <w:rPr>
          <w:rFonts w:hint="eastAsia"/>
        </w:rPr>
        <w:t>停止</w:t>
      </w:r>
      <w:r w:rsidR="0068773E">
        <w:rPr>
          <w:rFonts w:hint="eastAsia"/>
        </w:rPr>
        <w:t>:nginx</w:t>
      </w:r>
      <w:r w:rsidR="0068773E">
        <w:t xml:space="preserve"> -s stop</w:t>
      </w:r>
    </w:p>
    <w:p w14:paraId="64D15384" w14:textId="77777777" w:rsidR="0068773E" w:rsidRDefault="0068773E" w:rsidP="0068773E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lastRenderedPageBreak/>
        <w:tab/>
      </w:r>
      <w:r>
        <w:rPr>
          <w:rFonts w:hint="eastAsia"/>
        </w:rPr>
        <w:t>Nginx</w:t>
      </w:r>
      <w:r>
        <w:rPr>
          <w:rFonts w:hint="eastAsia"/>
        </w:rPr>
        <w:t>配置文件</w:t>
      </w:r>
    </w:p>
    <w:p w14:paraId="4D7DEBEF" w14:textId="77777777" w:rsidR="0068773E" w:rsidRPr="003C4933" w:rsidRDefault="0068773E" w:rsidP="00721A3B">
      <w:pPr>
        <w:pStyle w:val="af7"/>
      </w:pPr>
      <w:r>
        <w:drawing>
          <wp:inline distT="0" distB="0" distL="0" distR="0" wp14:anchorId="480F49C5" wp14:editId="43B6986A">
            <wp:extent cx="4720150" cy="2629796"/>
            <wp:effectExtent l="25400" t="25400" r="4445" b="1206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754733" cy="26490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81B45" w14:textId="77777777" w:rsidR="00721A3B" w:rsidRDefault="00721A3B" w:rsidP="00721A3B">
      <w:pPr>
        <w:pStyle w:val="aa"/>
      </w:pPr>
      <w:r>
        <w:rPr>
          <w:rFonts w:hint="eastAsia"/>
        </w:rPr>
        <w:t xml:space="preserve">        #配置图片服务器,访问下面路径的服务器则可以访问本地的文件夹路径</w:t>
      </w:r>
    </w:p>
    <w:p w14:paraId="251AFF4F" w14:textId="77777777" w:rsidR="00721A3B" w:rsidRDefault="00721A3B" w:rsidP="00721A3B">
      <w:pPr>
        <w:pStyle w:val="aa"/>
      </w:pPr>
      <w:r>
        <w:t xml:space="preserve">        server{</w:t>
      </w:r>
    </w:p>
    <w:p w14:paraId="17C139FE" w14:textId="77777777" w:rsidR="00721A3B" w:rsidRDefault="00721A3B" w:rsidP="00721A3B">
      <w:pPr>
        <w:pStyle w:val="aa"/>
      </w:pPr>
      <w:r>
        <w:t xml:space="preserve">        listen 80;</w:t>
      </w:r>
    </w:p>
    <w:p w14:paraId="6ADA72E7" w14:textId="77777777" w:rsidR="00721A3B" w:rsidRDefault="00721A3B" w:rsidP="00721A3B">
      <w:pPr>
        <w:pStyle w:val="aa"/>
      </w:pPr>
      <w:r>
        <w:t xml:space="preserve">        server_name image.jt.com;</w:t>
      </w:r>
    </w:p>
    <w:p w14:paraId="5976F982" w14:textId="77777777" w:rsidR="00721A3B" w:rsidRDefault="00721A3B" w:rsidP="00721A3B">
      <w:pPr>
        <w:pStyle w:val="aa"/>
      </w:pPr>
      <w:r>
        <w:t xml:space="preserve">        location / {</w:t>
      </w:r>
    </w:p>
    <w:p w14:paraId="444ED827" w14:textId="77777777" w:rsidR="00721A3B" w:rsidRDefault="00721A3B" w:rsidP="00721A3B">
      <w:pPr>
        <w:pStyle w:val="aa"/>
      </w:pPr>
      <w:r>
        <w:t xml:space="preserve">            root D:\pic;</w:t>
      </w:r>
    </w:p>
    <w:p w14:paraId="1FC72789" w14:textId="77777777" w:rsidR="00721A3B" w:rsidRDefault="00721A3B" w:rsidP="00721A3B">
      <w:pPr>
        <w:pStyle w:val="aa"/>
      </w:pPr>
      <w:r>
        <w:t xml:space="preserve">        }</w:t>
      </w:r>
    </w:p>
    <w:p w14:paraId="364484AB" w14:textId="77777777" w:rsidR="00721A3B" w:rsidRDefault="00721A3B" w:rsidP="00721A3B">
      <w:pPr>
        <w:pStyle w:val="aa"/>
      </w:pPr>
      <w:r>
        <w:t>}</w:t>
      </w:r>
    </w:p>
    <w:p w14:paraId="7DA25C0C" w14:textId="77777777" w:rsidR="00721A3B" w:rsidRDefault="00721A3B" w:rsidP="00721A3B">
      <w:pPr>
        <w:pStyle w:val="aa"/>
      </w:pPr>
      <w:r>
        <w:rPr>
          <w:rFonts w:hint="eastAsia"/>
        </w:rPr>
        <w:t xml:space="preserve">        #把京淘的后台登录管理的域名转成自己想要的域名</w:t>
      </w:r>
    </w:p>
    <w:p w14:paraId="58B246F2" w14:textId="77777777" w:rsidR="00721A3B" w:rsidRDefault="00721A3B" w:rsidP="00721A3B">
      <w:pPr>
        <w:pStyle w:val="aa"/>
      </w:pPr>
      <w:r>
        <w:t xml:space="preserve">        server{</w:t>
      </w:r>
    </w:p>
    <w:p w14:paraId="4A58A53A" w14:textId="77777777" w:rsidR="00721A3B" w:rsidRDefault="00721A3B" w:rsidP="00721A3B">
      <w:pPr>
        <w:pStyle w:val="aa"/>
      </w:pPr>
      <w:r>
        <w:t xml:space="preserve">        listen 80;</w:t>
      </w:r>
    </w:p>
    <w:p w14:paraId="45C790D0" w14:textId="77777777" w:rsidR="00721A3B" w:rsidRDefault="00721A3B" w:rsidP="00721A3B">
      <w:pPr>
        <w:pStyle w:val="aa"/>
      </w:pPr>
      <w:r>
        <w:t xml:space="preserve">        server_name jt.com;</w:t>
      </w:r>
    </w:p>
    <w:p w14:paraId="140B673D" w14:textId="77777777" w:rsidR="00721A3B" w:rsidRDefault="00721A3B" w:rsidP="00721A3B">
      <w:pPr>
        <w:pStyle w:val="aa"/>
      </w:pPr>
      <w:r>
        <w:t xml:space="preserve">        location / {</w:t>
      </w:r>
    </w:p>
    <w:p w14:paraId="14844350" w14:textId="77777777" w:rsidR="00721A3B" w:rsidRDefault="00721A3B" w:rsidP="00721A3B">
      <w:pPr>
        <w:pStyle w:val="aa"/>
      </w:pPr>
      <w:r>
        <w:t xml:space="preserve">            proxy_pass http://jt;</w:t>
      </w:r>
    </w:p>
    <w:p w14:paraId="311717B9" w14:textId="77777777" w:rsidR="00721A3B" w:rsidRDefault="00721A3B" w:rsidP="00721A3B">
      <w:pPr>
        <w:pStyle w:val="aa"/>
      </w:pPr>
      <w:r>
        <w:t xml:space="preserve">        }</w:t>
      </w:r>
    </w:p>
    <w:p w14:paraId="5DF5EEDE" w14:textId="77777777" w:rsidR="00721A3B" w:rsidRDefault="00721A3B" w:rsidP="00721A3B">
      <w:pPr>
        <w:pStyle w:val="aa"/>
      </w:pPr>
      <w:r>
        <w:t>}</w:t>
      </w:r>
    </w:p>
    <w:p w14:paraId="3ED9B29C" w14:textId="77777777" w:rsidR="00721A3B" w:rsidRDefault="00721A3B" w:rsidP="00721A3B">
      <w:pPr>
        <w:pStyle w:val="aa"/>
      </w:pPr>
      <w:r>
        <w:rPr>
          <w:rFonts w:hint="eastAsia"/>
        </w:rPr>
        <w:t xml:space="preserve">        #nginx实现负载均衡</w:t>
      </w:r>
    </w:p>
    <w:p w14:paraId="40A5DD18" w14:textId="77777777" w:rsidR="00721A3B" w:rsidRDefault="00721A3B" w:rsidP="00721A3B">
      <w:pPr>
        <w:pStyle w:val="aa"/>
      </w:pPr>
      <w:r>
        <w:tab/>
        <w:t>upstream jt {</w:t>
      </w:r>
    </w:p>
    <w:p w14:paraId="361FB411" w14:textId="77777777" w:rsidR="00721A3B" w:rsidRDefault="00721A3B" w:rsidP="00721A3B">
      <w:pPr>
        <w:pStyle w:val="aa"/>
      </w:pPr>
      <w:r>
        <w:tab/>
      </w:r>
      <w:r>
        <w:tab/>
        <w:t>server 127.0.0.1:8080;</w:t>
      </w:r>
    </w:p>
    <w:p w14:paraId="794BBB8D" w14:textId="77777777" w:rsidR="00721A3B" w:rsidRDefault="00721A3B" w:rsidP="00721A3B">
      <w:pPr>
        <w:pStyle w:val="aa"/>
      </w:pPr>
      <w:r>
        <w:tab/>
      </w:r>
      <w:r>
        <w:tab/>
        <w:t>server 127.0.0.1:8090;</w:t>
      </w:r>
    </w:p>
    <w:p w14:paraId="69670615" w14:textId="77777777" w:rsidR="00721A3B" w:rsidRDefault="00721A3B" w:rsidP="00721A3B">
      <w:pPr>
        <w:pStyle w:val="aa"/>
      </w:pPr>
      <w:r>
        <w:tab/>
      </w:r>
      <w:r>
        <w:tab/>
        <w:t>server 127.0.0.1:8091;</w:t>
      </w:r>
    </w:p>
    <w:p w14:paraId="30614931" w14:textId="77777777" w:rsidR="00721A3B" w:rsidRDefault="00721A3B" w:rsidP="00721A3B">
      <w:pPr>
        <w:pStyle w:val="aa"/>
      </w:pPr>
      <w:r>
        <w:tab/>
        <w:t>}</w:t>
      </w:r>
    </w:p>
    <w:p w14:paraId="72D108C3" w14:textId="1F41B66B" w:rsidR="0068773E" w:rsidRPr="00573FAD" w:rsidRDefault="00721A3B" w:rsidP="00721A3B">
      <w:pPr>
        <w:pStyle w:val="aa"/>
      </w:pPr>
      <w:r>
        <w:t>}</w:t>
      </w:r>
    </w:p>
    <w:p w14:paraId="2CD387D1" w14:textId="77777777" w:rsidR="00680FAC" w:rsidRDefault="00680FAC" w:rsidP="00680FAC">
      <w:pPr>
        <w:ind w:firstLine="720"/>
        <w:rPr>
          <w:b/>
          <w:sz w:val="36"/>
          <w:szCs w:val="36"/>
        </w:rPr>
      </w:pPr>
    </w:p>
    <w:p w14:paraId="1A08008A" w14:textId="44815102" w:rsidR="00680FAC" w:rsidRDefault="00680FAC" w:rsidP="00FC3672">
      <w:pPr>
        <w:pStyle w:val="3"/>
        <w:ind w:left="240"/>
      </w:pPr>
      <w:r>
        <w:rPr>
          <w:rFonts w:hint="eastAsia"/>
        </w:rPr>
        <w:lastRenderedPageBreak/>
        <w:t>实现图片回显</w:t>
      </w:r>
      <w:r w:rsidR="00444786">
        <w:rPr>
          <w:rFonts w:hint="eastAsia"/>
        </w:rPr>
        <w:t>原理</w:t>
      </w:r>
    </w:p>
    <w:p w14:paraId="44511F91" w14:textId="77777777" w:rsidR="00680FAC" w:rsidRDefault="00680FAC" w:rsidP="00680FAC">
      <w:pPr>
        <w:ind w:firstLine="480"/>
      </w:pPr>
      <w:r>
        <w:rPr>
          <w:noProof/>
        </w:rPr>
        <w:drawing>
          <wp:inline distT="0" distB="0" distL="0" distR="0" wp14:anchorId="5CF6A35A" wp14:editId="7CE59F4A">
            <wp:extent cx="5159187" cy="2461473"/>
            <wp:effectExtent l="19050" t="19050" r="22860" b="1524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159187" cy="24614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34D304" w14:textId="77777777" w:rsidR="00680FAC" w:rsidRDefault="00680FAC" w:rsidP="00680FAC">
      <w:pPr>
        <w:ind w:firstLine="480"/>
      </w:pPr>
    </w:p>
    <w:p w14:paraId="40903C63" w14:textId="77777777" w:rsidR="00680FAC" w:rsidRDefault="00680FAC" w:rsidP="005D4AAF">
      <w:pPr>
        <w:ind w:firstLine="480"/>
      </w:pPr>
      <w:r w:rsidRPr="003A4A75">
        <w:rPr>
          <w:rFonts w:hint="eastAsia"/>
        </w:rPr>
        <w:t>说明</w:t>
      </w:r>
      <w:r w:rsidRPr="003A4A75">
        <w:rPr>
          <w:rFonts w:hint="eastAsia"/>
        </w:rPr>
        <w:t>:</w:t>
      </w:r>
      <w:r w:rsidRPr="003A4A75">
        <w:rPr>
          <w:rFonts w:hint="eastAsia"/>
        </w:rPr>
        <w:t>当用户发出</w:t>
      </w:r>
      <w:r w:rsidRPr="003A4A75">
        <w:rPr>
          <w:rFonts w:hint="eastAsia"/>
        </w:rPr>
        <w:t>image</w:t>
      </w:r>
      <w:r w:rsidRPr="003A4A75">
        <w:t>.jt.com/2018/1.jpg</w:t>
      </w:r>
      <w:r w:rsidRPr="003A4A75">
        <w:rPr>
          <w:rFonts w:hint="eastAsia"/>
        </w:rPr>
        <w:t>时</w:t>
      </w:r>
      <w:r w:rsidRPr="003A4A75">
        <w:rPr>
          <w:rFonts w:hint="eastAsia"/>
        </w:rPr>
        <w:t>,</w:t>
      </w:r>
      <w:r w:rsidRPr="003A4A75">
        <w:rPr>
          <w:rFonts w:hint="eastAsia"/>
        </w:rPr>
        <w:t>首先将请求发往</w:t>
      </w:r>
      <w:r w:rsidRPr="003A4A75">
        <w:rPr>
          <w:rFonts w:hint="eastAsia"/>
        </w:rPr>
        <w:t>Nginx</w:t>
      </w:r>
      <w:r w:rsidRPr="003A4A75">
        <w:t>.</w:t>
      </w:r>
      <w:r w:rsidRPr="003A4A75">
        <w:rPr>
          <w:rFonts w:hint="eastAsia"/>
        </w:rPr>
        <w:t>经过</w:t>
      </w:r>
      <w:r w:rsidRPr="003A4A75">
        <w:rPr>
          <w:rFonts w:hint="eastAsia"/>
        </w:rPr>
        <w:t>Nginx</w:t>
      </w:r>
      <w:r w:rsidRPr="003A4A75">
        <w:rPr>
          <w:rFonts w:hint="eastAsia"/>
        </w:rPr>
        <w:t>内部配置自动进行路径的切换</w:t>
      </w:r>
      <w:r w:rsidRPr="003A4A75">
        <w:rPr>
          <w:rFonts w:hint="eastAsia"/>
        </w:rPr>
        <w:t>.</w:t>
      </w:r>
      <w:r w:rsidRPr="003A4A75">
        <w:t>E</w:t>
      </w:r>
      <w:r w:rsidRPr="003A4A75">
        <w:rPr>
          <w:rFonts w:hint="eastAsia"/>
        </w:rPr>
        <w:t>:jt</w:t>
      </w:r>
      <w:r w:rsidRPr="003A4A75">
        <w:t>-upload/2018/1.jpg</w:t>
      </w:r>
      <w:r w:rsidRPr="003A4A75">
        <w:rPr>
          <w:rFonts w:hint="eastAsia"/>
        </w:rPr>
        <w:t>并且访问切换后的路径</w:t>
      </w:r>
      <w:r w:rsidRPr="003A4A75">
        <w:rPr>
          <w:rFonts w:hint="eastAsia"/>
        </w:rPr>
        <w:t>.</w:t>
      </w:r>
      <w:r w:rsidRPr="003A4A75">
        <w:rPr>
          <w:rFonts w:hint="eastAsia"/>
        </w:rPr>
        <w:t>将返回的结果再次返回给浏览器</w:t>
      </w:r>
      <w:r w:rsidRPr="003A4A75">
        <w:rPr>
          <w:rFonts w:hint="eastAsia"/>
        </w:rPr>
        <w:t>.</w:t>
      </w:r>
      <w:r w:rsidRPr="003A4A75">
        <w:rPr>
          <w:rFonts w:hint="eastAsia"/>
        </w:rPr>
        <w:t>这时浏览器可以进行正常的展现</w:t>
      </w:r>
    </w:p>
    <w:p w14:paraId="78696639" w14:textId="46CA29FF" w:rsidR="00680FAC" w:rsidRDefault="00680FAC" w:rsidP="00FC3672">
      <w:pPr>
        <w:pStyle w:val="3"/>
        <w:ind w:left="240"/>
      </w:pPr>
      <w:r>
        <w:rPr>
          <w:rFonts w:hint="eastAsia"/>
        </w:rPr>
        <w:t>Nginx</w:t>
      </w:r>
      <w:r w:rsidR="00444786">
        <w:rPr>
          <w:rFonts w:hint="eastAsia"/>
        </w:rPr>
        <w:t>特点</w:t>
      </w:r>
    </w:p>
    <w:p w14:paraId="1688B742" w14:textId="0F17A231" w:rsidR="00680FAC" w:rsidRPr="005D2CAB" w:rsidRDefault="00680FAC" w:rsidP="005D2CAB">
      <w:pPr>
        <w:ind w:firstLine="480"/>
        <w:rPr>
          <w:b/>
          <w:color w:val="FF0000"/>
        </w:rPr>
      </w:pPr>
      <w:r w:rsidRPr="00573970">
        <w:t>Nginx</w:t>
      </w:r>
      <w:r w:rsidRPr="00573970">
        <w:t>是一款</w:t>
      </w:r>
      <w:hyperlink r:id="rId104" w:tgtFrame="_blank" w:history="1">
        <w:r w:rsidRPr="002C150D">
          <w:rPr>
            <w:b/>
            <w:color w:val="FF0000"/>
          </w:rPr>
          <w:t>轻量级</w:t>
        </w:r>
      </w:hyperlink>
      <w:r w:rsidRPr="00573970">
        <w:t>的</w:t>
      </w:r>
      <w:hyperlink r:id="rId105" w:tgtFrame="_blank" w:history="1">
        <w:r w:rsidRPr="002C150D">
          <w:t>Web</w:t>
        </w:r>
      </w:hyperlink>
      <w:r w:rsidRPr="00573970">
        <w:t> </w:t>
      </w:r>
      <w:r w:rsidRPr="00573970">
        <w:t>服务器</w:t>
      </w:r>
      <w:r w:rsidRPr="00573970">
        <w:t>/</w:t>
      </w:r>
      <w:hyperlink r:id="rId106" w:tgtFrame="_blank" w:history="1">
        <w:r w:rsidRPr="002C150D">
          <w:t>反向代理</w:t>
        </w:r>
      </w:hyperlink>
      <w:r w:rsidRPr="00573970">
        <w:t>服务器及</w:t>
      </w:r>
      <w:hyperlink r:id="rId107" w:tgtFrame="_blank" w:history="1">
        <w:r w:rsidRPr="002C150D">
          <w:t>电子邮件</w:t>
        </w:r>
      </w:hyperlink>
      <w:r w:rsidRPr="00573970">
        <w:t>（</w:t>
      </w:r>
      <w:r w:rsidRPr="00573970">
        <w:t>IMAP/POP3</w:t>
      </w:r>
      <w:r w:rsidRPr="00573970">
        <w:t>）代理服务器，并在一个</w:t>
      </w:r>
      <w:r w:rsidRPr="00573970">
        <w:t xml:space="preserve">BSD-like </w:t>
      </w:r>
      <w:r w:rsidRPr="00573970">
        <w:t>协议下发行。</w:t>
      </w:r>
      <w:r w:rsidRPr="002C150D">
        <w:rPr>
          <w:b/>
          <w:color w:val="FF0000"/>
        </w:rPr>
        <w:t>其特点是占有内存少，</w:t>
      </w:r>
      <w:hyperlink r:id="rId108" w:tgtFrame="_blank" w:history="1">
        <w:r w:rsidRPr="002C150D">
          <w:rPr>
            <w:b/>
            <w:color w:val="FF0000"/>
          </w:rPr>
          <w:t>并发</w:t>
        </w:r>
      </w:hyperlink>
      <w:r w:rsidR="005D2CAB">
        <w:rPr>
          <w:b/>
          <w:color w:val="FF0000"/>
        </w:rPr>
        <w:t>能力强。</w:t>
      </w:r>
    </w:p>
    <w:p w14:paraId="15EB1C0C" w14:textId="77777777" w:rsidR="00680FAC" w:rsidRDefault="00680FAC" w:rsidP="005D2CAB">
      <w:pPr>
        <w:ind w:firstLine="480"/>
      </w:pPr>
      <w:r w:rsidRPr="00B467F0">
        <w:rPr>
          <w:rFonts w:hint="eastAsia"/>
        </w:rPr>
        <w:t>轻量级</w:t>
      </w:r>
      <w:r w:rsidRPr="00B467F0">
        <w:rPr>
          <w:rFonts w:hint="eastAsia"/>
        </w:rPr>
        <w:t>:</w:t>
      </w:r>
    </w:p>
    <w:p w14:paraId="779FAD41" w14:textId="77777777" w:rsidR="00680FAC" w:rsidRPr="000A47C5" w:rsidRDefault="00680FAC" w:rsidP="005D2CAB">
      <w:pPr>
        <w:ind w:firstLine="480"/>
      </w:pPr>
      <w:r w:rsidRPr="000A47C5">
        <w:rPr>
          <w:rFonts w:hint="eastAsia"/>
        </w:rPr>
        <w:t>从代码角度看</w:t>
      </w:r>
    </w:p>
    <w:p w14:paraId="43C69FF5" w14:textId="77777777" w:rsidR="00680FAC" w:rsidRDefault="00680FAC" w:rsidP="005D2CAB">
      <w:pPr>
        <w:ind w:firstLine="480"/>
      </w:pPr>
      <w:r>
        <w:rPr>
          <w:rFonts w:hint="eastAsia"/>
        </w:rPr>
        <w:t>实现代码时</w:t>
      </w:r>
      <w:r>
        <w:rPr>
          <w:rFonts w:hint="eastAsia"/>
        </w:rPr>
        <w:t>,</w:t>
      </w:r>
      <w:r>
        <w:rPr>
          <w:rFonts w:hint="eastAsia"/>
        </w:rPr>
        <w:t>代码设计耦合性较低</w:t>
      </w:r>
      <w:r>
        <w:rPr>
          <w:rFonts w:hint="eastAsia"/>
        </w:rPr>
        <w:t>.</w:t>
      </w:r>
    </w:p>
    <w:p w14:paraId="35F351E5" w14:textId="77777777" w:rsidR="00680FAC" w:rsidRPr="00A67B2E" w:rsidRDefault="00680FAC" w:rsidP="005D2CAB">
      <w:pPr>
        <w:ind w:firstLine="480"/>
      </w:pPr>
      <w:r w:rsidRPr="00A67B2E">
        <w:rPr>
          <w:rFonts w:hint="eastAsia"/>
        </w:rPr>
        <w:t>占用内存</w:t>
      </w:r>
    </w:p>
    <w:p w14:paraId="52999A81" w14:textId="77777777" w:rsidR="00680FAC" w:rsidRDefault="00680FAC" w:rsidP="005D2CAB">
      <w:pPr>
        <w:ind w:firstLine="480"/>
      </w:pPr>
      <w:r>
        <w:rPr>
          <w:rFonts w:hint="eastAsia"/>
        </w:rPr>
        <w:t>占用内存特别的少</w:t>
      </w:r>
      <w:r>
        <w:rPr>
          <w:rFonts w:hint="eastAsia"/>
        </w:rPr>
        <w:t>.</w:t>
      </w:r>
      <w:r>
        <w:rPr>
          <w:rFonts w:hint="eastAsia"/>
        </w:rPr>
        <w:t>例如</w:t>
      </w:r>
      <w:r>
        <w:rPr>
          <w:rFonts w:hint="eastAsia"/>
        </w:rPr>
        <w:t>spring-core</w:t>
      </w:r>
      <w:r>
        <w:rPr>
          <w:rFonts w:hint="eastAsia"/>
        </w:rPr>
        <w:t>大小不到</w:t>
      </w:r>
      <w:r>
        <w:rPr>
          <w:rFonts w:hint="eastAsia"/>
        </w:rPr>
        <w:t>1M</w:t>
      </w:r>
      <w:r>
        <w:t>,</w:t>
      </w:r>
      <w:r>
        <w:rPr>
          <w:rFonts w:hint="eastAsia"/>
        </w:rPr>
        <w:t>可以运行在小型机</w:t>
      </w:r>
      <w:r>
        <w:rPr>
          <w:rFonts w:hint="eastAsia"/>
        </w:rPr>
        <w:t>.</w:t>
      </w:r>
    </w:p>
    <w:p w14:paraId="2E5BFC8D" w14:textId="77777777" w:rsidR="00680FAC" w:rsidRDefault="00680FAC" w:rsidP="00FC3672">
      <w:pPr>
        <w:pStyle w:val="3"/>
        <w:ind w:left="240"/>
      </w:pPr>
      <w:r>
        <w:rPr>
          <w:rFonts w:hint="eastAsia"/>
        </w:rPr>
        <w:t>Nginx</w:t>
      </w:r>
      <w:r>
        <w:rPr>
          <w:rFonts w:hint="eastAsia"/>
        </w:rPr>
        <w:t>多实例</w:t>
      </w:r>
    </w:p>
    <w:p w14:paraId="19F46E90" w14:textId="77777777" w:rsidR="00680FAC" w:rsidRDefault="00680FAC" w:rsidP="00680FAC">
      <w:pPr>
        <w:ind w:firstLine="480"/>
      </w:pPr>
      <w:r w:rsidRPr="00C270CB"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启动</w:t>
      </w:r>
      <w:r>
        <w:rPr>
          <w:rFonts w:hint="eastAsia"/>
        </w:rPr>
        <w:t>nginx</w:t>
      </w:r>
      <w:r>
        <w:rPr>
          <w:rFonts w:hint="eastAsia"/>
        </w:rPr>
        <w:t>时</w:t>
      </w:r>
      <w:r>
        <w:rPr>
          <w:rFonts w:hint="eastAsia"/>
        </w:rPr>
        <w:t xml:space="preserve"> </w:t>
      </w:r>
      <w:r>
        <w:rPr>
          <w:rFonts w:hint="eastAsia"/>
        </w:rPr>
        <w:t>一次启动会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nginx</w:t>
      </w:r>
      <w:r>
        <w:rPr>
          <w:rFonts w:hint="eastAsia"/>
        </w:rPr>
        <w:t>进程</w:t>
      </w:r>
      <w:r>
        <w:rPr>
          <w:rFonts w:hint="eastAsia"/>
        </w:rPr>
        <w:t>.</w:t>
      </w:r>
      <w:r>
        <w:rPr>
          <w:rFonts w:hint="eastAsia"/>
        </w:rPr>
        <w:t>一个是主进程</w:t>
      </w:r>
      <w:r>
        <w:rPr>
          <w:rFonts w:hint="eastAsia"/>
        </w:rPr>
        <w:t>,</w:t>
      </w:r>
      <w:r>
        <w:rPr>
          <w:rFonts w:hint="eastAsia"/>
        </w:rPr>
        <w:t>一个是守护进程</w:t>
      </w:r>
      <w:r>
        <w:rPr>
          <w:rFonts w:hint="eastAsia"/>
        </w:rPr>
        <w:t>.</w:t>
      </w:r>
      <w:r>
        <w:rPr>
          <w:rFonts w:hint="eastAsia"/>
        </w:rPr>
        <w:t>当主进程意外停止时</w:t>
      </w:r>
      <w:r>
        <w:rPr>
          <w:rFonts w:hint="eastAsia"/>
        </w:rPr>
        <w:t>,</w:t>
      </w:r>
      <w:r>
        <w:rPr>
          <w:rFonts w:hint="eastAsia"/>
        </w:rPr>
        <w:t>这时守护进程会自动的启动一个主进程</w:t>
      </w:r>
      <w:r>
        <w:rPr>
          <w:rFonts w:hint="eastAsia"/>
        </w:rPr>
        <w:t>.</w:t>
      </w:r>
      <w:r>
        <w:rPr>
          <w:rFonts w:hint="eastAsia"/>
        </w:rPr>
        <w:t>保证服务正常启动</w:t>
      </w:r>
      <w:r>
        <w:rPr>
          <w:rFonts w:hint="eastAsia"/>
        </w:rPr>
        <w:t>.</w:t>
      </w:r>
      <w:r>
        <w:rPr>
          <w:rFonts w:hint="eastAsia"/>
        </w:rPr>
        <w:t>所以在关闭</w:t>
      </w:r>
      <w:r>
        <w:rPr>
          <w:rFonts w:hint="eastAsia"/>
        </w:rPr>
        <w:t>nginx</w:t>
      </w:r>
      <w:r>
        <w:rPr>
          <w:rFonts w:hint="eastAsia"/>
        </w:rPr>
        <w:t>时先关闭守护进程之后再关闭主进程</w:t>
      </w:r>
      <w:r>
        <w:rPr>
          <w:rFonts w:hint="eastAsia"/>
        </w:rPr>
        <w:t>.</w:t>
      </w:r>
    </w:p>
    <w:p w14:paraId="51424CC6" w14:textId="77777777" w:rsidR="00680FAC" w:rsidRDefault="00680FAC" w:rsidP="00FC3672">
      <w:pPr>
        <w:pStyle w:val="3"/>
        <w:ind w:left="240"/>
      </w:pPr>
      <w:r>
        <w:rPr>
          <w:rFonts w:hint="eastAsia"/>
        </w:rPr>
        <w:lastRenderedPageBreak/>
        <w:t>Nginx</w:t>
      </w:r>
      <w:r>
        <w:t xml:space="preserve"> </w:t>
      </w:r>
      <w:r>
        <w:rPr>
          <w:rFonts w:hint="eastAsia"/>
        </w:rPr>
        <w:t>reload</w:t>
      </w:r>
      <w:r>
        <w:rPr>
          <w:rFonts w:hint="eastAsia"/>
        </w:rPr>
        <w:t>命令作用</w:t>
      </w:r>
    </w:p>
    <w:p w14:paraId="77882630" w14:textId="77777777" w:rsidR="00680FAC" w:rsidRDefault="00680FAC" w:rsidP="006E3AC4">
      <w:pPr>
        <w:ind w:firstLine="480"/>
      </w:pPr>
      <w:r w:rsidRPr="00D56C48">
        <w:rPr>
          <w:rFonts w:hint="eastAsia"/>
        </w:rPr>
        <w:t>当</w:t>
      </w:r>
      <w:r>
        <w:rPr>
          <w:rFonts w:hint="eastAsia"/>
        </w:rPr>
        <w:t>Nginx</w:t>
      </w:r>
      <w:r>
        <w:rPr>
          <w:rFonts w:hint="eastAsia"/>
        </w:rPr>
        <w:t>启动时</w:t>
      </w:r>
      <w:r>
        <w:rPr>
          <w:rFonts w:hint="eastAsia"/>
        </w:rPr>
        <w:t>,</w:t>
      </w:r>
      <w:r>
        <w:rPr>
          <w:rFonts w:hint="eastAsia"/>
        </w:rPr>
        <w:t>如果配置文件出错了</w:t>
      </w:r>
      <w:r>
        <w:rPr>
          <w:rFonts w:hint="eastAsia"/>
        </w:rPr>
        <w:t>,Nginx</w:t>
      </w:r>
      <w:r>
        <w:rPr>
          <w:rFonts w:hint="eastAsia"/>
        </w:rPr>
        <w:t>实例将不能正常启动</w:t>
      </w:r>
      <w:r>
        <w:rPr>
          <w:rFonts w:hint="eastAsia"/>
        </w:rPr>
        <w:t>.</w:t>
      </w:r>
      <w:r>
        <w:rPr>
          <w:rFonts w:hint="eastAsia"/>
        </w:rPr>
        <w:t>这时可以通过</w:t>
      </w:r>
      <w:r>
        <w:rPr>
          <w:rFonts w:hint="eastAsia"/>
        </w:rPr>
        <w:t>Nginx</w:t>
      </w:r>
      <w:r>
        <w:t xml:space="preserve"> </w:t>
      </w:r>
      <w:r>
        <w:rPr>
          <w:rFonts w:hint="eastAsia"/>
        </w:rPr>
        <w:t>-s</w:t>
      </w:r>
      <w:r>
        <w:t xml:space="preserve"> reload </w:t>
      </w:r>
      <w:r>
        <w:rPr>
          <w:rFonts w:hint="eastAsia"/>
        </w:rPr>
        <w:t>查询报错信息</w:t>
      </w:r>
      <w:r>
        <w:rPr>
          <w:rFonts w:hint="eastAsia"/>
        </w:rPr>
        <w:t>,</w:t>
      </w:r>
      <w:r>
        <w:rPr>
          <w:rFonts w:hint="eastAsia"/>
        </w:rPr>
        <w:t>方便用户进行修改</w:t>
      </w:r>
      <w:r>
        <w:rPr>
          <w:rFonts w:hint="eastAsia"/>
        </w:rPr>
        <w:t>.</w:t>
      </w:r>
    </w:p>
    <w:p w14:paraId="25DAE92D" w14:textId="1F9DF196" w:rsidR="00680FAC" w:rsidRPr="00160A57" w:rsidRDefault="00680FAC" w:rsidP="006E3AC4">
      <w:pPr>
        <w:pStyle w:val="aa"/>
        <w:rPr>
          <w:sz w:val="44"/>
          <w:szCs w:val="44"/>
        </w:rPr>
      </w:pPr>
      <w:r>
        <w:rPr>
          <w:noProof/>
        </w:rPr>
        <w:drawing>
          <wp:inline distT="0" distB="0" distL="0" distR="0" wp14:anchorId="101CD3CB" wp14:editId="06049F9E">
            <wp:extent cx="5396120" cy="1547055"/>
            <wp:effectExtent l="25400" t="25400" r="0" b="254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442596" cy="15603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302848" w14:textId="6CB7BAC6" w:rsidR="00680FAC" w:rsidRDefault="00680FAC" w:rsidP="00FC3672">
      <w:pPr>
        <w:pStyle w:val="3"/>
        <w:ind w:left="240"/>
      </w:pPr>
      <w:r w:rsidRPr="000A7001">
        <w:t>Nginx</w:t>
      </w:r>
      <w:r w:rsidRPr="000A7001">
        <w:rPr>
          <w:rFonts w:hint="eastAsia"/>
        </w:rPr>
        <w:t>的配置文件</w:t>
      </w:r>
      <w:r w:rsidR="00C3028C">
        <w:rPr>
          <w:rFonts w:hint="eastAsia"/>
        </w:rPr>
        <w:t>解析</w:t>
      </w:r>
    </w:p>
    <w:p w14:paraId="04863032" w14:textId="77777777" w:rsidR="00680FAC" w:rsidRDefault="00680FAC" w:rsidP="00C3028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AF3A011" w14:textId="77777777" w:rsidR="00680FAC" w:rsidRDefault="00680FAC" w:rsidP="00C3028C">
      <w:pPr>
        <w:ind w:firstLine="480"/>
      </w:pPr>
      <w:r>
        <w:t>Server</w:t>
      </w:r>
      <w:r>
        <w:rPr>
          <w:rFonts w:hint="eastAsia"/>
        </w:rPr>
        <w:t>表示服务</w:t>
      </w:r>
      <w:r>
        <w:rPr>
          <w:rFonts w:hint="eastAsia"/>
        </w:rPr>
        <w:t>,</w:t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中可以配置很多项服务</w:t>
      </w:r>
      <w:r>
        <w:rPr>
          <w:rFonts w:hint="eastAsia"/>
        </w:rPr>
        <w:t>.</w:t>
      </w:r>
    </w:p>
    <w:p w14:paraId="5F5084F7" w14:textId="77777777" w:rsidR="00680FAC" w:rsidRDefault="00680FAC" w:rsidP="00C3028C">
      <w:pPr>
        <w:ind w:firstLine="480"/>
      </w:pPr>
      <w:r>
        <w:t>L</w:t>
      </w:r>
      <w:r>
        <w:rPr>
          <w:rFonts w:hint="eastAsia"/>
        </w:rPr>
        <w:t>isten</w:t>
      </w:r>
      <w:r>
        <w:rPr>
          <w:rFonts w:hint="eastAsia"/>
        </w:rPr>
        <w:t>表示端口监听</w:t>
      </w:r>
      <w:r>
        <w:rPr>
          <w:rFonts w:hint="eastAsia"/>
        </w:rPr>
        <w:t>:</w:t>
      </w:r>
      <w:r>
        <w:t>80</w:t>
      </w:r>
      <w:r>
        <w:rPr>
          <w:rFonts w:hint="eastAsia"/>
        </w:rPr>
        <w:t>.</w:t>
      </w:r>
      <w:r>
        <w:rPr>
          <w:rFonts w:hint="eastAsia"/>
        </w:rPr>
        <w:t>目的就是为了让</w:t>
      </w:r>
      <w:r>
        <w:rPr>
          <w:rFonts w:hint="eastAsia"/>
        </w:rPr>
        <w:t>nginx</w:t>
      </w:r>
      <w:r>
        <w:rPr>
          <w:rFonts w:hint="eastAsia"/>
        </w:rPr>
        <w:t>起作用</w:t>
      </w:r>
      <w:r>
        <w:rPr>
          <w:rFonts w:hint="eastAsia"/>
        </w:rPr>
        <w:t>.</w:t>
      </w:r>
    </w:p>
    <w:p w14:paraId="2F09DAF0" w14:textId="77777777" w:rsidR="00680FAC" w:rsidRDefault="00680FAC" w:rsidP="00C3028C">
      <w:pPr>
        <w:ind w:firstLine="480"/>
      </w:pPr>
      <w:r w:rsidRPr="000A7001">
        <w:t>server_name</w:t>
      </w:r>
      <w:r>
        <w:t xml:space="preserve"> </w:t>
      </w:r>
      <w:r>
        <w:rPr>
          <w:rFonts w:hint="eastAsia"/>
        </w:rPr>
        <w:t>表示服务的名称</w:t>
      </w:r>
      <w:r>
        <w:rPr>
          <w:rFonts w:hint="eastAsia"/>
        </w:rPr>
        <w:t>.</w:t>
      </w:r>
      <w:r>
        <w:rPr>
          <w:rFonts w:hint="eastAsia"/>
        </w:rPr>
        <w:t>浏览器中访问的具体路径</w:t>
      </w:r>
      <w:r>
        <w:rPr>
          <w:rFonts w:hint="eastAsia"/>
        </w:rPr>
        <w:t>.</w:t>
      </w:r>
    </w:p>
    <w:p w14:paraId="2820EF8C" w14:textId="77777777" w:rsidR="00680FAC" w:rsidRDefault="00680FAC" w:rsidP="00C3028C">
      <w:pPr>
        <w:ind w:firstLine="480"/>
      </w:pPr>
      <w:r w:rsidRPr="000A7001">
        <w:t>Location</w:t>
      </w:r>
      <w:r>
        <w:t xml:space="preserve"> </w:t>
      </w:r>
      <w:r>
        <w:rPr>
          <w:rFonts w:hint="eastAsia"/>
        </w:rPr>
        <w:t>表示当</w:t>
      </w:r>
      <w:r>
        <w:rPr>
          <w:rFonts w:hint="eastAsia"/>
        </w:rPr>
        <w:t>Nginx</w:t>
      </w:r>
      <w:r>
        <w:rPr>
          <w:rFonts w:hint="eastAsia"/>
        </w:rPr>
        <w:t>成功拦截请求后做的处理</w:t>
      </w:r>
      <w:r>
        <w:rPr>
          <w:rFonts w:hint="eastAsia"/>
        </w:rPr>
        <w:t>.</w:t>
      </w:r>
    </w:p>
    <w:p w14:paraId="129296D8" w14:textId="77777777" w:rsidR="00680FAC" w:rsidRDefault="00680FAC" w:rsidP="00C3028C">
      <w:pPr>
        <w:ind w:firstLine="480"/>
      </w:pPr>
      <w:r w:rsidRPr="00D50CF7">
        <w:rPr>
          <w:rFonts w:hint="eastAsia"/>
          <w:b/>
          <w:color w:val="FF0000"/>
        </w:rPr>
        <w:t>r</w:t>
      </w:r>
      <w:r w:rsidRPr="00D50CF7">
        <w:rPr>
          <w:b/>
          <w:color w:val="FF0000"/>
        </w:rPr>
        <w:t>oot</w:t>
      </w:r>
      <w:r>
        <w:t xml:space="preserve">   </w:t>
      </w:r>
      <w:r>
        <w:rPr>
          <w:rFonts w:hint="eastAsia"/>
        </w:rPr>
        <w:t>表示转发到文件夹中</w:t>
      </w:r>
      <w:r>
        <w:rPr>
          <w:rFonts w:hint="eastAsia"/>
        </w:rPr>
        <w:t>.</w:t>
      </w:r>
      <w:r>
        <w:rPr>
          <w:rFonts w:hint="eastAsia"/>
        </w:rPr>
        <w:t>这是一个关键字</w:t>
      </w:r>
      <w:r>
        <w:rPr>
          <w:rFonts w:hint="eastAsia"/>
        </w:rPr>
        <w:t xml:space="preserve"> </w:t>
      </w:r>
      <w:r>
        <w:rPr>
          <w:rFonts w:hint="eastAsia"/>
        </w:rPr>
        <w:t>不要随便修改</w:t>
      </w:r>
      <w:r>
        <w:rPr>
          <w:rFonts w:hint="eastAsia"/>
        </w:rPr>
        <w:t>.</w:t>
      </w:r>
    </w:p>
    <w:p w14:paraId="7C84DC78" w14:textId="5F853D3C" w:rsidR="00680FAC" w:rsidRPr="00C3028C" w:rsidRDefault="00680FAC" w:rsidP="00C3028C">
      <w:pPr>
        <w:ind w:firstLine="480"/>
      </w:pPr>
      <w:r w:rsidRPr="000A7001">
        <w:t>Index</w:t>
      </w:r>
      <w:r>
        <w:t xml:space="preserve">   </w:t>
      </w:r>
      <w:r>
        <w:rPr>
          <w:rFonts w:hint="eastAsia"/>
        </w:rPr>
        <w:t>默认访问路径</w:t>
      </w:r>
      <w:r>
        <w:rPr>
          <w:rFonts w:hint="eastAsia"/>
        </w:rPr>
        <w:t xml:space="preserve"> </w:t>
      </w:r>
    </w:p>
    <w:p w14:paraId="100AF2D0" w14:textId="77777777" w:rsidR="00680FAC" w:rsidRPr="000A7001" w:rsidRDefault="00680FAC" w:rsidP="00680FAC">
      <w:pPr>
        <w:pStyle w:val="aa"/>
      </w:pPr>
      <w:r w:rsidRPr="000A7001">
        <w:t>server {</w:t>
      </w:r>
    </w:p>
    <w:p w14:paraId="0F11DBEC" w14:textId="77777777" w:rsidR="00680FAC" w:rsidRPr="000A7001" w:rsidRDefault="00680FAC" w:rsidP="00680FAC">
      <w:pPr>
        <w:pStyle w:val="aa"/>
      </w:pPr>
      <w:r w:rsidRPr="000A7001">
        <w:t xml:space="preserve">        listen       80;</w:t>
      </w:r>
      <w:r w:rsidRPr="000A7001">
        <w:tab/>
      </w:r>
      <w:r w:rsidRPr="000A7001">
        <w:tab/>
      </w:r>
    </w:p>
    <w:p w14:paraId="3B2EB5B7" w14:textId="77777777" w:rsidR="00680FAC" w:rsidRPr="000A7001" w:rsidRDefault="00680FAC" w:rsidP="00680FAC">
      <w:pPr>
        <w:pStyle w:val="aa"/>
      </w:pPr>
      <w:r w:rsidRPr="000A7001">
        <w:t xml:space="preserve">        server_name  localhost;</w:t>
      </w:r>
    </w:p>
    <w:p w14:paraId="09FE042D" w14:textId="77777777" w:rsidR="00680FAC" w:rsidRPr="000A7001" w:rsidRDefault="00680FAC" w:rsidP="00680FAC">
      <w:pPr>
        <w:pStyle w:val="aa"/>
      </w:pPr>
    </w:p>
    <w:p w14:paraId="70F2EBE4" w14:textId="77777777" w:rsidR="00680FAC" w:rsidRPr="000A7001" w:rsidRDefault="00680FAC" w:rsidP="00680FAC">
      <w:pPr>
        <w:pStyle w:val="aa"/>
      </w:pPr>
    </w:p>
    <w:p w14:paraId="325076DA" w14:textId="77777777" w:rsidR="00680FAC" w:rsidRPr="000A7001" w:rsidRDefault="00680FAC" w:rsidP="00680FAC">
      <w:pPr>
        <w:pStyle w:val="aa"/>
      </w:pPr>
      <w:r w:rsidRPr="000A7001">
        <w:t xml:space="preserve">        location / {</w:t>
      </w:r>
    </w:p>
    <w:p w14:paraId="53EC47C2" w14:textId="77777777" w:rsidR="00680FAC" w:rsidRPr="000A7001" w:rsidRDefault="00680FAC" w:rsidP="00680FAC">
      <w:pPr>
        <w:pStyle w:val="aa"/>
      </w:pPr>
      <w:r w:rsidRPr="000A7001">
        <w:t xml:space="preserve">            root   html;</w:t>
      </w:r>
      <w:r w:rsidRPr="000A7001">
        <w:tab/>
      </w:r>
    </w:p>
    <w:p w14:paraId="2A89D105" w14:textId="77777777" w:rsidR="00680FAC" w:rsidRPr="000A7001" w:rsidRDefault="00680FAC" w:rsidP="00680FAC">
      <w:pPr>
        <w:pStyle w:val="aa"/>
      </w:pPr>
      <w:r w:rsidRPr="000A7001">
        <w:t xml:space="preserve">            index  index.html index.htm;</w:t>
      </w:r>
    </w:p>
    <w:p w14:paraId="042463BE" w14:textId="77777777" w:rsidR="00680FAC" w:rsidRPr="000A7001" w:rsidRDefault="00680FAC" w:rsidP="00680FAC">
      <w:pPr>
        <w:pStyle w:val="aa"/>
      </w:pPr>
      <w:r w:rsidRPr="000A7001">
        <w:t xml:space="preserve">        }</w:t>
      </w:r>
    </w:p>
    <w:p w14:paraId="031328F9" w14:textId="77777777" w:rsidR="00680FAC" w:rsidRDefault="00680FAC" w:rsidP="00680FAC">
      <w:pPr>
        <w:ind w:firstLineChars="0"/>
        <w:rPr>
          <w:sz w:val="44"/>
          <w:szCs w:val="44"/>
        </w:rPr>
      </w:pPr>
    </w:p>
    <w:p w14:paraId="11178DBC" w14:textId="77777777" w:rsidR="00680FAC" w:rsidRDefault="00680FAC" w:rsidP="00FC3672">
      <w:pPr>
        <w:pStyle w:val="3"/>
        <w:ind w:left="240"/>
      </w:pPr>
      <w:r>
        <w:rPr>
          <w:rFonts w:hint="eastAsia"/>
        </w:rPr>
        <w:t>定义图片服务器</w:t>
      </w:r>
    </w:p>
    <w:p w14:paraId="4FA51E65" w14:textId="77777777" w:rsidR="00680FAC" w:rsidRDefault="00680FAC" w:rsidP="00680FAC">
      <w:pPr>
        <w:pStyle w:val="aa"/>
      </w:pPr>
      <w:r>
        <w:rPr>
          <w:rFonts w:hint="eastAsia"/>
        </w:rPr>
        <w:t>#配置图片服务器</w:t>
      </w:r>
    </w:p>
    <w:p w14:paraId="0C8BE2E9" w14:textId="77777777" w:rsidR="00680FAC" w:rsidRDefault="00680FAC" w:rsidP="00680FAC">
      <w:pPr>
        <w:pStyle w:val="aa"/>
      </w:pPr>
      <w:r>
        <w:lastRenderedPageBreak/>
        <w:tab/>
        <w:t>server {</w:t>
      </w:r>
    </w:p>
    <w:p w14:paraId="6D8CAC6E" w14:textId="77777777" w:rsidR="00680FAC" w:rsidRDefault="00680FAC" w:rsidP="00680FAC">
      <w:pPr>
        <w:pStyle w:val="aa"/>
      </w:pPr>
      <w:r>
        <w:tab/>
      </w:r>
      <w:r>
        <w:tab/>
        <w:t>listen 80;</w:t>
      </w:r>
    </w:p>
    <w:p w14:paraId="48BFE31C" w14:textId="77777777" w:rsidR="00680FAC" w:rsidRDefault="00680FAC" w:rsidP="00680FAC">
      <w:pPr>
        <w:pStyle w:val="aa"/>
      </w:pPr>
      <w:r>
        <w:tab/>
      </w:r>
      <w:r>
        <w:tab/>
        <w:t>server_name image.jt.com;</w:t>
      </w:r>
    </w:p>
    <w:p w14:paraId="0478796D" w14:textId="77777777" w:rsidR="00680FAC" w:rsidRDefault="00680FAC" w:rsidP="00680FAC">
      <w:pPr>
        <w:pStyle w:val="aa"/>
      </w:pPr>
    </w:p>
    <w:p w14:paraId="1CD6EC51" w14:textId="77777777" w:rsidR="00680FAC" w:rsidRDefault="00680FAC" w:rsidP="00680FAC">
      <w:pPr>
        <w:pStyle w:val="aa"/>
      </w:pPr>
      <w:r>
        <w:tab/>
      </w:r>
      <w:r>
        <w:tab/>
        <w:t>location / {</w:t>
      </w:r>
    </w:p>
    <w:p w14:paraId="7C34AF39" w14:textId="77777777" w:rsidR="00680FAC" w:rsidRDefault="00680FAC" w:rsidP="00680FAC">
      <w:pPr>
        <w:pStyle w:val="aa"/>
      </w:pPr>
      <w:r>
        <w:tab/>
      </w:r>
      <w:r>
        <w:tab/>
      </w:r>
      <w:r>
        <w:tab/>
        <w:t>root E:\jt-upload;</w:t>
      </w:r>
    </w:p>
    <w:p w14:paraId="0C3308B5" w14:textId="77777777" w:rsidR="00680FAC" w:rsidRDefault="00680FAC" w:rsidP="00680FAC">
      <w:pPr>
        <w:pStyle w:val="aa"/>
      </w:pPr>
      <w:r>
        <w:tab/>
      </w:r>
      <w:r>
        <w:tab/>
        <w:t>}</w:t>
      </w:r>
    </w:p>
    <w:p w14:paraId="1D0BFEC3" w14:textId="6B75F77F" w:rsidR="00680FAC" w:rsidRPr="00FC3672" w:rsidRDefault="00680FAC" w:rsidP="00FC3672">
      <w:pPr>
        <w:pStyle w:val="aa"/>
      </w:pPr>
      <w:r>
        <w:tab/>
        <w:t>}</w:t>
      </w:r>
    </w:p>
    <w:p w14:paraId="70392FC4" w14:textId="77777777" w:rsidR="00680FAC" w:rsidRDefault="00680FAC" w:rsidP="00FC3672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</w:p>
    <w:p w14:paraId="5CEA637E" w14:textId="77777777" w:rsidR="00680FAC" w:rsidRPr="00A12AB4" w:rsidRDefault="00680FAC" w:rsidP="00FC3672">
      <w:pPr>
        <w:pStyle w:val="aa"/>
      </w:pPr>
      <w:r>
        <w:rPr>
          <w:noProof/>
        </w:rPr>
        <w:drawing>
          <wp:inline distT="0" distB="0" distL="0" distR="0" wp14:anchorId="3ED02734" wp14:editId="48FFF745">
            <wp:extent cx="5215554" cy="2471424"/>
            <wp:effectExtent l="25400" t="2540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5542" cy="24998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F7CB31" w14:textId="4B3B3218" w:rsidR="00680FAC" w:rsidRDefault="00680FAC" w:rsidP="00FC3672">
      <w:pPr>
        <w:pStyle w:val="3"/>
        <w:ind w:left="240"/>
      </w:pPr>
      <w:r>
        <w:rPr>
          <w:rFonts w:hint="eastAsia"/>
        </w:rPr>
        <w:t>上传图片出现问题检测</w:t>
      </w:r>
      <w:r w:rsidR="00FB115E">
        <w:rPr>
          <w:rFonts w:hint="eastAsia"/>
        </w:rPr>
        <w:t>（</w:t>
      </w:r>
      <w:r w:rsidR="00FB115E">
        <w:rPr>
          <w:rFonts w:hint="eastAsia"/>
        </w:rPr>
        <w:t>bug</w:t>
      </w:r>
      <w:r w:rsidR="00FB115E">
        <w:rPr>
          <w:rFonts w:hint="eastAsia"/>
        </w:rPr>
        <w:t>）</w:t>
      </w:r>
    </w:p>
    <w:p w14:paraId="0B3AD84B" w14:textId="77777777" w:rsidR="00680FAC" w:rsidRPr="006F19A5" w:rsidRDefault="00680FAC" w:rsidP="00680FAC">
      <w:pPr>
        <w:ind w:firstLine="480"/>
      </w:pPr>
      <w:r>
        <w:rPr>
          <w:rFonts w:hint="eastAsia"/>
        </w:rPr>
        <w:t>1.</w:t>
      </w:r>
      <w:r w:rsidRPr="006F19A5">
        <w:rPr>
          <w:rFonts w:hint="eastAsia"/>
        </w:rPr>
        <w:t>检测虚拟的</w:t>
      </w:r>
      <w:r w:rsidRPr="006F19A5">
        <w:rPr>
          <w:rFonts w:hint="eastAsia"/>
        </w:rPr>
        <w:t>url</w:t>
      </w:r>
      <w:r w:rsidRPr="006F19A5">
        <w:rPr>
          <w:rFonts w:hint="eastAsia"/>
        </w:rPr>
        <w:t>是否正确</w:t>
      </w:r>
    </w:p>
    <w:p w14:paraId="6B885F47" w14:textId="77777777" w:rsidR="00680FAC" w:rsidRDefault="00680FAC" w:rsidP="00680FAC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检测</w:t>
      </w:r>
      <w:r>
        <w:rPr>
          <w:rFonts w:hint="eastAsia"/>
        </w:rPr>
        <w:t>image.jt</w:t>
      </w:r>
      <w:r>
        <w:t>.com</w:t>
      </w:r>
      <w:r>
        <w:rPr>
          <w:rFonts w:hint="eastAsia"/>
        </w:rPr>
        <w:t>与虚拟路径是否一致</w:t>
      </w:r>
    </w:p>
    <w:p w14:paraId="69BC232C" w14:textId="77777777" w:rsidR="00680FAC" w:rsidRDefault="00680FAC" w:rsidP="00680FAC">
      <w:pPr>
        <w:ind w:firstLine="480"/>
      </w:pPr>
      <w:r>
        <w:t>3</w:t>
      </w:r>
      <w:r>
        <w:rPr>
          <w:rFonts w:hint="eastAsia"/>
        </w:rPr>
        <w:t>.Nginx</w:t>
      </w:r>
      <w:r>
        <w:rPr>
          <w:rFonts w:hint="eastAsia"/>
        </w:rPr>
        <w:t>重启是否报错</w:t>
      </w:r>
    </w:p>
    <w:p w14:paraId="719E3CE7" w14:textId="77777777" w:rsidR="00680FAC" w:rsidRDefault="00680FAC" w:rsidP="00680FAC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检测</w:t>
      </w:r>
      <w:r>
        <w:rPr>
          <w:rFonts w:hint="eastAsia"/>
        </w:rPr>
        <w:t>Nginx.conf</w:t>
      </w:r>
      <w:r>
        <w:rPr>
          <w:rFonts w:hint="eastAsia"/>
        </w:rPr>
        <w:t>文件</w:t>
      </w:r>
    </w:p>
    <w:p w14:paraId="5E9355AA" w14:textId="77777777" w:rsidR="00680FAC" w:rsidRDefault="00680FAC" w:rsidP="00FC3672">
      <w:pPr>
        <w:pStyle w:val="3"/>
        <w:ind w:left="240"/>
      </w:pPr>
      <w:r>
        <w:rPr>
          <w:rFonts w:hint="eastAsia"/>
        </w:rPr>
        <w:t>为什么要改</w:t>
      </w:r>
      <w:r>
        <w:rPr>
          <w:rFonts w:hint="eastAsia"/>
        </w:rPr>
        <w:t>host?</w:t>
      </w:r>
    </w:p>
    <w:p w14:paraId="554A3C63" w14:textId="77777777" w:rsidR="00680FAC" w:rsidRPr="00E214F5" w:rsidRDefault="00680FAC" w:rsidP="00680FAC">
      <w:pPr>
        <w:ind w:firstLine="480"/>
      </w:pPr>
      <w:r w:rsidRPr="00E214F5">
        <w:rPr>
          <w:rFonts w:hint="eastAsia"/>
        </w:rPr>
        <w:t>说明</w:t>
      </w:r>
      <w:r w:rsidRPr="00E214F5">
        <w:rPr>
          <w:rFonts w:hint="eastAsia"/>
        </w:rPr>
        <w:t>:</w:t>
      </w:r>
    </w:p>
    <w:p w14:paraId="1BFB95CE" w14:textId="77777777" w:rsidR="00680FAC" w:rsidRDefault="00680FAC" w:rsidP="00680FAC">
      <w:pPr>
        <w:ind w:firstLine="480"/>
      </w:pPr>
      <w:r>
        <w:rPr>
          <w:rFonts w:hint="eastAsia"/>
        </w:rPr>
        <w:t>只有修改了</w:t>
      </w:r>
      <w:r>
        <w:rPr>
          <w:rFonts w:hint="eastAsia"/>
        </w:rPr>
        <w:t>host</w:t>
      </w:r>
      <w:r>
        <w:rPr>
          <w:rFonts w:hint="eastAsia"/>
        </w:rPr>
        <w:t>文件</w:t>
      </w:r>
      <w:r>
        <w:rPr>
          <w:rFonts w:hint="eastAsia"/>
        </w:rPr>
        <w:t>,</w:t>
      </w:r>
      <w:r>
        <w:rPr>
          <w:rFonts w:hint="eastAsia"/>
        </w:rPr>
        <w:t>当浏览器发送</w:t>
      </w:r>
      <w:r>
        <w:rPr>
          <w:rFonts w:hint="eastAsia"/>
        </w:rPr>
        <w:t>image.jt.c</w:t>
      </w:r>
      <w:r>
        <w:t>om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才会将请求发往本地</w:t>
      </w:r>
      <w:r>
        <w:rPr>
          <w:rFonts w:hint="eastAsia"/>
        </w:rPr>
        <w:t>.</w:t>
      </w:r>
      <w:r>
        <w:rPr>
          <w:rFonts w:hint="eastAsia"/>
        </w:rPr>
        <w:t>之后</w:t>
      </w:r>
      <w:r>
        <w:rPr>
          <w:rFonts w:hint="eastAsia"/>
        </w:rPr>
        <w:t>Nginx</w:t>
      </w:r>
      <w:r>
        <w:rPr>
          <w:rFonts w:hint="eastAsia"/>
        </w:rPr>
        <w:t>才能实现反向代理的过程</w:t>
      </w:r>
    </w:p>
    <w:p w14:paraId="56D35FAD" w14:textId="3B56733D" w:rsidR="00680FAC" w:rsidRDefault="00680FAC" w:rsidP="00D00B32">
      <w:pPr>
        <w:pStyle w:val="aa"/>
        <w:rPr>
          <w:sz w:val="44"/>
          <w:szCs w:val="44"/>
        </w:rPr>
      </w:pPr>
      <w:r>
        <w:rPr>
          <w:noProof/>
        </w:rPr>
        <w:lastRenderedPageBreak/>
        <w:drawing>
          <wp:inline distT="0" distB="0" distL="0" distR="0" wp14:anchorId="17E6D9DE" wp14:editId="4E8B0990">
            <wp:extent cx="4969319" cy="1275080"/>
            <wp:effectExtent l="25400" t="25400" r="952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005903" cy="128446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0A4CFD" w14:textId="7E8FC97E" w:rsidR="00680FAC" w:rsidRDefault="00680FAC" w:rsidP="00D00B32">
      <w:pPr>
        <w:pStyle w:val="2"/>
      </w:pPr>
      <w:r>
        <w:rPr>
          <w:rFonts w:hint="eastAsia"/>
        </w:rPr>
        <w:t>实现京淘后台跳转</w:t>
      </w:r>
      <w:r w:rsidR="00D00B32">
        <w:rPr>
          <w:rFonts w:hint="eastAsia"/>
        </w:rPr>
        <w:t>步骤</w:t>
      </w:r>
    </w:p>
    <w:p w14:paraId="543830EB" w14:textId="77777777" w:rsidR="00680FAC" w:rsidRDefault="00680FAC" w:rsidP="00D00B32">
      <w:pPr>
        <w:pStyle w:val="3"/>
        <w:ind w:left="240"/>
      </w:pPr>
      <w:r>
        <w:rPr>
          <w:rFonts w:hint="eastAsia"/>
        </w:rPr>
        <w:t>需求</w:t>
      </w:r>
    </w:p>
    <w:p w14:paraId="0B1FF4F7" w14:textId="6D31DAE9" w:rsidR="00680FAC" w:rsidRPr="00D00B32" w:rsidRDefault="00680FAC" w:rsidP="00D00B32">
      <w:pPr>
        <w:ind w:firstLine="480"/>
      </w:pPr>
      <w:r w:rsidRPr="00A10A8D">
        <w:rPr>
          <w:rFonts w:hint="eastAsia"/>
        </w:rPr>
        <w:t>当用户输入</w:t>
      </w:r>
      <w:r>
        <w:t>manage.jt.com</w:t>
      </w:r>
      <w:r>
        <w:rPr>
          <w:rFonts w:hint="eastAsia"/>
        </w:rPr>
        <w:t>时自动的跳转到</w:t>
      </w:r>
      <w:r>
        <w:rPr>
          <w:rFonts w:hint="eastAsia"/>
        </w:rPr>
        <w:t>jt</w:t>
      </w:r>
      <w:r>
        <w:rPr>
          <w:rFonts w:hint="eastAsia"/>
        </w:rPr>
        <w:t>后台服务器中</w:t>
      </w:r>
      <w:r>
        <w:rPr>
          <w:rFonts w:hint="eastAsia"/>
        </w:rPr>
        <w:t>.</w:t>
      </w:r>
      <w:r>
        <w:t>127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:</w:t>
      </w:r>
      <w:r>
        <w:t>8091</w:t>
      </w:r>
    </w:p>
    <w:p w14:paraId="64054B9F" w14:textId="77777777" w:rsidR="00680FAC" w:rsidRPr="00D00B32" w:rsidRDefault="00680FAC" w:rsidP="00D00B32">
      <w:pPr>
        <w:pStyle w:val="3"/>
        <w:ind w:left="240"/>
      </w:pPr>
      <w:r w:rsidRPr="00D00B32">
        <w:rPr>
          <w:rFonts w:hint="eastAsia"/>
        </w:rPr>
        <w:t>添加后台的</w:t>
      </w:r>
      <w:r w:rsidRPr="00D00B32">
        <w:rPr>
          <w:rFonts w:hint="eastAsia"/>
        </w:rPr>
        <w:t>Host</w:t>
      </w:r>
      <w:r w:rsidRPr="00D00B32">
        <w:rPr>
          <w:rFonts w:hint="eastAsia"/>
        </w:rPr>
        <w:t>文件</w:t>
      </w:r>
    </w:p>
    <w:p w14:paraId="3A32ECD4" w14:textId="77777777" w:rsidR="00680FAC" w:rsidRPr="00127F0B" w:rsidRDefault="00680FAC" w:rsidP="00680FAC">
      <w:pPr>
        <w:ind w:firstLine="480"/>
      </w:pPr>
      <w:r w:rsidRPr="00127F0B">
        <w:rPr>
          <w:rFonts w:hint="eastAsia"/>
        </w:rPr>
        <w:t>作用</w:t>
      </w:r>
      <w:r w:rsidRPr="00127F0B">
        <w:rPr>
          <w:rFonts w:hint="eastAsia"/>
        </w:rPr>
        <w:t>:</w:t>
      </w:r>
      <w:r>
        <w:rPr>
          <w:rFonts w:hint="eastAsia"/>
        </w:rPr>
        <w:t>能够将用户的连接发往本机</w:t>
      </w:r>
    </w:p>
    <w:p w14:paraId="4EB4413B" w14:textId="77777777" w:rsidR="00680FAC" w:rsidRDefault="00680FAC" w:rsidP="00680FAC">
      <w:pPr>
        <w:ind w:firstLine="480"/>
      </w:pPr>
      <w:r w:rsidRPr="00D75CA9">
        <w:rPr>
          <w:rFonts w:hint="eastAsia"/>
        </w:rPr>
        <w:t>1</w:t>
      </w:r>
      <w:r w:rsidRPr="00D75CA9">
        <w:t>27</w:t>
      </w:r>
      <w:r w:rsidRPr="00D75CA9">
        <w:rPr>
          <w:rFonts w:hint="eastAsia"/>
        </w:rPr>
        <w:t>.</w:t>
      </w:r>
      <w:r w:rsidRPr="00D75CA9">
        <w:t>0</w:t>
      </w:r>
      <w:r w:rsidRPr="00D75CA9">
        <w:rPr>
          <w:rFonts w:hint="eastAsia"/>
        </w:rPr>
        <w:t>.</w:t>
      </w:r>
      <w:r w:rsidRPr="00D75CA9">
        <w:t>0</w:t>
      </w:r>
      <w:r w:rsidRPr="00D75CA9">
        <w:rPr>
          <w:rFonts w:hint="eastAsia"/>
        </w:rPr>
        <w:t>.</w:t>
      </w:r>
      <w:r w:rsidRPr="00D75CA9">
        <w:t xml:space="preserve">1 </w:t>
      </w:r>
      <w:r w:rsidRPr="00D75CA9">
        <w:rPr>
          <w:rFonts w:hint="eastAsia"/>
        </w:rPr>
        <w:t>manage</w:t>
      </w:r>
      <w:r w:rsidRPr="00D75CA9">
        <w:t>.jt.com</w:t>
      </w:r>
    </w:p>
    <w:p w14:paraId="74374175" w14:textId="77777777" w:rsidR="00680FAC" w:rsidRPr="003D5C93" w:rsidRDefault="00680FAC" w:rsidP="00680FAC">
      <w:pPr>
        <w:ind w:firstLine="480"/>
        <w:jc w:val="center"/>
      </w:pPr>
      <w:r>
        <w:rPr>
          <w:noProof/>
        </w:rPr>
        <w:drawing>
          <wp:inline distT="0" distB="0" distL="0" distR="0" wp14:anchorId="6ADB6A53" wp14:editId="7E8ADDD2">
            <wp:extent cx="1912786" cy="1135478"/>
            <wp:effectExtent l="19050" t="19050" r="11430" b="2667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1912786" cy="11354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D71B38" w14:textId="77777777" w:rsidR="00680FAC" w:rsidRDefault="00680FAC" w:rsidP="00CA5E85">
      <w:pPr>
        <w:pStyle w:val="3"/>
        <w:ind w:left="240"/>
      </w:pPr>
      <w:r>
        <w:rPr>
          <w:rFonts w:hint="eastAsia"/>
        </w:rPr>
        <w:t>配置</w:t>
      </w:r>
      <w:r>
        <w:rPr>
          <w:rFonts w:hint="eastAsia"/>
        </w:rPr>
        <w:t>nginx</w:t>
      </w:r>
      <w:r>
        <w:rPr>
          <w:rFonts w:hint="eastAsia"/>
        </w:rPr>
        <w:t>实现后台转向</w:t>
      </w:r>
    </w:p>
    <w:p w14:paraId="053BF49C" w14:textId="77777777" w:rsidR="00680FAC" w:rsidRDefault="00680FAC" w:rsidP="00680FAC">
      <w:pPr>
        <w:pStyle w:val="aa"/>
      </w:pPr>
      <w:r>
        <w:rPr>
          <w:rFonts w:hint="eastAsia"/>
        </w:rPr>
        <w:t>#添加京淘后台管理</w:t>
      </w:r>
    </w:p>
    <w:p w14:paraId="6823C02A" w14:textId="77777777" w:rsidR="00680FAC" w:rsidRDefault="00680FAC" w:rsidP="00680FAC">
      <w:pPr>
        <w:pStyle w:val="aa"/>
      </w:pPr>
      <w:r>
        <w:tab/>
        <w:t>server {</w:t>
      </w:r>
    </w:p>
    <w:p w14:paraId="3E8FEDA4" w14:textId="77777777" w:rsidR="00680FAC" w:rsidRDefault="00680FAC" w:rsidP="00680FAC">
      <w:pPr>
        <w:pStyle w:val="aa"/>
      </w:pPr>
      <w:r>
        <w:tab/>
      </w:r>
      <w:r>
        <w:tab/>
        <w:t>listen 80;</w:t>
      </w:r>
    </w:p>
    <w:p w14:paraId="329C7303" w14:textId="77777777" w:rsidR="00680FAC" w:rsidRDefault="00680FAC" w:rsidP="00680FAC">
      <w:pPr>
        <w:pStyle w:val="aa"/>
      </w:pPr>
      <w:r>
        <w:tab/>
      </w:r>
      <w:r>
        <w:tab/>
        <w:t>server_name manage.jt.com;</w:t>
      </w:r>
    </w:p>
    <w:p w14:paraId="36F50A0A" w14:textId="77777777" w:rsidR="00680FAC" w:rsidRDefault="00680FAC" w:rsidP="00680FAC">
      <w:pPr>
        <w:pStyle w:val="aa"/>
      </w:pPr>
    </w:p>
    <w:p w14:paraId="718EF433" w14:textId="77777777" w:rsidR="00680FAC" w:rsidRDefault="00680FAC" w:rsidP="00680FAC">
      <w:pPr>
        <w:pStyle w:val="aa"/>
      </w:pPr>
      <w:r>
        <w:tab/>
      </w:r>
      <w:r>
        <w:tab/>
        <w:t>location / {</w:t>
      </w:r>
    </w:p>
    <w:p w14:paraId="143B4F2D" w14:textId="77777777" w:rsidR="00680FAC" w:rsidRDefault="00680FAC" w:rsidP="00680FAC">
      <w:pPr>
        <w:pStyle w:val="aa"/>
      </w:pPr>
      <w:r>
        <w:tab/>
      </w:r>
      <w:r>
        <w:tab/>
      </w:r>
      <w:r>
        <w:tab/>
        <w:t>proxy_pass http://127.0.0.1:8091;</w:t>
      </w:r>
    </w:p>
    <w:p w14:paraId="4259348F" w14:textId="77777777" w:rsidR="00680FAC" w:rsidRDefault="00680FAC" w:rsidP="00680FAC">
      <w:pPr>
        <w:pStyle w:val="aa"/>
      </w:pPr>
      <w:r>
        <w:tab/>
      </w:r>
      <w:r>
        <w:tab/>
        <w:t>}</w:t>
      </w:r>
    </w:p>
    <w:p w14:paraId="4C321A95" w14:textId="683C4211" w:rsidR="00680FAC" w:rsidRPr="00CA5E85" w:rsidRDefault="00CA5E85" w:rsidP="00CA5E85">
      <w:pPr>
        <w:pStyle w:val="aa"/>
      </w:pPr>
      <w:r>
        <w:tab/>
      </w:r>
    </w:p>
    <w:p w14:paraId="39329661" w14:textId="77777777" w:rsidR="00680FAC" w:rsidRDefault="00680FAC" w:rsidP="00CA5E85">
      <w:pPr>
        <w:pStyle w:val="3"/>
        <w:ind w:left="240"/>
      </w:pPr>
      <w:r>
        <w:lastRenderedPageBreak/>
        <w:t>N</w:t>
      </w:r>
      <w:r>
        <w:rPr>
          <w:rFonts w:hint="eastAsia"/>
        </w:rPr>
        <w:t>ginx</w:t>
      </w:r>
      <w:r>
        <w:rPr>
          <w:rFonts w:hint="eastAsia"/>
        </w:rPr>
        <w:t>配置请求头</w:t>
      </w:r>
    </w:p>
    <w:p w14:paraId="2D814C97" w14:textId="6ABF736B" w:rsidR="00680FAC" w:rsidRDefault="00680FAC" w:rsidP="00CA5E85">
      <w:pPr>
        <w:ind w:firstLine="480"/>
      </w:pPr>
      <w:r>
        <w:rPr>
          <w:rFonts w:hint="eastAsia"/>
        </w:rPr>
        <w:t>将以下代码添加到</w:t>
      </w:r>
      <w:r>
        <w:rPr>
          <w:rFonts w:hint="eastAsia"/>
        </w:rPr>
        <w:t>nginx</w:t>
      </w:r>
      <w:r>
        <w:t>.conf</w:t>
      </w:r>
      <w:r>
        <w:rPr>
          <w:rFonts w:hint="eastAsia"/>
        </w:rPr>
        <w:t>文件的</w:t>
      </w:r>
      <w:r>
        <w:rPr>
          <w:rFonts w:hint="eastAsia"/>
        </w:rPr>
        <w:t>server_name</w:t>
      </w:r>
      <w:r>
        <w:rPr>
          <w:rFonts w:hint="eastAsia"/>
        </w:rPr>
        <w:t>下</w:t>
      </w:r>
    </w:p>
    <w:p w14:paraId="5464017D" w14:textId="77777777" w:rsidR="00680FAC" w:rsidRDefault="00680FAC" w:rsidP="00680FAC">
      <w:pPr>
        <w:pStyle w:val="aa"/>
      </w:pPr>
      <w:r>
        <w:rPr>
          <w:rFonts w:hint="eastAsia"/>
        </w:rPr>
        <w:t>#添加京淘后台管理</w:t>
      </w:r>
    </w:p>
    <w:p w14:paraId="1B9A00F0" w14:textId="77777777" w:rsidR="00680FAC" w:rsidRDefault="00680FAC" w:rsidP="00680FAC">
      <w:pPr>
        <w:pStyle w:val="aa"/>
      </w:pPr>
      <w:r>
        <w:tab/>
        <w:t>server {</w:t>
      </w:r>
    </w:p>
    <w:p w14:paraId="7E22B992" w14:textId="77777777" w:rsidR="00680FAC" w:rsidRDefault="00680FAC" w:rsidP="00680FAC">
      <w:pPr>
        <w:pStyle w:val="aa"/>
      </w:pPr>
      <w:r>
        <w:tab/>
      </w:r>
      <w:r>
        <w:tab/>
        <w:t>listen 80;</w:t>
      </w:r>
    </w:p>
    <w:p w14:paraId="153613B2" w14:textId="77777777" w:rsidR="00680FAC" w:rsidRDefault="00680FAC" w:rsidP="00680FAC">
      <w:pPr>
        <w:pStyle w:val="aa"/>
      </w:pPr>
      <w:r>
        <w:tab/>
      </w:r>
      <w:r>
        <w:tab/>
        <w:t>server_name manage.jt.com;</w:t>
      </w:r>
    </w:p>
    <w:p w14:paraId="569E5EAB" w14:textId="77777777" w:rsidR="00680FAC" w:rsidRDefault="00680FAC" w:rsidP="00680FAC">
      <w:pPr>
        <w:pStyle w:val="aa"/>
      </w:pPr>
      <w:r>
        <w:t>proxy_set_header X-Forwarded-Host $host;</w:t>
      </w:r>
    </w:p>
    <w:p w14:paraId="14A29925" w14:textId="77777777" w:rsidR="00680FAC" w:rsidRDefault="00680FAC" w:rsidP="00680FAC">
      <w:pPr>
        <w:pStyle w:val="aa"/>
      </w:pPr>
      <w:r>
        <w:t>proxy_set_header X-Forwarded-Server $host;</w:t>
      </w:r>
    </w:p>
    <w:p w14:paraId="3CD9DDCF" w14:textId="77777777" w:rsidR="00680FAC" w:rsidRDefault="00680FAC" w:rsidP="00680FAC">
      <w:pPr>
        <w:pStyle w:val="aa"/>
      </w:pPr>
      <w:r>
        <w:t>proxy_set_header X-Forwarded-For $proxy_add_x_forwarded_for;</w:t>
      </w:r>
    </w:p>
    <w:p w14:paraId="0D1F1EFA" w14:textId="77777777" w:rsidR="00680FAC" w:rsidRDefault="00680FAC" w:rsidP="00680FAC">
      <w:pPr>
        <w:pStyle w:val="aa"/>
      </w:pPr>
    </w:p>
    <w:p w14:paraId="7DF408F3" w14:textId="77777777" w:rsidR="00680FAC" w:rsidRDefault="00680FAC" w:rsidP="00680FAC">
      <w:pPr>
        <w:pStyle w:val="aa"/>
      </w:pPr>
      <w:r>
        <w:tab/>
      </w:r>
      <w:r>
        <w:tab/>
        <w:t>location / {</w:t>
      </w:r>
    </w:p>
    <w:p w14:paraId="160851F5" w14:textId="77777777" w:rsidR="00680FAC" w:rsidRDefault="00680FAC" w:rsidP="00680FAC">
      <w:pPr>
        <w:pStyle w:val="aa"/>
      </w:pPr>
      <w:r>
        <w:tab/>
      </w:r>
      <w:r>
        <w:tab/>
      </w:r>
      <w:r>
        <w:tab/>
        <w:t>proxy_pass http://127.0.0.1:8091;</w:t>
      </w:r>
    </w:p>
    <w:p w14:paraId="583CEB42" w14:textId="77777777" w:rsidR="00680FAC" w:rsidRDefault="00680FAC" w:rsidP="00680FAC">
      <w:pPr>
        <w:pStyle w:val="aa"/>
      </w:pPr>
      <w:r>
        <w:tab/>
      </w:r>
      <w:r>
        <w:tab/>
        <w:t>}</w:t>
      </w:r>
    </w:p>
    <w:p w14:paraId="341A3937" w14:textId="77777777" w:rsidR="00680FAC" w:rsidRPr="00E31D37" w:rsidRDefault="00680FAC" w:rsidP="00680FAC">
      <w:pPr>
        <w:pStyle w:val="aa"/>
      </w:pPr>
      <w:r>
        <w:tab/>
        <w:t>}</w:t>
      </w:r>
    </w:p>
    <w:p w14:paraId="6D11BE95" w14:textId="77777777" w:rsidR="00680FAC" w:rsidRPr="00096A98" w:rsidRDefault="00680FAC" w:rsidP="00680FAC">
      <w:pPr>
        <w:ind w:firstLine="480"/>
      </w:pPr>
    </w:p>
    <w:p w14:paraId="5CC93E88" w14:textId="35650A0C" w:rsidR="00680FAC" w:rsidRDefault="00680FAC" w:rsidP="00CA5E85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负载均衡</w:t>
      </w:r>
      <w:r w:rsidR="004F365D">
        <w:rPr>
          <w:rFonts w:hint="eastAsia"/>
        </w:rPr>
        <w:t>（实现原理和步骤）</w:t>
      </w:r>
    </w:p>
    <w:p w14:paraId="15FCC52E" w14:textId="77777777" w:rsidR="00680FAC" w:rsidRDefault="00680FAC" w:rsidP="00680FAC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>Tomcat</w:t>
      </w:r>
      <w:r>
        <w:rPr>
          <w:rFonts w:hint="eastAsia"/>
        </w:rPr>
        <w:t>集群部署</w:t>
      </w:r>
    </w:p>
    <w:p w14:paraId="1D252C09" w14:textId="77777777" w:rsidR="00680FAC" w:rsidRDefault="00680FAC" w:rsidP="00680FAC">
      <w:pPr>
        <w:ind w:firstLine="480"/>
      </w:pPr>
      <w:r w:rsidRPr="00072FF7">
        <w:rPr>
          <w:rFonts w:hint="eastAsia"/>
        </w:rPr>
        <w:t>说明</w:t>
      </w:r>
      <w:r w:rsidRPr="00072FF7">
        <w:rPr>
          <w:rFonts w:hint="eastAsia"/>
        </w:rPr>
        <w:t>:</w:t>
      </w:r>
      <w:r>
        <w:rPr>
          <w:rFonts w:hint="eastAsia"/>
        </w:rPr>
        <w:t>通过京淘后台项目搭建</w:t>
      </w:r>
      <w:r>
        <w:rPr>
          <w:rFonts w:hint="eastAsia"/>
        </w:rPr>
        <w:t>tomcat</w:t>
      </w:r>
      <w:r>
        <w:rPr>
          <w:rFonts w:hint="eastAsia"/>
        </w:rPr>
        <w:t>集群</w:t>
      </w:r>
      <w:r>
        <w:rPr>
          <w:rFonts w:hint="eastAsia"/>
        </w:rPr>
        <w:t>.</w:t>
      </w:r>
      <w:r>
        <w:rPr>
          <w:rFonts w:hint="eastAsia"/>
        </w:rPr>
        <w:t>搭建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rPr>
          <w:rFonts w:hint="eastAsia"/>
        </w:rPr>
        <w:t>tomcat</w:t>
      </w:r>
      <w:r>
        <w:rPr>
          <w:rFonts w:hint="eastAsia"/>
        </w:rPr>
        <w:t>服务器</w:t>
      </w:r>
    </w:p>
    <w:p w14:paraId="36172332" w14:textId="77777777" w:rsidR="00680FAC" w:rsidRDefault="00680FAC" w:rsidP="00680FAC">
      <w:pPr>
        <w:ind w:firstLine="480"/>
      </w:pPr>
      <w:r>
        <w:rPr>
          <w:rFonts w:hint="eastAsia"/>
        </w:rPr>
        <w:t>目的</w:t>
      </w:r>
      <w:r>
        <w:rPr>
          <w:rFonts w:hint="eastAsia"/>
        </w:rPr>
        <w:t>:</w:t>
      </w:r>
      <w:r>
        <w:rPr>
          <w:rFonts w:hint="eastAsia"/>
        </w:rPr>
        <w:t>为了抗击高并发</w:t>
      </w:r>
      <w:r>
        <w:rPr>
          <w:rFonts w:hint="eastAsia"/>
        </w:rPr>
        <w:t>.</w:t>
      </w:r>
    </w:p>
    <w:p w14:paraId="30AE0B68" w14:textId="77777777" w:rsidR="00680FAC" w:rsidRPr="00072FF7" w:rsidRDefault="00680FAC" w:rsidP="00B31B62">
      <w:pPr>
        <w:pStyle w:val="af7"/>
        <w:rPr>
          <w:sz w:val="44"/>
          <w:szCs w:val="44"/>
        </w:rPr>
      </w:pPr>
      <w:r>
        <w:drawing>
          <wp:inline distT="0" distB="0" distL="0" distR="0" wp14:anchorId="306CC23E" wp14:editId="50D0F8FE">
            <wp:extent cx="5177350" cy="2181833"/>
            <wp:effectExtent l="25400" t="25400" r="4445" b="317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32781" cy="22051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F8713F" w14:textId="77777777" w:rsidR="00680FAC" w:rsidRPr="00A10A8D" w:rsidRDefault="00680FAC" w:rsidP="00680FAC">
      <w:pPr>
        <w:ind w:firstLine="880"/>
        <w:rPr>
          <w:sz w:val="44"/>
          <w:szCs w:val="44"/>
        </w:rPr>
      </w:pPr>
    </w:p>
    <w:p w14:paraId="191D36E9" w14:textId="0B64519E" w:rsidR="00680FAC" w:rsidRDefault="00680FAC" w:rsidP="00680FAC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lastRenderedPageBreak/>
        <w:t>项目打包</w:t>
      </w:r>
      <w:r w:rsidR="009F5E3E">
        <w:rPr>
          <w:rFonts w:hint="eastAsia"/>
        </w:rPr>
        <w:t>（后续附图）</w:t>
      </w:r>
    </w:p>
    <w:p w14:paraId="2AF79176" w14:textId="13A0969B" w:rsidR="009F5E3E" w:rsidRDefault="00040F5D" w:rsidP="009F5E3E">
      <w:pPr>
        <w:ind w:firstLine="480"/>
      </w:pPr>
      <w:r>
        <w:rPr>
          <w:rFonts w:hint="eastAsia"/>
        </w:rPr>
        <w:t>1.</w:t>
      </w:r>
      <w:r w:rsidR="00822B93">
        <w:rPr>
          <w:rFonts w:hint="eastAsia"/>
        </w:rPr>
        <w:t>将项目全部</w:t>
      </w:r>
      <w:r w:rsidR="00822B93">
        <w:rPr>
          <w:rFonts w:hint="eastAsia"/>
        </w:rPr>
        <w:t>install</w:t>
      </w:r>
      <w:r w:rsidR="00822B93">
        <w:rPr>
          <w:rFonts w:hint="eastAsia"/>
        </w:rPr>
        <w:t>之后形成</w:t>
      </w:r>
      <w:r w:rsidR="00822B93">
        <w:rPr>
          <w:rFonts w:hint="eastAsia"/>
        </w:rPr>
        <w:t>jar</w:t>
      </w:r>
      <w:r w:rsidR="00822B93">
        <w:rPr>
          <w:rFonts w:hint="eastAsia"/>
        </w:rPr>
        <w:t>包文件</w:t>
      </w:r>
    </w:p>
    <w:p w14:paraId="53CC407C" w14:textId="12BE748E" w:rsidR="00822B93" w:rsidRDefault="00040F5D" w:rsidP="009F5E3E">
      <w:pPr>
        <w:ind w:firstLine="480"/>
      </w:pPr>
      <w:r>
        <w:rPr>
          <w:rFonts w:hint="eastAsia"/>
        </w:rPr>
        <w:t>2.</w:t>
      </w:r>
      <w:r w:rsidR="00822B93">
        <w:rPr>
          <w:rFonts w:hint="eastAsia"/>
        </w:rPr>
        <w:t>然后</w:t>
      </w:r>
      <w:r w:rsidR="00822B93">
        <w:rPr>
          <w:rFonts w:hint="eastAsia"/>
        </w:rPr>
        <w:t>jar</w:t>
      </w:r>
      <w:r w:rsidR="00822B93">
        <w:rPr>
          <w:rFonts w:hint="eastAsia"/>
        </w:rPr>
        <w:t>包文件</w:t>
      </w:r>
      <w:r w:rsidR="00822B93">
        <w:rPr>
          <w:rFonts w:hint="eastAsia"/>
        </w:rPr>
        <w:t>,</w:t>
      </w:r>
      <w:r w:rsidR="00822B93">
        <w:rPr>
          <w:rFonts w:hint="eastAsia"/>
        </w:rPr>
        <w:t>改名为</w:t>
      </w:r>
      <w:r w:rsidR="00822B93">
        <w:rPr>
          <w:rFonts w:hint="eastAsia"/>
        </w:rPr>
        <w:t>R</w:t>
      </w:r>
      <w:r w:rsidR="00822B93">
        <w:t>OOT</w:t>
      </w:r>
      <w:r w:rsidR="00822B93">
        <w:rPr>
          <w:rFonts w:hint="eastAsia"/>
        </w:rPr>
        <w:t>.war</w:t>
      </w:r>
    </w:p>
    <w:p w14:paraId="6EA28545" w14:textId="2F8A2090" w:rsidR="00822B93" w:rsidRDefault="00040F5D" w:rsidP="009F5E3E">
      <w:pPr>
        <w:ind w:firstLine="480"/>
      </w:pPr>
      <w:r>
        <w:rPr>
          <w:rFonts w:hint="eastAsia"/>
        </w:rPr>
        <w:t>3.</w:t>
      </w:r>
      <w:r w:rsidR="00822B93">
        <w:rPr>
          <w:rFonts w:hint="eastAsia"/>
        </w:rPr>
        <w:t>然后</w:t>
      </w:r>
      <w:r w:rsidR="00954F49">
        <w:rPr>
          <w:rFonts w:hint="eastAsia"/>
        </w:rPr>
        <w:t>把</w:t>
      </w:r>
      <w:r w:rsidR="00954F49">
        <w:rPr>
          <w:rFonts w:hint="eastAsia"/>
        </w:rPr>
        <w:t>ROOT</w:t>
      </w:r>
      <w:r w:rsidR="00954F49">
        <w:rPr>
          <w:rFonts w:hint="eastAsia"/>
        </w:rPr>
        <w:t>文件夹删除</w:t>
      </w:r>
      <w:r w:rsidR="009B115C">
        <w:rPr>
          <w:rFonts w:hint="eastAsia"/>
        </w:rPr>
        <w:t>，把</w:t>
      </w:r>
      <w:r w:rsidR="009B115C">
        <w:rPr>
          <w:rFonts w:hint="eastAsia"/>
        </w:rPr>
        <w:t>R</w:t>
      </w:r>
      <w:r w:rsidR="009B115C">
        <w:t>OOT</w:t>
      </w:r>
      <w:r w:rsidR="009B115C">
        <w:rPr>
          <w:rFonts w:hint="eastAsia"/>
        </w:rPr>
        <w:t>.war</w:t>
      </w:r>
      <w:r>
        <w:rPr>
          <w:rFonts w:hint="eastAsia"/>
        </w:rPr>
        <w:t>放进三个部署的</w:t>
      </w:r>
      <w:r>
        <w:rPr>
          <w:rFonts w:hint="eastAsia"/>
        </w:rPr>
        <w:t>tomcat</w:t>
      </w:r>
      <w:r>
        <w:rPr>
          <w:rFonts w:hint="eastAsia"/>
        </w:rPr>
        <w:t>中</w:t>
      </w:r>
    </w:p>
    <w:p w14:paraId="5B9B5F67" w14:textId="610FF7E5" w:rsidR="00040F5D" w:rsidRPr="009F5E3E" w:rsidRDefault="00040F5D" w:rsidP="009F5E3E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分别修改端口号如下</w:t>
      </w:r>
    </w:p>
    <w:p w14:paraId="20EF93CE" w14:textId="77777777" w:rsidR="00680FAC" w:rsidRDefault="00680FAC" w:rsidP="00040F5D">
      <w:pPr>
        <w:pStyle w:val="3"/>
        <w:ind w:left="240"/>
      </w:pPr>
      <w:r>
        <w:t>Tomcat</w:t>
      </w:r>
      <w:r>
        <w:rPr>
          <w:rFonts w:hint="eastAsia"/>
        </w:rPr>
        <w:t>集群部署</w:t>
      </w:r>
    </w:p>
    <w:p w14:paraId="2206096C" w14:textId="77777777" w:rsidR="00680FAC" w:rsidRDefault="00680FAC" w:rsidP="00680FAC">
      <w:pPr>
        <w:ind w:left="420" w:firstLine="480"/>
      </w:pPr>
      <w:r>
        <w:rPr>
          <w:rFonts w:hint="eastAsia"/>
        </w:rPr>
        <w:t>分别修改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rPr>
          <w:rFonts w:hint="eastAsia"/>
        </w:rPr>
        <w:t>tomcat</w:t>
      </w:r>
      <w:r>
        <w:rPr>
          <w:rFonts w:hint="eastAsia"/>
        </w:rPr>
        <w:t>的端口号</w:t>
      </w:r>
    </w:p>
    <w:p w14:paraId="5CA447EE" w14:textId="77777777" w:rsidR="00680FAC" w:rsidRDefault="00680FAC" w:rsidP="00680FAC">
      <w:pPr>
        <w:ind w:left="420" w:firstLine="480"/>
      </w:pPr>
      <w:r>
        <w:rPr>
          <w:rFonts w:hint="eastAsia"/>
        </w:rPr>
        <w:t>规则</w:t>
      </w:r>
      <w:r>
        <w:rPr>
          <w:rFonts w:hint="eastAsia"/>
        </w:rPr>
        <w:t>:</w:t>
      </w:r>
      <w:r>
        <w:rPr>
          <w:rFonts w:hint="eastAsia"/>
        </w:rPr>
        <w:t>依次加</w:t>
      </w:r>
      <w:r>
        <w:rPr>
          <w:rFonts w:hint="eastAsia"/>
        </w:rPr>
        <w:t>1</w:t>
      </w:r>
    </w:p>
    <w:p w14:paraId="25684B2E" w14:textId="77777777" w:rsidR="00680FAC" w:rsidRPr="00BC55E5" w:rsidRDefault="00680FAC" w:rsidP="00040F5D">
      <w:pPr>
        <w:pStyle w:val="af7"/>
      </w:pPr>
      <w:r>
        <w:drawing>
          <wp:inline distT="0" distB="0" distL="0" distR="0" wp14:anchorId="47D78195" wp14:editId="3192FEFB">
            <wp:extent cx="5274310" cy="738505"/>
            <wp:effectExtent l="0" t="0" r="2540" b="444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8F5C2" w14:textId="484A9AF8" w:rsidR="00680FAC" w:rsidRDefault="00680FAC" w:rsidP="00040F5D">
      <w:pPr>
        <w:pStyle w:val="af7"/>
        <w:rPr>
          <w:sz w:val="44"/>
          <w:szCs w:val="44"/>
        </w:rPr>
      </w:pPr>
      <w:r>
        <w:rPr>
          <w:sz w:val="44"/>
          <w:szCs w:val="44"/>
        </w:rPr>
        <w:tab/>
      </w:r>
      <w:r>
        <w:drawing>
          <wp:inline distT="0" distB="0" distL="0" distR="0" wp14:anchorId="6F4CB275" wp14:editId="6C671316">
            <wp:extent cx="5274310" cy="932180"/>
            <wp:effectExtent l="0" t="0" r="2540" b="127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60640" w14:textId="77777777" w:rsidR="00040F5D" w:rsidRDefault="00040F5D" w:rsidP="00040F5D">
      <w:pPr>
        <w:pStyle w:val="af7"/>
        <w:rPr>
          <w:sz w:val="44"/>
          <w:szCs w:val="44"/>
        </w:rPr>
      </w:pPr>
    </w:p>
    <w:p w14:paraId="3198E958" w14:textId="77777777" w:rsidR="00680FAC" w:rsidRDefault="00680FAC" w:rsidP="00040F5D">
      <w:pPr>
        <w:pStyle w:val="af7"/>
        <w:rPr>
          <w:sz w:val="44"/>
          <w:szCs w:val="44"/>
        </w:rPr>
      </w:pPr>
      <w:r>
        <w:drawing>
          <wp:inline distT="0" distB="0" distL="0" distR="0" wp14:anchorId="49541213" wp14:editId="39465013">
            <wp:extent cx="5274310" cy="868680"/>
            <wp:effectExtent l="0" t="0" r="2540" b="762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CB4F3" w14:textId="5519EBEC" w:rsidR="00680FAC" w:rsidRDefault="00680FAC" w:rsidP="00040F5D">
      <w:pPr>
        <w:pStyle w:val="3"/>
        <w:ind w:left="240"/>
      </w:pPr>
      <w:r>
        <w:rPr>
          <w:rFonts w:hint="eastAsia"/>
        </w:rPr>
        <w:t>Nginx</w:t>
      </w:r>
      <w:r>
        <w:rPr>
          <w:rFonts w:hint="eastAsia"/>
        </w:rPr>
        <w:t>实现负载均衡</w:t>
      </w:r>
      <w:r w:rsidR="00040F5D">
        <w:rPr>
          <w:rFonts w:hint="eastAsia"/>
        </w:rPr>
        <w:t>（配置）</w:t>
      </w:r>
    </w:p>
    <w:p w14:paraId="7DF6C243" w14:textId="5E7C9539" w:rsidR="00680FAC" w:rsidRDefault="00040F5D" w:rsidP="00040F5D">
      <w:pPr>
        <w:ind w:firstLine="480"/>
      </w:pPr>
      <w:r>
        <w:rPr>
          <w:rFonts w:hint="eastAsia"/>
        </w:rPr>
        <w:t>1.</w:t>
      </w:r>
      <w:r w:rsidR="00680FAC">
        <w:rPr>
          <w:rFonts w:hint="eastAsia"/>
        </w:rPr>
        <w:t>配置负载均衡项</w:t>
      </w:r>
    </w:p>
    <w:p w14:paraId="7E878B6F" w14:textId="77777777" w:rsidR="00680FAC" w:rsidRDefault="00680FAC" w:rsidP="00040F5D">
      <w:pPr>
        <w:pStyle w:val="aa"/>
      </w:pPr>
      <w:r>
        <w:rPr>
          <w:rFonts w:hint="eastAsia"/>
        </w:rPr>
        <w:t>#nginx实现负载均衡</w:t>
      </w:r>
    </w:p>
    <w:p w14:paraId="30FD0E59" w14:textId="77777777" w:rsidR="00680FAC" w:rsidRDefault="00680FAC" w:rsidP="00040F5D">
      <w:pPr>
        <w:pStyle w:val="aa"/>
      </w:pPr>
      <w:r>
        <w:tab/>
        <w:t xml:space="preserve">upstream </w:t>
      </w:r>
      <w:r w:rsidRPr="00F6289B">
        <w:rPr>
          <w:b/>
          <w:color w:val="FF0000"/>
        </w:rPr>
        <w:t>jt</w:t>
      </w:r>
      <w:r>
        <w:t xml:space="preserve"> {</w:t>
      </w:r>
    </w:p>
    <w:p w14:paraId="771C2AE5" w14:textId="77777777" w:rsidR="00680FAC" w:rsidRDefault="00680FAC" w:rsidP="00040F5D">
      <w:pPr>
        <w:pStyle w:val="aa"/>
      </w:pPr>
      <w:r>
        <w:tab/>
      </w:r>
      <w:r>
        <w:tab/>
        <w:t>server 127.0.0.1:8080;</w:t>
      </w:r>
    </w:p>
    <w:p w14:paraId="0EA686BC" w14:textId="77777777" w:rsidR="00680FAC" w:rsidRDefault="00680FAC" w:rsidP="00040F5D">
      <w:pPr>
        <w:pStyle w:val="aa"/>
      </w:pPr>
      <w:r>
        <w:tab/>
      </w:r>
      <w:r>
        <w:tab/>
        <w:t>server 127.0.0.1:8090;</w:t>
      </w:r>
    </w:p>
    <w:p w14:paraId="258B915F" w14:textId="77777777" w:rsidR="00680FAC" w:rsidRDefault="00680FAC" w:rsidP="00040F5D">
      <w:pPr>
        <w:pStyle w:val="aa"/>
      </w:pPr>
      <w:r>
        <w:tab/>
      </w:r>
      <w:r>
        <w:tab/>
        <w:t>server 127.0.0.1:8091;</w:t>
      </w:r>
    </w:p>
    <w:p w14:paraId="7654B064" w14:textId="77777777" w:rsidR="00680FAC" w:rsidRDefault="00680FAC" w:rsidP="00040F5D">
      <w:pPr>
        <w:pStyle w:val="aa"/>
      </w:pPr>
      <w:r>
        <w:tab/>
        <w:t>}</w:t>
      </w:r>
    </w:p>
    <w:p w14:paraId="29FFE617" w14:textId="6C759966" w:rsidR="00680FAC" w:rsidRDefault="00040F5D" w:rsidP="00040F5D">
      <w:pPr>
        <w:ind w:firstLine="480"/>
      </w:pPr>
      <w:r>
        <w:rPr>
          <w:rFonts w:hint="eastAsia"/>
        </w:rPr>
        <w:lastRenderedPageBreak/>
        <w:t>2.</w:t>
      </w:r>
      <w:r w:rsidR="00680FAC">
        <w:rPr>
          <w:rFonts w:hint="eastAsia"/>
        </w:rPr>
        <w:t>实现负载均衡</w:t>
      </w:r>
    </w:p>
    <w:p w14:paraId="592ABA46" w14:textId="77777777" w:rsidR="00680FAC" w:rsidRDefault="00680FAC" w:rsidP="00680FAC">
      <w:pPr>
        <w:pStyle w:val="aa"/>
      </w:pPr>
      <w:r>
        <w:rPr>
          <w:rFonts w:hint="eastAsia"/>
        </w:rPr>
        <w:t>#添加京淘后台管理</w:t>
      </w:r>
    </w:p>
    <w:p w14:paraId="5738F8ED" w14:textId="77777777" w:rsidR="00680FAC" w:rsidRDefault="00680FAC" w:rsidP="00680FAC">
      <w:pPr>
        <w:pStyle w:val="aa"/>
      </w:pPr>
      <w:r>
        <w:tab/>
        <w:t>server {</w:t>
      </w:r>
    </w:p>
    <w:p w14:paraId="3FB292B6" w14:textId="77777777" w:rsidR="00680FAC" w:rsidRDefault="00680FAC" w:rsidP="00680FAC">
      <w:pPr>
        <w:pStyle w:val="aa"/>
      </w:pPr>
      <w:r>
        <w:tab/>
      </w:r>
      <w:r>
        <w:tab/>
        <w:t>listen 80;</w:t>
      </w:r>
    </w:p>
    <w:p w14:paraId="40B31833" w14:textId="77777777" w:rsidR="00680FAC" w:rsidRDefault="00680FAC" w:rsidP="00680FAC">
      <w:pPr>
        <w:pStyle w:val="aa"/>
      </w:pPr>
      <w:r>
        <w:tab/>
      </w:r>
      <w:r>
        <w:tab/>
        <w:t>server_name manage.jt.com;</w:t>
      </w:r>
    </w:p>
    <w:p w14:paraId="31B42C54" w14:textId="77777777" w:rsidR="00680FAC" w:rsidRDefault="00680FAC" w:rsidP="00680FAC">
      <w:pPr>
        <w:pStyle w:val="aa"/>
      </w:pPr>
      <w:r>
        <w:tab/>
      </w:r>
      <w:r>
        <w:tab/>
        <w:t>location / {</w:t>
      </w:r>
    </w:p>
    <w:p w14:paraId="68155726" w14:textId="77777777" w:rsidR="00680FAC" w:rsidRDefault="00680FAC" w:rsidP="00680FAC">
      <w:pPr>
        <w:pStyle w:val="aa"/>
      </w:pPr>
      <w:r>
        <w:tab/>
      </w:r>
      <w:r>
        <w:tab/>
      </w:r>
      <w:r>
        <w:tab/>
        <w:t>proxy_pass http://jt;</w:t>
      </w:r>
    </w:p>
    <w:p w14:paraId="15BD3555" w14:textId="77777777" w:rsidR="00680FAC" w:rsidRDefault="00680FAC" w:rsidP="00680FAC">
      <w:pPr>
        <w:pStyle w:val="aa"/>
      </w:pPr>
      <w:r>
        <w:tab/>
      </w:r>
      <w:r>
        <w:tab/>
        <w:t>}</w:t>
      </w:r>
    </w:p>
    <w:p w14:paraId="08E3C800" w14:textId="16B134F9" w:rsidR="00680FAC" w:rsidRPr="0012259B" w:rsidRDefault="00680FAC" w:rsidP="00694AE9">
      <w:pPr>
        <w:pStyle w:val="aa"/>
      </w:pPr>
      <w:r>
        <w:tab/>
        <w:t>}</w:t>
      </w:r>
    </w:p>
    <w:p w14:paraId="257C4C91" w14:textId="77777777" w:rsidR="00680FAC" w:rsidRDefault="00680FAC" w:rsidP="00694A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t>nginx</w:t>
      </w:r>
      <w:r>
        <w:rPr>
          <w:rFonts w:hint="eastAsia"/>
        </w:rPr>
        <w:t>中默认的访问方式是轮询的方式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依次执行</w:t>
      </w:r>
      <w:r>
        <w:rPr>
          <w:rFonts w:hint="eastAsia"/>
        </w:rPr>
        <w:t>.</w:t>
      </w:r>
    </w:p>
    <w:p w14:paraId="2C9222BB" w14:textId="77777777" w:rsidR="00680FAC" w:rsidRDefault="00680FAC" w:rsidP="00694AE9">
      <w:pPr>
        <w:pStyle w:val="2"/>
      </w:pPr>
      <w:r>
        <w:rPr>
          <w:rFonts w:hint="eastAsia"/>
        </w:rPr>
        <w:t>负载均衡的方式</w:t>
      </w:r>
    </w:p>
    <w:p w14:paraId="7D4B216B" w14:textId="77777777" w:rsidR="00680FAC" w:rsidRDefault="00680FAC" w:rsidP="00694AE9">
      <w:pPr>
        <w:pStyle w:val="3"/>
        <w:ind w:left="240"/>
      </w:pPr>
      <w:r>
        <w:rPr>
          <w:rFonts w:hint="eastAsia"/>
        </w:rPr>
        <w:t>轮询</w:t>
      </w:r>
    </w:p>
    <w:p w14:paraId="464DFCA2" w14:textId="77777777" w:rsidR="00680FAC" w:rsidRPr="00D41A2F" w:rsidRDefault="00680FAC" w:rsidP="00694A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因为在公司中</w:t>
      </w:r>
      <w:r>
        <w:rPr>
          <w:rFonts w:hint="eastAsia"/>
        </w:rPr>
        <w:t>,</w:t>
      </w:r>
      <w:r>
        <w:rPr>
          <w:rFonts w:hint="eastAsia"/>
        </w:rPr>
        <w:t>服务器的价格和性能是不一样的</w:t>
      </w:r>
      <w:r>
        <w:rPr>
          <w:rFonts w:hint="eastAsia"/>
        </w:rPr>
        <w:t>.</w:t>
      </w:r>
      <w:r>
        <w:rPr>
          <w:rFonts w:hint="eastAsia"/>
        </w:rPr>
        <w:t>一般数据库服务器是最好的</w:t>
      </w:r>
      <w:r>
        <w:rPr>
          <w:rFonts w:hint="eastAsia"/>
        </w:rPr>
        <w:t>.</w:t>
      </w:r>
      <w:r>
        <w:rPr>
          <w:rFonts w:hint="eastAsia"/>
        </w:rPr>
        <w:t>一般不会都采用性能最优的服务器因为价格太贵</w:t>
      </w:r>
      <w:r>
        <w:rPr>
          <w:rFonts w:hint="eastAsia"/>
        </w:rPr>
        <w:t>.</w:t>
      </w:r>
      <w:r>
        <w:rPr>
          <w:rFonts w:hint="eastAsia"/>
        </w:rPr>
        <w:t>一般公司都是好坏都有</w:t>
      </w:r>
      <w:r>
        <w:rPr>
          <w:rFonts w:hint="eastAsia"/>
        </w:rPr>
        <w:t>.</w:t>
      </w:r>
    </w:p>
    <w:p w14:paraId="38E1A8F2" w14:textId="77777777" w:rsidR="00680FAC" w:rsidRPr="008F4548" w:rsidRDefault="00680FAC" w:rsidP="00DE6758">
      <w:pPr>
        <w:pStyle w:val="3"/>
        <w:ind w:left="240"/>
      </w:pPr>
      <w:r w:rsidRPr="008F4548">
        <w:rPr>
          <w:rFonts w:hint="eastAsia"/>
        </w:rPr>
        <w:t>权重</w:t>
      </w:r>
      <w:r w:rsidRPr="008F4548">
        <w:rPr>
          <w:rFonts w:hint="eastAsia"/>
        </w:rPr>
        <w:t>(</w:t>
      </w:r>
      <w:r w:rsidRPr="008F4548">
        <w:rPr>
          <w:rFonts w:hint="eastAsia"/>
        </w:rPr>
        <w:t>重点掌握</w:t>
      </w:r>
      <w:r w:rsidRPr="008F4548">
        <w:rPr>
          <w:rFonts w:hint="eastAsia"/>
        </w:rPr>
        <w:t>)</w:t>
      </w:r>
    </w:p>
    <w:p w14:paraId="441B1A70" w14:textId="77777777" w:rsidR="00680FAC" w:rsidRDefault="00680FAC" w:rsidP="00DE675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尽可能的让性能优良的服务器处理更多的请求</w:t>
      </w:r>
      <w:r>
        <w:rPr>
          <w:rFonts w:hint="eastAsia"/>
        </w:rPr>
        <w:t>.</w:t>
      </w:r>
    </w:p>
    <w:p w14:paraId="5ED22250" w14:textId="77777777" w:rsidR="00680FAC" w:rsidRDefault="00680FAC" w:rsidP="00680FAC">
      <w:pPr>
        <w:pStyle w:val="aa"/>
      </w:pPr>
      <w:r>
        <w:rPr>
          <w:rFonts w:hint="eastAsia"/>
        </w:rPr>
        <w:t>#nginx实现负载均衡  默认都是轮询 采用权重的方式数值越大越容易呗访问</w:t>
      </w:r>
    </w:p>
    <w:p w14:paraId="3E7B38EB" w14:textId="77777777" w:rsidR="00680FAC" w:rsidRDefault="00680FAC" w:rsidP="00680FAC">
      <w:pPr>
        <w:pStyle w:val="aa"/>
      </w:pPr>
      <w:r>
        <w:tab/>
        <w:t>upstream jt {</w:t>
      </w:r>
    </w:p>
    <w:p w14:paraId="184371C1" w14:textId="77777777" w:rsidR="00680FAC" w:rsidRDefault="00680FAC" w:rsidP="00680FAC">
      <w:pPr>
        <w:pStyle w:val="aa"/>
      </w:pPr>
      <w:r>
        <w:tab/>
      </w:r>
      <w:r>
        <w:tab/>
        <w:t>server 127.0.0.1:8080 weight=6;</w:t>
      </w:r>
    </w:p>
    <w:p w14:paraId="6E6FBF8B" w14:textId="77777777" w:rsidR="00680FAC" w:rsidRDefault="00680FAC" w:rsidP="00680FAC">
      <w:pPr>
        <w:pStyle w:val="aa"/>
      </w:pPr>
      <w:r>
        <w:tab/>
      </w:r>
      <w:r>
        <w:tab/>
        <w:t>server 127.0.0.1:8090 weight=1;</w:t>
      </w:r>
    </w:p>
    <w:p w14:paraId="50142DCF" w14:textId="77777777" w:rsidR="00680FAC" w:rsidRDefault="00680FAC" w:rsidP="00680FAC">
      <w:pPr>
        <w:pStyle w:val="aa"/>
      </w:pPr>
      <w:r>
        <w:tab/>
      </w:r>
      <w:r>
        <w:tab/>
        <w:t>server 127.0.0.1:8091 weight=3;</w:t>
      </w:r>
    </w:p>
    <w:p w14:paraId="312E30D9" w14:textId="77777777" w:rsidR="00680FAC" w:rsidRDefault="00680FAC" w:rsidP="00680FAC">
      <w:pPr>
        <w:pStyle w:val="aa"/>
      </w:pPr>
      <w:r>
        <w:tab/>
        <w:t>}</w:t>
      </w:r>
    </w:p>
    <w:p w14:paraId="5414B5B8" w14:textId="77777777" w:rsidR="00680FAC" w:rsidRPr="00BB1A11" w:rsidRDefault="00680FAC" w:rsidP="00680FAC">
      <w:pPr>
        <w:ind w:firstLine="480"/>
      </w:pPr>
    </w:p>
    <w:p w14:paraId="398C3939" w14:textId="77777777" w:rsidR="00680FAC" w:rsidRDefault="00680FAC" w:rsidP="00DE6758">
      <w:pPr>
        <w:pStyle w:val="3"/>
        <w:ind w:left="240"/>
      </w:pPr>
      <w:r>
        <w:rPr>
          <w:rFonts w:hint="eastAsia"/>
        </w:rPr>
        <w:t>IP</w:t>
      </w:r>
      <w:r>
        <w:t>_HASH</w:t>
      </w:r>
    </w:p>
    <w:p w14:paraId="537C1054" w14:textId="77777777" w:rsidR="00680FAC" w:rsidRDefault="00680FAC" w:rsidP="00DE675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98B5170" w14:textId="77777777" w:rsidR="00680FAC" w:rsidRDefault="00680FAC" w:rsidP="00DE6758">
      <w:pPr>
        <w:ind w:firstLine="480"/>
      </w:pPr>
      <w:r>
        <w:tab/>
      </w:r>
      <w:r>
        <w:rPr>
          <w:rFonts w:hint="eastAsia"/>
        </w:rPr>
        <w:t>根据用户的访问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,</w:t>
      </w:r>
      <w:r>
        <w:rPr>
          <w:rFonts w:hint="eastAsia"/>
        </w:rPr>
        <w:t>经过内部</w:t>
      </w:r>
      <w:r>
        <w:rPr>
          <w:rFonts w:hint="eastAsia"/>
        </w:rPr>
        <w:t>HA</w:t>
      </w:r>
      <w:r>
        <w:t>SH</w:t>
      </w:r>
      <w:r>
        <w:rPr>
          <w:rFonts w:hint="eastAsia"/>
        </w:rPr>
        <w:t>计算会指定一台服务器</w:t>
      </w:r>
      <w:r w:rsidRPr="00FF353B">
        <w:rPr>
          <w:rFonts w:hint="eastAsia"/>
          <w:b/>
          <w:color w:val="FF0000"/>
        </w:rPr>
        <w:t>绑定</w:t>
      </w:r>
      <w:r>
        <w:rPr>
          <w:rFonts w:hint="eastAsia"/>
        </w:rPr>
        <w:t>.</w:t>
      </w:r>
      <w:r>
        <w:rPr>
          <w:rFonts w:hint="eastAsia"/>
        </w:rPr>
        <w:t>那么以后该用户访问项目时</w:t>
      </w:r>
      <w:r>
        <w:rPr>
          <w:rFonts w:hint="eastAsia"/>
        </w:rPr>
        <w:t>,</w:t>
      </w:r>
      <w:r>
        <w:rPr>
          <w:rFonts w:hint="eastAsia"/>
        </w:rPr>
        <w:t>都会访问指定的那台服务器</w:t>
      </w:r>
      <w:r>
        <w:rPr>
          <w:rFonts w:hint="eastAsia"/>
        </w:rPr>
        <w:t>.</w:t>
      </w:r>
    </w:p>
    <w:p w14:paraId="50C0173E" w14:textId="77777777" w:rsidR="00680FAC" w:rsidRDefault="00680FAC" w:rsidP="00DE6758">
      <w:pPr>
        <w:ind w:firstLine="480"/>
      </w:pPr>
      <w:r>
        <w:rPr>
          <w:rFonts w:hint="eastAsia"/>
        </w:rPr>
        <w:t>例子</w:t>
      </w:r>
      <w:r>
        <w:rPr>
          <w:rFonts w:hint="eastAsia"/>
        </w:rPr>
        <w:t>:</w:t>
      </w:r>
      <w:r>
        <w:rPr>
          <w:rFonts w:hint="eastAsia"/>
        </w:rPr>
        <w:t>例如本机启动了</w:t>
      </w:r>
      <w:r>
        <w:rPr>
          <w:rFonts w:hint="eastAsia"/>
        </w:rPr>
        <w:t>IP_HASH</w:t>
      </w:r>
      <w:r>
        <w:rPr>
          <w:rFonts w:hint="eastAsia"/>
        </w:rPr>
        <w:t>则只会访问</w:t>
      </w:r>
      <w:r>
        <w:rPr>
          <w:rFonts w:hint="eastAsia"/>
        </w:rPr>
        <w:t>8</w:t>
      </w:r>
      <w:r>
        <w:t>080</w:t>
      </w:r>
      <w:r>
        <w:rPr>
          <w:rFonts w:hint="eastAsia"/>
        </w:rPr>
        <w:t>服务器</w:t>
      </w:r>
    </w:p>
    <w:p w14:paraId="74489264" w14:textId="77777777" w:rsidR="00680FAC" w:rsidRDefault="00680FAC" w:rsidP="00DE6758">
      <w:pPr>
        <w:ind w:firstLine="480"/>
      </w:pPr>
      <w:r>
        <w:rPr>
          <w:rFonts w:hint="eastAsia"/>
        </w:rPr>
        <w:t>作用</w:t>
      </w:r>
      <w:r>
        <w:rPr>
          <w:rFonts w:hint="eastAsia"/>
        </w:rPr>
        <w:t>:</w:t>
      </w:r>
      <w:r>
        <w:rPr>
          <w:rFonts w:hint="eastAsia"/>
        </w:rPr>
        <w:t>一般企业如果</w:t>
      </w:r>
      <w:r w:rsidRPr="00A402A9">
        <w:rPr>
          <w:rFonts w:hint="eastAsia"/>
          <w:b/>
          <w:color w:val="FF0000"/>
        </w:rPr>
        <w:t>实现低级的</w:t>
      </w:r>
      <w:r w:rsidRPr="00A402A9">
        <w:rPr>
          <w:rFonts w:hint="eastAsia"/>
          <w:b/>
          <w:color w:val="FF0000"/>
        </w:rPr>
        <w:t>Session</w:t>
      </w:r>
      <w:r>
        <w:rPr>
          <w:rFonts w:hint="eastAsia"/>
        </w:rPr>
        <w:t>共享则使用</w:t>
      </w:r>
      <w:r>
        <w:rPr>
          <w:rFonts w:hint="eastAsia"/>
        </w:rPr>
        <w:t>IP</w:t>
      </w:r>
      <w:r>
        <w:t>_HASH.</w:t>
      </w:r>
    </w:p>
    <w:p w14:paraId="1F25039C" w14:textId="77777777" w:rsidR="00680FAC" w:rsidRDefault="00680FAC" w:rsidP="00DE6758">
      <w:pPr>
        <w:ind w:firstLine="480"/>
      </w:pPr>
      <w:r>
        <w:rPr>
          <w:rFonts w:hint="eastAsia"/>
        </w:rPr>
        <w:lastRenderedPageBreak/>
        <w:t>问题</w:t>
      </w:r>
      <w:r>
        <w:rPr>
          <w:rFonts w:hint="eastAsia"/>
        </w:rPr>
        <w:t>:</w:t>
      </w:r>
      <w:r>
        <w:rPr>
          <w:rFonts w:hint="eastAsia"/>
        </w:rPr>
        <w:t>容易产生</w:t>
      </w:r>
      <w:r>
        <w:rPr>
          <w:rFonts w:hint="eastAsia"/>
        </w:rPr>
        <w:t>Session</w:t>
      </w:r>
      <w:r>
        <w:rPr>
          <w:rFonts w:hint="eastAsia"/>
        </w:rPr>
        <w:t>黏着问题</w:t>
      </w:r>
      <w:r>
        <w:rPr>
          <w:rFonts w:hint="eastAsia"/>
        </w:rPr>
        <w:t>,</w:t>
      </w:r>
      <w:r>
        <w:rPr>
          <w:rFonts w:hint="eastAsia"/>
        </w:rPr>
        <w:t>所以一般不用</w:t>
      </w:r>
      <w:r>
        <w:rPr>
          <w:rFonts w:hint="eastAsia"/>
        </w:rPr>
        <w:t>Ip</w:t>
      </w:r>
      <w:r>
        <w:t>_hash</w:t>
      </w:r>
    </w:p>
    <w:p w14:paraId="6A08461F" w14:textId="77777777" w:rsidR="00680FAC" w:rsidRDefault="00680FAC" w:rsidP="00680FAC">
      <w:pPr>
        <w:pStyle w:val="aa"/>
      </w:pPr>
      <w:r>
        <w:rPr>
          <w:rFonts w:hint="eastAsia"/>
        </w:rPr>
        <w:t>#nginx实现负载均衡  默认都是轮询 采用权重的方式数值越大越容易呗访问</w:t>
      </w:r>
    </w:p>
    <w:p w14:paraId="5A76F3EB" w14:textId="77777777" w:rsidR="00680FAC" w:rsidRDefault="00680FAC" w:rsidP="00680FAC">
      <w:pPr>
        <w:pStyle w:val="aa"/>
      </w:pPr>
      <w:r>
        <w:rPr>
          <w:rFonts w:hint="eastAsia"/>
        </w:rPr>
        <w:tab/>
        <w:t>#如果在配置服务器时配置ip_hash 则会自动按照IP进行绑定,其他配置将不起作用</w:t>
      </w:r>
    </w:p>
    <w:p w14:paraId="2078645A" w14:textId="77777777" w:rsidR="00680FAC" w:rsidRDefault="00680FAC" w:rsidP="00680FAC">
      <w:pPr>
        <w:pStyle w:val="aa"/>
      </w:pPr>
      <w:r>
        <w:tab/>
        <w:t>upstream jt {</w:t>
      </w:r>
    </w:p>
    <w:p w14:paraId="45AE8C57" w14:textId="77777777" w:rsidR="00680FAC" w:rsidRDefault="00680FAC" w:rsidP="00680FAC">
      <w:pPr>
        <w:pStyle w:val="aa"/>
      </w:pPr>
      <w:r>
        <w:tab/>
      </w:r>
      <w:r>
        <w:tab/>
        <w:t>ip_hash;</w:t>
      </w:r>
    </w:p>
    <w:p w14:paraId="544AAF8F" w14:textId="77777777" w:rsidR="00680FAC" w:rsidRDefault="00680FAC" w:rsidP="00680FAC">
      <w:pPr>
        <w:pStyle w:val="aa"/>
      </w:pPr>
      <w:r>
        <w:tab/>
      </w:r>
      <w:r>
        <w:tab/>
        <w:t>server 127.0.0.1:8080 weight=6;</w:t>
      </w:r>
    </w:p>
    <w:p w14:paraId="503DE581" w14:textId="77777777" w:rsidR="00680FAC" w:rsidRDefault="00680FAC" w:rsidP="00680FAC">
      <w:pPr>
        <w:pStyle w:val="aa"/>
      </w:pPr>
      <w:r>
        <w:tab/>
      </w:r>
      <w:r>
        <w:tab/>
        <w:t>server 127.0.0.1:8090 weight=1;</w:t>
      </w:r>
    </w:p>
    <w:p w14:paraId="719A568F" w14:textId="77777777" w:rsidR="00680FAC" w:rsidRDefault="00680FAC" w:rsidP="00680FAC">
      <w:pPr>
        <w:pStyle w:val="aa"/>
      </w:pPr>
      <w:r>
        <w:tab/>
      </w:r>
      <w:r>
        <w:tab/>
        <w:t>server 127.0.0.1:8091 weight=3;</w:t>
      </w:r>
    </w:p>
    <w:p w14:paraId="5E6F1E8A" w14:textId="4ACE738E" w:rsidR="00680FAC" w:rsidRPr="00BA5203" w:rsidRDefault="00680FAC" w:rsidP="00384EC3">
      <w:pPr>
        <w:pStyle w:val="aa"/>
      </w:pPr>
      <w:r>
        <w:tab/>
        <w:t>}</w:t>
      </w:r>
    </w:p>
    <w:p w14:paraId="67F38160" w14:textId="77777777" w:rsidR="00680FAC" w:rsidRDefault="00680FAC" w:rsidP="00384EC3">
      <w:pPr>
        <w:pStyle w:val="3"/>
        <w:ind w:left="240"/>
      </w:pPr>
      <w:r>
        <w:rPr>
          <w:rFonts w:hint="eastAsia"/>
        </w:rPr>
        <w:t>备用机机制</w:t>
      </w:r>
    </w:p>
    <w:p w14:paraId="03B739A3" w14:textId="77777777" w:rsidR="00680FAC" w:rsidRDefault="00680FAC" w:rsidP="00680FA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72ADC10" w14:textId="77777777" w:rsidR="00680FAC" w:rsidRDefault="00680FAC" w:rsidP="00680FAC">
      <w:pPr>
        <w:ind w:firstLine="480"/>
      </w:pPr>
      <w:r>
        <w:tab/>
      </w:r>
      <w:r>
        <w:rPr>
          <w:rFonts w:hint="eastAsia"/>
        </w:rPr>
        <w:t>如果当前的服务器都处于忙碌状态</w:t>
      </w:r>
      <w:r>
        <w:rPr>
          <w:rFonts w:hint="eastAsia"/>
        </w:rPr>
        <w:t>,</w:t>
      </w:r>
      <w:r>
        <w:rPr>
          <w:rFonts w:hint="eastAsia"/>
        </w:rPr>
        <w:t>没有时间响应新的请求</w:t>
      </w:r>
      <w:r>
        <w:rPr>
          <w:rFonts w:hint="eastAsia"/>
        </w:rPr>
        <w:t>,</w:t>
      </w:r>
      <w:r>
        <w:rPr>
          <w:rFonts w:hint="eastAsia"/>
        </w:rPr>
        <w:t>这时如果配置了备用机</w:t>
      </w:r>
      <w:r>
        <w:rPr>
          <w:rFonts w:hint="eastAsia"/>
        </w:rPr>
        <w:t>.</w:t>
      </w:r>
      <w:r>
        <w:rPr>
          <w:rFonts w:hint="eastAsia"/>
        </w:rPr>
        <w:t>则备用机会承担一部分压力</w:t>
      </w:r>
      <w:r>
        <w:rPr>
          <w:rFonts w:hint="eastAsia"/>
        </w:rPr>
        <w:t>.</w:t>
      </w:r>
      <w:r>
        <w:rPr>
          <w:rFonts w:hint="eastAsia"/>
        </w:rPr>
        <w:t>如果主服务器压力减小</w:t>
      </w:r>
      <w:r>
        <w:rPr>
          <w:rFonts w:hint="eastAsia"/>
        </w:rPr>
        <w:t>,</w:t>
      </w:r>
      <w:r>
        <w:rPr>
          <w:rFonts w:hint="eastAsia"/>
        </w:rPr>
        <w:t>可以正常处理用户请求</w:t>
      </w:r>
      <w:r>
        <w:rPr>
          <w:rFonts w:hint="eastAsia"/>
        </w:rPr>
        <w:t>.</w:t>
      </w:r>
      <w:r>
        <w:rPr>
          <w:rFonts w:hint="eastAsia"/>
        </w:rPr>
        <w:t>则备用机处于等待状态</w:t>
      </w:r>
      <w:r>
        <w:rPr>
          <w:rFonts w:hint="eastAsia"/>
        </w:rPr>
        <w:t>.</w:t>
      </w:r>
    </w:p>
    <w:p w14:paraId="32490DFB" w14:textId="77777777" w:rsidR="00680FAC" w:rsidRDefault="00680FAC" w:rsidP="00680FAC">
      <w:pPr>
        <w:pStyle w:val="aa"/>
      </w:pPr>
      <w:r>
        <w:rPr>
          <w:rFonts w:hint="eastAsia"/>
        </w:rPr>
        <w:t>#nginx实现负载均衡  默认都是轮询 采用权重的方式数值越大越容易呗访问</w:t>
      </w:r>
    </w:p>
    <w:p w14:paraId="37AA2A8E" w14:textId="77777777" w:rsidR="00680FAC" w:rsidRDefault="00680FAC" w:rsidP="00680FAC">
      <w:pPr>
        <w:pStyle w:val="aa"/>
      </w:pPr>
      <w:r>
        <w:rPr>
          <w:rFonts w:hint="eastAsia"/>
        </w:rPr>
        <w:tab/>
        <w:t>#如果在配置服务器时配置ip_hash 则会自动按照IP进行绑定,其他配置将不起作用</w:t>
      </w:r>
    </w:p>
    <w:p w14:paraId="162F514C" w14:textId="77777777" w:rsidR="00680FAC" w:rsidRDefault="00680FAC" w:rsidP="00680FAC">
      <w:pPr>
        <w:pStyle w:val="aa"/>
      </w:pPr>
      <w:r>
        <w:tab/>
        <w:t>#ip_hash;</w:t>
      </w:r>
    </w:p>
    <w:p w14:paraId="304E7D91" w14:textId="77777777" w:rsidR="00680FAC" w:rsidRDefault="00680FAC" w:rsidP="00680FAC">
      <w:pPr>
        <w:pStyle w:val="aa"/>
      </w:pPr>
      <w:r>
        <w:tab/>
        <w:t>upstream jt {</w:t>
      </w:r>
    </w:p>
    <w:p w14:paraId="4E33FCEA" w14:textId="77777777" w:rsidR="00680FAC" w:rsidRDefault="00680FAC" w:rsidP="00680FAC">
      <w:pPr>
        <w:pStyle w:val="aa"/>
      </w:pPr>
      <w:r>
        <w:tab/>
      </w:r>
      <w:r>
        <w:tab/>
      </w:r>
    </w:p>
    <w:p w14:paraId="3B7A83A9" w14:textId="77777777" w:rsidR="00680FAC" w:rsidRDefault="00680FAC" w:rsidP="00680FAC">
      <w:pPr>
        <w:pStyle w:val="aa"/>
      </w:pPr>
      <w:r>
        <w:tab/>
      </w:r>
      <w:r>
        <w:tab/>
        <w:t>server 127.0.0.1:8080 weight=6;</w:t>
      </w:r>
    </w:p>
    <w:p w14:paraId="6619BE63" w14:textId="77777777" w:rsidR="00680FAC" w:rsidRDefault="00680FAC" w:rsidP="00680FAC">
      <w:pPr>
        <w:pStyle w:val="aa"/>
      </w:pPr>
      <w:r>
        <w:tab/>
      </w:r>
      <w:r>
        <w:tab/>
        <w:t xml:space="preserve">server 127.0.0.1:8090 weight=1 </w:t>
      </w:r>
      <w:r w:rsidRPr="00D814CB">
        <w:rPr>
          <w:b/>
          <w:color w:val="FF0000"/>
        </w:rPr>
        <w:t>backup</w:t>
      </w:r>
      <w:r>
        <w:t>;</w:t>
      </w:r>
    </w:p>
    <w:p w14:paraId="04A9CD8F" w14:textId="77777777" w:rsidR="00680FAC" w:rsidRDefault="00680FAC" w:rsidP="00680FAC">
      <w:pPr>
        <w:pStyle w:val="aa"/>
      </w:pPr>
      <w:r>
        <w:tab/>
      </w:r>
      <w:r>
        <w:tab/>
        <w:t>server 127.0.0.1:8091 weight=3;</w:t>
      </w:r>
    </w:p>
    <w:p w14:paraId="023080F6" w14:textId="63ADBD40" w:rsidR="00680FAC" w:rsidRPr="00281C0D" w:rsidRDefault="00680FAC" w:rsidP="00281C0D">
      <w:pPr>
        <w:pStyle w:val="aa"/>
      </w:pPr>
      <w:r>
        <w:tab/>
        <w:t>}</w:t>
      </w:r>
    </w:p>
    <w:p w14:paraId="19D008E8" w14:textId="77777777" w:rsidR="00680FAC" w:rsidRDefault="00680FAC" w:rsidP="00281C0D">
      <w:pPr>
        <w:pStyle w:val="3"/>
        <w:ind w:left="240"/>
      </w:pPr>
      <w:r>
        <w:rPr>
          <w:rFonts w:hint="eastAsia"/>
        </w:rPr>
        <w:t>上线部署</w:t>
      </w:r>
    </w:p>
    <w:p w14:paraId="5CF25959" w14:textId="77777777" w:rsidR="00680FAC" w:rsidRDefault="00680FAC" w:rsidP="00281C0D">
      <w:pPr>
        <w:ind w:firstLine="480"/>
      </w:pPr>
      <w:r>
        <w:rPr>
          <w:rFonts w:hint="eastAsia"/>
        </w:rPr>
        <w:t>上线的步骤</w:t>
      </w:r>
      <w:r>
        <w:rPr>
          <w:rFonts w:hint="eastAsia"/>
        </w:rPr>
        <w:t>:</w:t>
      </w:r>
    </w:p>
    <w:p w14:paraId="585A8B34" w14:textId="77777777" w:rsidR="00680FAC" w:rsidRDefault="00680FAC" w:rsidP="00281C0D">
      <w:pPr>
        <w:ind w:firstLine="480"/>
      </w:pPr>
      <w:r>
        <w:tab/>
        <w:t>1</w:t>
      </w:r>
      <w:r>
        <w:rPr>
          <w:rFonts w:hint="eastAsia"/>
        </w:rPr>
        <w:t>.</w:t>
      </w:r>
      <w:r>
        <w:rPr>
          <w:rFonts w:hint="eastAsia"/>
        </w:rPr>
        <w:t>先修改</w:t>
      </w:r>
      <w:r>
        <w:rPr>
          <w:rFonts w:hint="eastAsia"/>
        </w:rPr>
        <w:t>nginx</w:t>
      </w:r>
      <w:r>
        <w:rPr>
          <w:rFonts w:hint="eastAsia"/>
        </w:rPr>
        <w:t>配置文件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让需要上线的服务器</w:t>
      </w:r>
      <w:r>
        <w:rPr>
          <w:rFonts w:hint="eastAsia"/>
        </w:rPr>
        <w:t>down</w:t>
      </w:r>
      <w:r>
        <w:rPr>
          <w:rFonts w:hint="eastAsia"/>
        </w:rPr>
        <w:t>掉</w:t>
      </w:r>
    </w:p>
    <w:p w14:paraId="249B2036" w14:textId="77777777" w:rsidR="00680FAC" w:rsidRDefault="00680FAC" w:rsidP="00281C0D">
      <w:pPr>
        <w:ind w:firstLine="480"/>
      </w:pPr>
      <w:r>
        <w:tab/>
        <w:t>2</w:t>
      </w:r>
      <w:r>
        <w:rPr>
          <w:rFonts w:hint="eastAsia"/>
        </w:rPr>
        <w:t>.</w:t>
      </w:r>
      <w:r>
        <w:rPr>
          <w:rFonts w:hint="eastAsia"/>
        </w:rPr>
        <w:t>应该将需要上线的服务停止</w:t>
      </w:r>
    </w:p>
    <w:p w14:paraId="6E2F74AE" w14:textId="77777777" w:rsidR="00680FAC" w:rsidRDefault="00680FAC" w:rsidP="00281C0D">
      <w:pPr>
        <w:ind w:firstLine="480"/>
      </w:pPr>
      <w:r>
        <w:tab/>
        <w:t>3</w:t>
      </w:r>
      <w:r>
        <w:rPr>
          <w:rFonts w:hint="eastAsia"/>
        </w:rPr>
        <w:t>.</w:t>
      </w:r>
      <w:r>
        <w:rPr>
          <w:rFonts w:hint="eastAsia"/>
        </w:rPr>
        <w:t>之后将</w:t>
      </w:r>
      <w:r>
        <w:rPr>
          <w:rFonts w:hint="eastAsia"/>
        </w:rPr>
        <w:t>war</w:t>
      </w:r>
      <w:r>
        <w:rPr>
          <w:rFonts w:hint="eastAsia"/>
        </w:rPr>
        <w:t>包发布</w:t>
      </w:r>
      <w:r>
        <w:rPr>
          <w:rFonts w:hint="eastAsia"/>
        </w:rPr>
        <w:t>.</w:t>
      </w:r>
    </w:p>
    <w:p w14:paraId="2D9C38D7" w14:textId="77777777" w:rsidR="00680FAC" w:rsidRDefault="00680FAC" w:rsidP="00281C0D">
      <w:pPr>
        <w:ind w:firstLine="480"/>
      </w:pPr>
      <w:r>
        <w:tab/>
        <w:t>4</w:t>
      </w:r>
      <w:r>
        <w:rPr>
          <w:rFonts w:hint="eastAsia"/>
        </w:rPr>
        <w:t>.</w:t>
      </w:r>
      <w:r>
        <w:rPr>
          <w:rFonts w:hint="eastAsia"/>
        </w:rPr>
        <w:t>启动服务器</w:t>
      </w:r>
    </w:p>
    <w:p w14:paraId="5D3D4CDF" w14:textId="77777777" w:rsidR="00680FAC" w:rsidRDefault="00680FAC" w:rsidP="00281C0D">
      <w:pPr>
        <w:ind w:firstLine="480"/>
      </w:pPr>
      <w:r>
        <w:lastRenderedPageBreak/>
        <w:tab/>
        <w:t>5</w:t>
      </w:r>
      <w:r>
        <w:rPr>
          <w:rFonts w:hint="eastAsia"/>
        </w:rPr>
        <w:t>.</w:t>
      </w:r>
      <w:r>
        <w:rPr>
          <w:rFonts w:hint="eastAsia"/>
        </w:rPr>
        <w:t>将服务器还原会</w:t>
      </w:r>
      <w:r>
        <w:rPr>
          <w:rFonts w:hint="eastAsia"/>
        </w:rPr>
        <w:t>nginx</w:t>
      </w:r>
      <w:r>
        <w:rPr>
          <w:rFonts w:hint="eastAsia"/>
        </w:rPr>
        <w:t>中</w:t>
      </w:r>
      <w:r>
        <w:rPr>
          <w:rFonts w:hint="eastAsia"/>
        </w:rPr>
        <w:t>(</w:t>
      </w:r>
      <w:r>
        <w:rPr>
          <w:rFonts w:hint="eastAsia"/>
        </w:rPr>
        <w:t>将</w:t>
      </w:r>
      <w:r>
        <w:rPr>
          <w:rFonts w:hint="eastAsia"/>
        </w:rPr>
        <w:t>down</w:t>
      </w:r>
      <w:r>
        <w:rPr>
          <w:rFonts w:hint="eastAsia"/>
        </w:rPr>
        <w:t>去掉</w:t>
      </w:r>
      <w:r>
        <w:rPr>
          <w:rFonts w:hint="eastAsia"/>
        </w:rPr>
        <w:t>)</w:t>
      </w:r>
    </w:p>
    <w:p w14:paraId="13BAECC4" w14:textId="77777777" w:rsidR="00680FAC" w:rsidRDefault="00680FAC" w:rsidP="00281C0D">
      <w:pPr>
        <w:ind w:firstLine="480"/>
      </w:pPr>
      <w:r>
        <w:tab/>
        <w:t>6</w:t>
      </w:r>
      <w:r>
        <w:rPr>
          <w:rFonts w:hint="eastAsia"/>
        </w:rPr>
        <w:t>.</w:t>
      </w:r>
      <w:r>
        <w:rPr>
          <w:rFonts w:hint="eastAsia"/>
        </w:rPr>
        <w:t>重启</w:t>
      </w:r>
      <w:r>
        <w:rPr>
          <w:rFonts w:hint="eastAsia"/>
        </w:rPr>
        <w:t>nginx</w:t>
      </w:r>
      <w:r>
        <w:rPr>
          <w:rFonts w:hint="eastAsia"/>
        </w:rPr>
        <w:t>即可</w:t>
      </w:r>
    </w:p>
    <w:p w14:paraId="0519E84F" w14:textId="77777777" w:rsidR="00680FAC" w:rsidRDefault="00680FAC" w:rsidP="00680FAC">
      <w:pPr>
        <w:pStyle w:val="aa"/>
      </w:pPr>
      <w:r>
        <w:tab/>
        <w:t>upstream jt {</w:t>
      </w:r>
    </w:p>
    <w:p w14:paraId="4DF1CEA7" w14:textId="77777777" w:rsidR="00680FAC" w:rsidRDefault="00680FAC" w:rsidP="00680FAC">
      <w:pPr>
        <w:pStyle w:val="aa"/>
      </w:pPr>
      <w:r>
        <w:tab/>
      </w:r>
      <w:r>
        <w:tab/>
      </w:r>
    </w:p>
    <w:p w14:paraId="5091C019" w14:textId="77777777" w:rsidR="00680FAC" w:rsidRDefault="00680FAC" w:rsidP="00680FAC">
      <w:pPr>
        <w:pStyle w:val="aa"/>
      </w:pPr>
      <w:r>
        <w:tab/>
      </w:r>
      <w:r>
        <w:tab/>
        <w:t>server 127.0.0.1:8080 weight=6;</w:t>
      </w:r>
    </w:p>
    <w:p w14:paraId="02835A59" w14:textId="77777777" w:rsidR="00680FAC" w:rsidRDefault="00680FAC" w:rsidP="00680FAC">
      <w:pPr>
        <w:pStyle w:val="aa"/>
      </w:pPr>
      <w:r>
        <w:tab/>
      </w:r>
      <w:r>
        <w:tab/>
        <w:t>server 127.0.0.1:8090 weight=1 backup;</w:t>
      </w:r>
    </w:p>
    <w:p w14:paraId="042DC4F4" w14:textId="77777777" w:rsidR="00680FAC" w:rsidRDefault="00680FAC" w:rsidP="00680FAC">
      <w:pPr>
        <w:pStyle w:val="aa"/>
      </w:pPr>
      <w:r>
        <w:tab/>
      </w:r>
      <w:r>
        <w:tab/>
        <w:t xml:space="preserve">server 127.0.0.1:8091 weight=3 </w:t>
      </w:r>
      <w:r w:rsidRPr="00410484">
        <w:rPr>
          <w:b/>
          <w:color w:val="FF0000"/>
        </w:rPr>
        <w:t>down</w:t>
      </w:r>
      <w:r>
        <w:t>;</w:t>
      </w:r>
    </w:p>
    <w:p w14:paraId="6AE97618" w14:textId="77777777" w:rsidR="00680FAC" w:rsidRPr="002810D8" w:rsidRDefault="00680FAC" w:rsidP="00680FAC">
      <w:pPr>
        <w:pStyle w:val="aa"/>
      </w:pPr>
      <w:r>
        <w:tab/>
        <w:t>}</w:t>
      </w:r>
    </w:p>
    <w:p w14:paraId="1964630F" w14:textId="77777777" w:rsidR="00680FAC" w:rsidRPr="00C210E3" w:rsidRDefault="00680FAC" w:rsidP="00680FAC">
      <w:pPr>
        <w:ind w:firstLine="480"/>
      </w:pPr>
    </w:p>
    <w:p w14:paraId="3B38F3D1" w14:textId="128EA3E8" w:rsidR="00680FAC" w:rsidRDefault="00680FAC" w:rsidP="009317A5">
      <w:pPr>
        <w:pStyle w:val="2"/>
      </w:pPr>
      <w:r>
        <w:rPr>
          <w:rFonts w:hint="eastAsia"/>
        </w:rPr>
        <w:t>京淘后台项目</w:t>
      </w:r>
      <w:r>
        <w:rPr>
          <w:rFonts w:hint="eastAsia"/>
        </w:rPr>
        <w:t>Linux</w:t>
      </w:r>
      <w:r>
        <w:rPr>
          <w:rFonts w:hint="eastAsia"/>
        </w:rPr>
        <w:t>部署</w:t>
      </w:r>
      <w:r w:rsidR="00B50B1A">
        <w:rPr>
          <w:rFonts w:hint="eastAsia"/>
        </w:rPr>
        <w:t>负载均衡</w:t>
      </w:r>
    </w:p>
    <w:p w14:paraId="5F59CA86" w14:textId="77777777" w:rsidR="00680FAC" w:rsidRDefault="00680FAC" w:rsidP="009317A5">
      <w:pPr>
        <w:pStyle w:val="3"/>
        <w:ind w:left="240"/>
      </w:pPr>
      <w:r>
        <w:rPr>
          <w:rFonts w:hint="eastAsia"/>
        </w:rPr>
        <w:t>使用</w:t>
      </w:r>
      <w:r>
        <w:rPr>
          <w:rFonts w:hint="eastAsia"/>
        </w:rPr>
        <w:t>VMware</w:t>
      </w:r>
      <w:r>
        <w:rPr>
          <w:rFonts w:hint="eastAsia"/>
        </w:rPr>
        <w:t>介绍</w:t>
      </w:r>
    </w:p>
    <w:p w14:paraId="12BB4FFF" w14:textId="77777777" w:rsidR="00680FAC" w:rsidRDefault="00680FAC" w:rsidP="009317A5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7DA71110" w14:textId="73CD64DF" w:rsidR="00680FAC" w:rsidRDefault="00680FAC" w:rsidP="009317A5">
      <w:pPr>
        <w:ind w:firstLine="480"/>
      </w:pPr>
      <w:r>
        <w:tab/>
      </w:r>
      <w:r>
        <w:rPr>
          <w:rFonts w:hint="eastAsia"/>
        </w:rPr>
        <w:t>VMware</w:t>
      </w:r>
      <w:r>
        <w:rPr>
          <w:rFonts w:hint="eastAsia"/>
        </w:rPr>
        <w:t>是一款虚拟化技术的产品</w:t>
      </w:r>
      <w:r>
        <w:rPr>
          <w:rFonts w:hint="eastAsia"/>
        </w:rPr>
        <w:t>.</w:t>
      </w:r>
      <w:r>
        <w:rPr>
          <w:rFonts w:hint="eastAsia"/>
        </w:rPr>
        <w:t>可以在</w:t>
      </w:r>
      <w:r>
        <w:rPr>
          <w:rFonts w:hint="eastAsia"/>
        </w:rPr>
        <w:t>window</w:t>
      </w:r>
      <w:r>
        <w:rPr>
          <w:rFonts w:hint="eastAsia"/>
        </w:rPr>
        <w:t>的系统中通过没有配置实现</w:t>
      </w:r>
      <w:r>
        <w:rPr>
          <w:rFonts w:hint="eastAsia"/>
        </w:rPr>
        <w:t>Linux</w:t>
      </w:r>
      <w:r>
        <w:rPr>
          <w:rFonts w:hint="eastAsia"/>
        </w:rPr>
        <w:t>系统的运行</w:t>
      </w:r>
      <w:r>
        <w:rPr>
          <w:rFonts w:hint="eastAsia"/>
        </w:rPr>
        <w:t>.</w:t>
      </w:r>
    </w:p>
    <w:p w14:paraId="0D4684C8" w14:textId="77777777" w:rsidR="00680FAC" w:rsidRDefault="00680FAC" w:rsidP="009317A5">
      <w:pPr>
        <w:ind w:firstLine="480"/>
      </w:pPr>
      <w:r>
        <w:rPr>
          <w:rFonts w:hint="eastAsia"/>
        </w:rPr>
        <w:t>网卡</w:t>
      </w:r>
      <w:r>
        <w:rPr>
          <w:rFonts w:hint="eastAsia"/>
        </w:rPr>
        <w:t>:</w:t>
      </w:r>
    </w:p>
    <w:p w14:paraId="6560AAC5" w14:textId="77777777" w:rsidR="00680FAC" w:rsidRDefault="00680FAC" w:rsidP="009317A5">
      <w:pPr>
        <w:ind w:firstLine="480"/>
      </w:pPr>
      <w:r>
        <w:tab/>
      </w:r>
      <w:r>
        <w:rPr>
          <w:rFonts w:hint="eastAsia"/>
        </w:rPr>
        <w:t>VMne</w:t>
      </w:r>
      <w:r>
        <w:t>t1:</w:t>
      </w:r>
      <w:r>
        <w:rPr>
          <w:rFonts w:hint="eastAsia"/>
        </w:rPr>
        <w:t>负责</w:t>
      </w:r>
      <w:r w:rsidRPr="00552EB7">
        <w:rPr>
          <w:rFonts w:hint="eastAsia"/>
          <w:color w:val="FF0000"/>
        </w:rPr>
        <w:t>桥接模式</w:t>
      </w:r>
      <w:r>
        <w:rPr>
          <w:rFonts w:hint="eastAsia"/>
        </w:rPr>
        <w:t>的网络配置</w:t>
      </w:r>
    </w:p>
    <w:p w14:paraId="488437A9" w14:textId="77777777" w:rsidR="00680FAC" w:rsidRDefault="00680FAC" w:rsidP="009317A5">
      <w:pPr>
        <w:ind w:firstLine="480"/>
      </w:pPr>
      <w:r>
        <w:tab/>
      </w:r>
      <w:r>
        <w:rPr>
          <w:rFonts w:hint="eastAsia"/>
        </w:rPr>
        <w:t>VMnew</w:t>
      </w:r>
      <w:r>
        <w:t>8:</w:t>
      </w:r>
      <w:r>
        <w:rPr>
          <w:rFonts w:hint="eastAsia"/>
        </w:rPr>
        <w:t>负责</w:t>
      </w:r>
      <w:r w:rsidRPr="00552EB7">
        <w:rPr>
          <w:rFonts w:hint="eastAsia"/>
          <w:color w:val="FF0000"/>
        </w:rPr>
        <w:t>nat</w:t>
      </w:r>
      <w:r w:rsidRPr="00552EB7">
        <w:rPr>
          <w:rFonts w:hint="eastAsia"/>
          <w:color w:val="FF0000"/>
        </w:rPr>
        <w:t>模式</w:t>
      </w:r>
      <w:r>
        <w:rPr>
          <w:rFonts w:hint="eastAsia"/>
        </w:rPr>
        <w:t>的网络配置</w:t>
      </w:r>
    </w:p>
    <w:p w14:paraId="3685690F" w14:textId="31250213" w:rsidR="00680FAC" w:rsidRDefault="00680FAC" w:rsidP="009317A5">
      <w:pPr>
        <w:ind w:firstLine="480"/>
      </w:pPr>
      <w:r>
        <w:rPr>
          <w:rFonts w:hint="eastAsia"/>
        </w:rPr>
        <w:t>注意</w:t>
      </w:r>
      <w:r>
        <w:rPr>
          <w:rFonts w:hint="eastAsia"/>
        </w:rPr>
        <w:t>:</w:t>
      </w:r>
      <w:r>
        <w:rPr>
          <w:rFonts w:hint="eastAsia"/>
        </w:rPr>
        <w:t>一般情况下不要随意的修改</w:t>
      </w:r>
      <w:r>
        <w:rPr>
          <w:rFonts w:hint="eastAsia"/>
        </w:rPr>
        <w:t>.</w:t>
      </w:r>
    </w:p>
    <w:p w14:paraId="371C2EDB" w14:textId="77777777" w:rsidR="00680FAC" w:rsidRDefault="00680FAC" w:rsidP="00EA1BDD">
      <w:pPr>
        <w:pStyle w:val="3"/>
        <w:ind w:left="240"/>
      </w:pPr>
      <w:r>
        <w:rPr>
          <w:rFonts w:hint="eastAsia"/>
        </w:rPr>
        <w:t xml:space="preserve"> </w:t>
      </w:r>
      <w:r>
        <w:rPr>
          <w:rFonts w:hint="eastAsia"/>
        </w:rPr>
        <w:t>链接模式</w:t>
      </w:r>
    </w:p>
    <w:p w14:paraId="4F3E4932" w14:textId="77777777" w:rsidR="00680FAC" w:rsidRPr="00BD1E2E" w:rsidRDefault="00680FAC" w:rsidP="00EA1BDD">
      <w:pPr>
        <w:pStyle w:val="af7"/>
      </w:pPr>
      <w:r>
        <w:drawing>
          <wp:inline distT="0" distB="0" distL="0" distR="0" wp14:anchorId="597AB554" wp14:editId="4723FAAE">
            <wp:extent cx="5305305" cy="2018323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325516" cy="2026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AE180" w14:textId="77777777" w:rsidR="00680FAC" w:rsidRDefault="00680FAC" w:rsidP="00752153">
      <w:pPr>
        <w:pStyle w:val="4"/>
      </w:pPr>
      <w:r>
        <w:rPr>
          <w:rFonts w:hint="eastAsia"/>
        </w:rPr>
        <w:lastRenderedPageBreak/>
        <w:t>桥接模式</w:t>
      </w:r>
    </w:p>
    <w:p w14:paraId="21F9B947" w14:textId="77777777" w:rsidR="00680FAC" w:rsidRDefault="00680FAC" w:rsidP="00752153">
      <w:pPr>
        <w:ind w:firstLine="480"/>
      </w:pPr>
      <w:r>
        <w:rPr>
          <w:rFonts w:hint="eastAsia"/>
        </w:rPr>
        <w:t>如果采用桥接模式</w:t>
      </w:r>
      <w:r>
        <w:rPr>
          <w:rFonts w:hint="eastAsia"/>
        </w:rPr>
        <w:t>,</w:t>
      </w:r>
      <w:r>
        <w:rPr>
          <w:rFonts w:hint="eastAsia"/>
        </w:rPr>
        <w:t>则虚拟机就像网络邻居一样</w:t>
      </w:r>
      <w:r>
        <w:rPr>
          <w:rFonts w:hint="eastAsia"/>
        </w:rPr>
        <w:t>.</w:t>
      </w:r>
      <w:r>
        <w:rPr>
          <w:rFonts w:hint="eastAsia"/>
        </w:rPr>
        <w:t>独占当前网络环境的一个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0445A11A" w14:textId="77777777" w:rsidR="00680FAC" w:rsidRDefault="00680FAC" w:rsidP="00752153">
      <w:pPr>
        <w:ind w:firstLine="480"/>
      </w:pPr>
      <w:r>
        <w:rPr>
          <w:rFonts w:hint="eastAsia"/>
        </w:rPr>
        <w:t>1</w:t>
      </w:r>
      <w:r>
        <w:t>92</w:t>
      </w:r>
      <w:r>
        <w:rPr>
          <w:rFonts w:hint="eastAsia"/>
        </w:rPr>
        <w:t>.</w:t>
      </w:r>
      <w:r>
        <w:t>168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</w:t>
      </w:r>
      <w:r>
        <w:t xml:space="preserve">100 </w:t>
      </w:r>
      <w:r>
        <w:rPr>
          <w:rFonts w:hint="eastAsia"/>
        </w:rPr>
        <w:t>本机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7E4220C8" w14:textId="77777777" w:rsidR="00680FAC" w:rsidRDefault="00680FAC" w:rsidP="00752153">
      <w:pPr>
        <w:ind w:firstLine="480"/>
      </w:pPr>
      <w:r>
        <w:rPr>
          <w:rFonts w:hint="eastAsia"/>
        </w:rPr>
        <w:t>1</w:t>
      </w:r>
      <w:r>
        <w:t>92</w:t>
      </w:r>
      <w:r>
        <w:rPr>
          <w:rFonts w:hint="eastAsia"/>
        </w:rPr>
        <w:t>.</w:t>
      </w:r>
      <w:r>
        <w:t>168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</w:t>
      </w:r>
      <w:r>
        <w:t xml:space="preserve">101 </w:t>
      </w:r>
      <w:r>
        <w:rPr>
          <w:rFonts w:hint="eastAsia"/>
        </w:rPr>
        <w:t>虚拟机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</w:t>
      </w:r>
    </w:p>
    <w:p w14:paraId="2EDCF965" w14:textId="216FBC9A" w:rsidR="00680FAC" w:rsidRDefault="00680FAC" w:rsidP="00752153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台机器同处于一个网络环境中</w:t>
      </w:r>
      <w:r>
        <w:rPr>
          <w:rFonts w:hint="eastAsia"/>
        </w:rPr>
        <w:t>,</w:t>
      </w:r>
      <w:r>
        <w:rPr>
          <w:rFonts w:hint="eastAsia"/>
        </w:rPr>
        <w:t>可以相互通信</w:t>
      </w:r>
      <w:r>
        <w:rPr>
          <w:rFonts w:hint="eastAsia"/>
        </w:rPr>
        <w:t>.</w:t>
      </w:r>
    </w:p>
    <w:p w14:paraId="6E58567B" w14:textId="77777777" w:rsidR="00680FAC" w:rsidRDefault="00680FAC" w:rsidP="00752153">
      <w:pPr>
        <w:pStyle w:val="4"/>
      </w:pPr>
      <w:r>
        <w:rPr>
          <w:rFonts w:hint="eastAsia"/>
        </w:rPr>
        <w:t>NAT</w:t>
      </w:r>
      <w:r>
        <w:rPr>
          <w:rFonts w:hint="eastAsia"/>
        </w:rPr>
        <w:t>模式</w:t>
      </w:r>
    </w:p>
    <w:p w14:paraId="4DFA8EC4" w14:textId="77777777" w:rsidR="00680FAC" w:rsidRDefault="00680FAC" w:rsidP="00752153">
      <w:pPr>
        <w:ind w:firstLine="480"/>
      </w:pPr>
      <w:r>
        <w:rPr>
          <w:rFonts w:hint="eastAsia"/>
        </w:rPr>
        <w:t>如果采用</w:t>
      </w:r>
      <w:r>
        <w:rPr>
          <w:rFonts w:hint="eastAsia"/>
        </w:rPr>
        <w:t>NAT</w:t>
      </w:r>
      <w:r>
        <w:rPr>
          <w:rFonts w:hint="eastAsia"/>
        </w:rPr>
        <w:t>模式相当于在当前计算机中</w:t>
      </w:r>
      <w:r>
        <w:rPr>
          <w:rFonts w:hint="eastAsia"/>
        </w:rPr>
        <w:t>,</w:t>
      </w:r>
      <w:r>
        <w:rPr>
          <w:rFonts w:hint="eastAsia"/>
        </w:rPr>
        <w:t>又开辟了一块全新的网络空间</w:t>
      </w:r>
      <w:r>
        <w:rPr>
          <w:rFonts w:hint="eastAsia"/>
        </w:rPr>
        <w:t>,</w:t>
      </w:r>
      <w:r>
        <w:rPr>
          <w:rFonts w:hint="eastAsia"/>
        </w:rPr>
        <w:t>这块网络空间只允许主机访问</w:t>
      </w:r>
      <w:r>
        <w:rPr>
          <w:rFonts w:hint="eastAsia"/>
        </w:rPr>
        <w:t>,</w:t>
      </w:r>
      <w:r>
        <w:rPr>
          <w:rFonts w:hint="eastAsia"/>
        </w:rPr>
        <w:t>别人访问不到</w:t>
      </w:r>
      <w:r>
        <w:rPr>
          <w:rFonts w:hint="eastAsia"/>
        </w:rPr>
        <w:t>.</w:t>
      </w:r>
    </w:p>
    <w:p w14:paraId="631779ED" w14:textId="67B23D47" w:rsidR="00680FAC" w:rsidRPr="00CB4BEA" w:rsidRDefault="00680FAC" w:rsidP="006A0BB6">
      <w:pPr>
        <w:pStyle w:val="af3"/>
      </w:pPr>
      <w:r>
        <w:rPr>
          <w:rFonts w:hint="eastAsia"/>
          <w:noProof/>
        </w:rPr>
        <w:drawing>
          <wp:inline distT="0" distB="0" distL="0" distR="0" wp14:anchorId="1F83AFA1" wp14:editId="283693A4">
            <wp:extent cx="5177350" cy="2710995"/>
            <wp:effectExtent l="25400" t="25400" r="4445" b="698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865" cy="27185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AD6C6A" w14:textId="77777777" w:rsidR="00680FAC" w:rsidRDefault="00680FAC" w:rsidP="00B50B1A">
      <w:pPr>
        <w:pStyle w:val="3"/>
        <w:ind w:left="240"/>
      </w:pPr>
      <w:r>
        <w:rPr>
          <w:rFonts w:hint="eastAsia"/>
        </w:rPr>
        <w:t>虚拟机克隆</w:t>
      </w:r>
    </w:p>
    <w:p w14:paraId="1624E6E4" w14:textId="77777777" w:rsidR="00680FAC" w:rsidRDefault="00680FAC" w:rsidP="00B50B1A">
      <w:pPr>
        <w:ind w:firstLine="480"/>
      </w:pPr>
      <w:r>
        <w:rPr>
          <w:rFonts w:hint="eastAsia"/>
        </w:rPr>
        <w:t>创建连接克隆</w:t>
      </w:r>
    </w:p>
    <w:p w14:paraId="20BA7E24" w14:textId="77777777" w:rsidR="00680FAC" w:rsidRDefault="00680FAC" w:rsidP="00B50B1A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D85DF3B" w14:textId="77777777" w:rsidR="00680FAC" w:rsidRDefault="00680FAC" w:rsidP="00B50B1A">
      <w:pPr>
        <w:ind w:firstLine="480"/>
      </w:pPr>
      <w:r>
        <w:tab/>
      </w:r>
      <w:r>
        <w:rPr>
          <w:rFonts w:hint="eastAsia"/>
        </w:rPr>
        <w:t>依赖于真实的机器</w:t>
      </w:r>
      <w:r>
        <w:rPr>
          <w:rFonts w:hint="eastAsia"/>
        </w:rPr>
        <w:t>,</w:t>
      </w:r>
      <w:r>
        <w:rPr>
          <w:rFonts w:hint="eastAsia"/>
        </w:rPr>
        <w:t>但是克隆时只会克隆一些配置文件</w:t>
      </w:r>
      <w:r>
        <w:rPr>
          <w:rFonts w:hint="eastAsia"/>
        </w:rPr>
        <w:t>,</w:t>
      </w:r>
      <w:r>
        <w:rPr>
          <w:rFonts w:hint="eastAsia"/>
        </w:rPr>
        <w:t>系统的主体文件使用真实机器的</w:t>
      </w:r>
      <w:r>
        <w:rPr>
          <w:rFonts w:hint="eastAsia"/>
        </w:rPr>
        <w:t>.</w:t>
      </w:r>
    </w:p>
    <w:p w14:paraId="03D19E19" w14:textId="77777777" w:rsidR="00680FAC" w:rsidRDefault="00680FAC" w:rsidP="00B50B1A">
      <w:pPr>
        <w:ind w:firstLine="480"/>
      </w:pPr>
      <w:r>
        <w:rPr>
          <w:rFonts w:hint="eastAsia"/>
        </w:rPr>
        <w:t>好处</w:t>
      </w:r>
      <w:r>
        <w:rPr>
          <w:rFonts w:hint="eastAsia"/>
        </w:rPr>
        <w:t>:</w:t>
      </w:r>
      <w:r>
        <w:rPr>
          <w:rFonts w:hint="eastAsia"/>
        </w:rPr>
        <w:t>克隆的速度较快</w:t>
      </w:r>
      <w:r>
        <w:rPr>
          <w:rFonts w:hint="eastAsia"/>
        </w:rPr>
        <w:t>,</w:t>
      </w:r>
      <w:r>
        <w:rPr>
          <w:rFonts w:hint="eastAsia"/>
        </w:rPr>
        <w:t>占用的资源较少</w:t>
      </w:r>
      <w:r>
        <w:rPr>
          <w:rFonts w:hint="eastAsia"/>
        </w:rPr>
        <w:t>.</w:t>
      </w:r>
    </w:p>
    <w:p w14:paraId="1BAAD962" w14:textId="77777777" w:rsidR="00680FAC" w:rsidRPr="007330FC" w:rsidRDefault="00680FAC" w:rsidP="00B50B1A">
      <w:pPr>
        <w:ind w:firstLine="480"/>
      </w:pPr>
      <w:r>
        <w:rPr>
          <w:rFonts w:hint="eastAsia"/>
        </w:rPr>
        <w:t>要求</w:t>
      </w:r>
      <w:r>
        <w:rPr>
          <w:rFonts w:hint="eastAsia"/>
        </w:rPr>
        <w:t>:</w:t>
      </w:r>
      <w:r>
        <w:rPr>
          <w:rFonts w:hint="eastAsia"/>
        </w:rPr>
        <w:t>真实的虚拟机必须能够正常使用</w:t>
      </w:r>
      <w:r>
        <w:rPr>
          <w:rFonts w:hint="eastAsia"/>
        </w:rPr>
        <w:t>,</w:t>
      </w:r>
      <w:r>
        <w:rPr>
          <w:rFonts w:hint="eastAsia"/>
        </w:rPr>
        <w:t>否则克隆的机器都不能正常运行</w:t>
      </w:r>
      <w:r>
        <w:rPr>
          <w:rFonts w:hint="eastAsia"/>
        </w:rPr>
        <w:t>.</w:t>
      </w:r>
    </w:p>
    <w:p w14:paraId="04625634" w14:textId="38407B5F" w:rsidR="00680FAC" w:rsidRDefault="00263CCC" w:rsidP="0050406B">
      <w:pPr>
        <w:pStyle w:val="3"/>
        <w:ind w:left="240"/>
      </w:pPr>
      <w:r>
        <w:rPr>
          <w:rFonts w:hint="eastAsia"/>
        </w:rPr>
        <w:lastRenderedPageBreak/>
        <w:t>Linux</w:t>
      </w:r>
      <w:r w:rsidR="00680FAC">
        <w:rPr>
          <w:rFonts w:hint="eastAsia"/>
        </w:rPr>
        <w:t>配置</w:t>
      </w:r>
      <w:r w:rsidR="00680FAC">
        <w:rPr>
          <w:rFonts w:hint="eastAsia"/>
        </w:rPr>
        <w:t>JDK</w:t>
      </w:r>
    </w:p>
    <w:p w14:paraId="711F1B25" w14:textId="3697E072" w:rsidR="00263CCC" w:rsidRDefault="00263CCC" w:rsidP="00EA0160">
      <w:pPr>
        <w:pStyle w:val="4"/>
      </w:pPr>
      <w:r>
        <w:rPr>
          <w:rFonts w:hint="eastAsia"/>
        </w:rPr>
        <w:t>安装</w:t>
      </w:r>
      <w:r>
        <w:rPr>
          <w:rFonts w:hint="eastAsia"/>
        </w:rPr>
        <w:t>Shell</w:t>
      </w:r>
      <w:r>
        <w:rPr>
          <w:rFonts w:hint="eastAsia"/>
        </w:rPr>
        <w:t>脚本</w:t>
      </w:r>
    </w:p>
    <w:p w14:paraId="7B8A450F" w14:textId="54DCD2FA" w:rsidR="00EA0160" w:rsidRPr="00EA0160" w:rsidRDefault="00EA0160" w:rsidP="00EA0160">
      <w:pPr>
        <w:ind w:firstLine="480"/>
      </w:pPr>
      <w:r>
        <w:rPr>
          <w:rFonts w:hint="eastAsia"/>
        </w:rPr>
        <w:t>新建</w:t>
      </w:r>
      <w:r>
        <w:rPr>
          <w:rFonts w:hint="eastAsia"/>
        </w:rPr>
        <w:t>shell</w:t>
      </w:r>
      <w:r>
        <w:rPr>
          <w:rFonts w:hint="eastAsia"/>
        </w:rPr>
        <w:t>脚本，配置主机和端口号和</w:t>
      </w:r>
      <w:r>
        <w:rPr>
          <w:rFonts w:hint="eastAsia"/>
        </w:rPr>
        <w:t>linux</w:t>
      </w:r>
      <w:r>
        <w:rPr>
          <w:rFonts w:hint="eastAsia"/>
        </w:rPr>
        <w:t>进行连接</w:t>
      </w:r>
    </w:p>
    <w:p w14:paraId="2FD7A0A0" w14:textId="7D844878" w:rsidR="00680FAC" w:rsidRDefault="00680FAC" w:rsidP="0050406B">
      <w:pPr>
        <w:pStyle w:val="af7"/>
      </w:pPr>
      <w:r>
        <w:drawing>
          <wp:inline distT="0" distB="0" distL="0" distR="0" wp14:anchorId="763126C3" wp14:editId="65BA250E">
            <wp:extent cx="5309235" cy="488091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326105" cy="4896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440E" w14:textId="77777777" w:rsidR="00351FC2" w:rsidRDefault="00351FC2" w:rsidP="00351FC2">
      <w:pPr>
        <w:pStyle w:val="4"/>
      </w:pPr>
      <w:r>
        <w:rPr>
          <w:rFonts w:hint="eastAsia"/>
        </w:rPr>
        <w:t>编辑系统环境变量</w:t>
      </w:r>
    </w:p>
    <w:p w14:paraId="7E39E580" w14:textId="33BA7852" w:rsidR="00680FAC" w:rsidRPr="0093224C" w:rsidRDefault="00680FAC" w:rsidP="00351FC2">
      <w:pPr>
        <w:ind w:firstLine="480"/>
      </w:pPr>
      <w:r w:rsidRPr="00351FC2">
        <w:rPr>
          <w:color w:val="FF0000"/>
        </w:rPr>
        <w:t>Vim /etc/profile</w:t>
      </w:r>
      <w:r w:rsidRPr="00351FC2">
        <w:rPr>
          <w:color w:val="FF0000"/>
        </w:rPr>
        <w:tab/>
      </w:r>
      <w:r>
        <w:rPr>
          <w:rFonts w:hint="eastAsia"/>
        </w:rPr>
        <w:t>编辑系统环境变量</w:t>
      </w:r>
      <w:r w:rsidR="00C91EB2">
        <w:rPr>
          <w:rFonts w:hint="eastAsia"/>
        </w:rPr>
        <w:t>，把下面代码拷贝放到最后</w:t>
      </w:r>
    </w:p>
    <w:p w14:paraId="0E26555E" w14:textId="77777777" w:rsidR="00680FAC" w:rsidRPr="003579E8" w:rsidRDefault="00680FAC" w:rsidP="00680FAC">
      <w:pPr>
        <w:pStyle w:val="aa"/>
      </w:pPr>
      <w:r>
        <w:tab/>
      </w:r>
      <w:r w:rsidRPr="003579E8">
        <w:t>#set java env</w:t>
      </w:r>
    </w:p>
    <w:p w14:paraId="6FA59FFB" w14:textId="77777777" w:rsidR="00680FAC" w:rsidRPr="008714E7" w:rsidRDefault="00680FAC" w:rsidP="00680FAC">
      <w:pPr>
        <w:pStyle w:val="af3"/>
        <w:ind w:firstLine="480"/>
        <w:rPr>
          <w:color w:val="FF0000"/>
        </w:rPr>
      </w:pPr>
      <w:r w:rsidRPr="008714E7">
        <w:rPr>
          <w:color w:val="FF0000"/>
        </w:rPr>
        <w:t>JAVA_HOME=/usr/local/src/java/jdk1.7.0_51</w:t>
      </w:r>
    </w:p>
    <w:p w14:paraId="3FF76029" w14:textId="77777777" w:rsidR="00680FAC" w:rsidRPr="003579E8" w:rsidRDefault="00680FAC" w:rsidP="00680FAC">
      <w:pPr>
        <w:pStyle w:val="aa"/>
      </w:pPr>
      <w:r w:rsidRPr="003579E8">
        <w:t>JAVA_BIN=/usr/local/src/java/jdk1.7.0_51/bin</w:t>
      </w:r>
    </w:p>
    <w:p w14:paraId="1030E807" w14:textId="77777777" w:rsidR="00680FAC" w:rsidRPr="003579E8" w:rsidRDefault="00680FAC" w:rsidP="00680FAC">
      <w:pPr>
        <w:pStyle w:val="aa"/>
      </w:pPr>
      <w:r w:rsidRPr="003579E8">
        <w:t>PATH=$JAVA_HOME/bin:$PATH</w:t>
      </w:r>
    </w:p>
    <w:p w14:paraId="3F4213EF" w14:textId="77777777" w:rsidR="00680FAC" w:rsidRPr="003579E8" w:rsidRDefault="00680FAC" w:rsidP="00680FAC">
      <w:pPr>
        <w:pStyle w:val="aa"/>
      </w:pPr>
      <w:r w:rsidRPr="003579E8">
        <w:t>CLASSPATH=.:$JAVA_HOME/lib/dt.jar:$JAVA_HOME/lib/tools.jar</w:t>
      </w:r>
    </w:p>
    <w:p w14:paraId="530F4E6A" w14:textId="7D3474F5" w:rsidR="00680FAC" w:rsidRPr="0050406B" w:rsidRDefault="00680FAC" w:rsidP="0050406B">
      <w:pPr>
        <w:pStyle w:val="aa"/>
      </w:pPr>
      <w:r w:rsidRPr="003579E8">
        <w:t>export JAVA_HOME JAVA_BIN PATH CLASSPATH</w:t>
      </w:r>
    </w:p>
    <w:p w14:paraId="13A6B437" w14:textId="5927C81B" w:rsidR="00351FC2" w:rsidRDefault="00680FAC" w:rsidP="00351FC2">
      <w:pPr>
        <w:pStyle w:val="4"/>
      </w:pPr>
      <w:r w:rsidRPr="00700621">
        <w:rPr>
          <w:rFonts w:hint="eastAsia"/>
        </w:rPr>
        <w:lastRenderedPageBreak/>
        <w:t>导入</w:t>
      </w:r>
      <w:r w:rsidRPr="00700621">
        <w:rPr>
          <w:rFonts w:hint="eastAsia"/>
        </w:rPr>
        <w:t>jdk</w:t>
      </w:r>
      <w:r w:rsidRPr="00700621">
        <w:rPr>
          <w:rFonts w:hint="eastAsia"/>
        </w:rPr>
        <w:t>安装包</w:t>
      </w:r>
    </w:p>
    <w:p w14:paraId="0D401BF1" w14:textId="7D5C4DF6" w:rsidR="00680FAC" w:rsidRPr="00212F52" w:rsidRDefault="00212F52" w:rsidP="00351FC2">
      <w:pPr>
        <w:ind w:firstLine="480"/>
      </w:pPr>
      <w:r w:rsidRPr="00351FC2">
        <w:t>/usr/local/src</w:t>
      </w:r>
      <w:r>
        <w:rPr>
          <w:rFonts w:hint="eastAsia"/>
        </w:rPr>
        <w:t>下创建</w:t>
      </w:r>
      <w:r w:rsidRPr="00351FC2">
        <w:rPr>
          <w:rFonts w:hint="eastAsia"/>
        </w:rPr>
        <w:t>Java</w:t>
      </w:r>
      <w:r>
        <w:rPr>
          <w:rFonts w:hint="eastAsia"/>
        </w:rPr>
        <w:t>文件夹</w:t>
      </w:r>
    </w:p>
    <w:p w14:paraId="6F7CA173" w14:textId="77777777" w:rsidR="00680FAC" w:rsidRPr="00E1327B" w:rsidRDefault="00680FAC" w:rsidP="00680FAC">
      <w:pPr>
        <w:pStyle w:val="aa"/>
      </w:pPr>
      <w:r w:rsidRPr="00E1327B">
        <w:t>[root@localhost src]# pwd</w:t>
      </w:r>
    </w:p>
    <w:p w14:paraId="1B4A9BC3" w14:textId="77777777" w:rsidR="00680FAC" w:rsidRPr="00E1327B" w:rsidRDefault="00680FAC" w:rsidP="00680FAC">
      <w:pPr>
        <w:pStyle w:val="aa"/>
      </w:pPr>
      <w:r w:rsidRPr="00E1327B">
        <w:t>/usr/local/src</w:t>
      </w:r>
    </w:p>
    <w:p w14:paraId="1846395F" w14:textId="77777777" w:rsidR="00680FAC" w:rsidRPr="00E1327B" w:rsidRDefault="00680FAC" w:rsidP="00680FAC">
      <w:pPr>
        <w:pStyle w:val="aa"/>
      </w:pPr>
      <w:r w:rsidRPr="00E1327B">
        <w:t>[root@localhost src]# mkdir java</w:t>
      </w:r>
    </w:p>
    <w:p w14:paraId="5913A775" w14:textId="77777777" w:rsidR="00680FAC" w:rsidRPr="00E1327B" w:rsidRDefault="00680FAC" w:rsidP="00680FAC">
      <w:pPr>
        <w:pStyle w:val="aa"/>
      </w:pPr>
      <w:r w:rsidRPr="00E1327B">
        <w:t>[root@localhost src]# ls</w:t>
      </w:r>
    </w:p>
    <w:p w14:paraId="620C2B50" w14:textId="77777777" w:rsidR="00680FAC" w:rsidRPr="00E1327B" w:rsidRDefault="00680FAC" w:rsidP="00680FAC">
      <w:pPr>
        <w:pStyle w:val="aa"/>
      </w:pPr>
      <w:r w:rsidRPr="00E1327B">
        <w:t>java</w:t>
      </w:r>
    </w:p>
    <w:p w14:paraId="07E686EA" w14:textId="77777777" w:rsidR="00680FAC" w:rsidRPr="00E1327B" w:rsidRDefault="00680FAC" w:rsidP="00680FAC">
      <w:pPr>
        <w:pStyle w:val="aa"/>
      </w:pPr>
      <w:r w:rsidRPr="00E1327B">
        <w:t>[root@localhost src]# cd java/</w:t>
      </w:r>
    </w:p>
    <w:p w14:paraId="31D2733C" w14:textId="77777777" w:rsidR="00680FAC" w:rsidRDefault="00680FAC" w:rsidP="00680FAC">
      <w:pPr>
        <w:pStyle w:val="aa"/>
      </w:pPr>
      <w:r w:rsidRPr="00E1327B">
        <w:t>[root@localhost java]# clear</w:t>
      </w:r>
    </w:p>
    <w:p w14:paraId="77DA1F23" w14:textId="431DC3A0" w:rsidR="00680FAC" w:rsidRDefault="00680FAC" w:rsidP="000517B4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JDK</w:t>
      </w:r>
      <w:r>
        <w:rPr>
          <w:rFonts w:hint="eastAsia"/>
        </w:rPr>
        <w:t>的路径</w:t>
      </w:r>
      <w:r>
        <w:rPr>
          <w:rFonts w:hint="eastAsia"/>
        </w:rPr>
        <w:t>,</w:t>
      </w:r>
      <w:r>
        <w:rPr>
          <w:rFonts w:hint="eastAsia"/>
        </w:rPr>
        <w:t>查看</w:t>
      </w:r>
      <w:r>
        <w:rPr>
          <w:rFonts w:hint="eastAsia"/>
        </w:rPr>
        <w:t>JDK</w:t>
      </w:r>
      <w:r>
        <w:rPr>
          <w:rFonts w:hint="eastAsia"/>
        </w:rPr>
        <w:t>安装文件</w:t>
      </w:r>
      <w:r w:rsidR="00485794">
        <w:rPr>
          <w:rFonts w:hint="eastAsia"/>
        </w:rPr>
        <w:t>，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文件后</w:t>
      </w:r>
      <w:r>
        <w:rPr>
          <w:rFonts w:hint="eastAsia"/>
        </w:rPr>
        <w:t>,</w:t>
      </w:r>
      <w:r>
        <w:rPr>
          <w:rFonts w:hint="eastAsia"/>
        </w:rPr>
        <w:t>将</w:t>
      </w:r>
      <w:r>
        <w:rPr>
          <w:rFonts w:hint="eastAsia"/>
        </w:rPr>
        <w:t>JDK</w:t>
      </w:r>
      <w:r>
        <w:rPr>
          <w:rFonts w:hint="eastAsia"/>
        </w:rPr>
        <w:t>的安装</w:t>
      </w:r>
      <w:r>
        <w:rPr>
          <w:rFonts w:hint="eastAsia"/>
        </w:rPr>
        <w:t>Jar</w:t>
      </w:r>
      <w:r>
        <w:rPr>
          <w:rFonts w:hint="eastAsia"/>
        </w:rPr>
        <w:t>包导入</w:t>
      </w:r>
      <w:r w:rsidRPr="00485794">
        <w:rPr>
          <w:color w:val="FF0000"/>
        </w:rPr>
        <w:t>/usr/local/src/java</w:t>
      </w:r>
    </w:p>
    <w:p w14:paraId="05E97A21" w14:textId="77777777" w:rsidR="00680FAC" w:rsidRDefault="00680FAC" w:rsidP="00A27F32">
      <w:pPr>
        <w:ind w:firstLine="480"/>
        <w:rPr>
          <w:sz w:val="44"/>
          <w:szCs w:val="44"/>
        </w:rPr>
      </w:pPr>
      <w:r w:rsidRPr="00A27F32">
        <w:rPr>
          <w:noProof/>
        </w:rPr>
        <w:drawing>
          <wp:inline distT="0" distB="0" distL="0" distR="0" wp14:anchorId="2C3E113B" wp14:editId="17EA618C">
            <wp:extent cx="4520275" cy="1521020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546348" cy="1529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D6EDD" w14:textId="77777777" w:rsidR="00485794" w:rsidRDefault="00485794" w:rsidP="00A27F32">
      <w:pPr>
        <w:ind w:firstLine="480"/>
      </w:pPr>
    </w:p>
    <w:p w14:paraId="07F83292" w14:textId="7BA4C02A" w:rsidR="00A27F32" w:rsidRDefault="00A27F32" w:rsidP="00A27F32">
      <w:pPr>
        <w:pStyle w:val="4"/>
      </w:pPr>
      <w:r>
        <w:rPr>
          <w:rFonts w:hint="eastAsia"/>
        </w:rPr>
        <w:t>解压</w:t>
      </w:r>
      <w:r>
        <w:rPr>
          <w:rFonts w:hint="eastAsia"/>
        </w:rPr>
        <w:t>jdk</w:t>
      </w:r>
    </w:p>
    <w:p w14:paraId="68FEF391" w14:textId="77777777" w:rsidR="00680FAC" w:rsidRDefault="00680FAC" w:rsidP="00A27F32">
      <w:pPr>
        <w:pStyle w:val="aa"/>
        <w:pBdr>
          <w:bottom w:val="single" w:sz="8" w:space="11" w:color="auto"/>
        </w:pBdr>
      </w:pPr>
      <w:r w:rsidRPr="00321C5F">
        <w:t>tar -xvf jdk-7u51-linux-x64.tar.gz</w:t>
      </w:r>
    </w:p>
    <w:p w14:paraId="17D2E8A1" w14:textId="2451450A" w:rsidR="00680FAC" w:rsidRDefault="00485794" w:rsidP="000517B4">
      <w:pPr>
        <w:pStyle w:val="4"/>
      </w:pPr>
      <w:r>
        <w:rPr>
          <w:rFonts w:hint="eastAsia"/>
        </w:rPr>
        <w:t>启动</w:t>
      </w:r>
      <w:r>
        <w:rPr>
          <w:rFonts w:hint="eastAsia"/>
        </w:rPr>
        <w:t>jdk</w:t>
      </w:r>
      <w:r w:rsidR="000517B4">
        <w:rPr>
          <w:rFonts w:hint="eastAsia"/>
        </w:rPr>
        <w:t xml:space="preserve"> </w:t>
      </w:r>
    </w:p>
    <w:p w14:paraId="7411BE61" w14:textId="52469D38" w:rsidR="00680FAC" w:rsidRDefault="00680FAC" w:rsidP="00702998">
      <w:pPr>
        <w:pStyle w:val="af3"/>
        <w:rPr>
          <w:sz w:val="44"/>
          <w:szCs w:val="44"/>
        </w:rPr>
      </w:pPr>
      <w:r>
        <w:rPr>
          <w:noProof/>
        </w:rPr>
        <w:drawing>
          <wp:inline distT="0" distB="0" distL="0" distR="0" wp14:anchorId="63EF49FE" wp14:editId="72B7FF61">
            <wp:extent cx="4966335" cy="1858645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021759" cy="1879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178A9" w14:textId="4DAF1F0A" w:rsidR="00680FAC" w:rsidRDefault="00E83C99" w:rsidP="00702998">
      <w:pPr>
        <w:pStyle w:val="2"/>
      </w:pPr>
      <w:r>
        <w:rPr>
          <w:rFonts w:hint="eastAsia"/>
        </w:rPr>
        <w:lastRenderedPageBreak/>
        <w:t>Linux</w:t>
      </w:r>
      <w:r w:rsidR="00702998">
        <w:rPr>
          <w:rFonts w:hint="eastAsia"/>
        </w:rPr>
        <w:t>部署</w:t>
      </w:r>
      <w:r w:rsidR="00680FAC">
        <w:t>T</w:t>
      </w:r>
      <w:r w:rsidR="00680FAC">
        <w:rPr>
          <w:rFonts w:hint="eastAsia"/>
        </w:rPr>
        <w:t>omcat</w:t>
      </w:r>
    </w:p>
    <w:p w14:paraId="043EDB1E" w14:textId="77777777" w:rsidR="00680FAC" w:rsidRDefault="00680FAC" w:rsidP="00702998">
      <w:pPr>
        <w:pStyle w:val="3"/>
        <w:ind w:left="240"/>
      </w:pPr>
      <w:r>
        <w:rPr>
          <w:rFonts w:hint="eastAsia"/>
        </w:rPr>
        <w:t>创建文件夹</w:t>
      </w:r>
      <w:r>
        <w:rPr>
          <w:rFonts w:hint="eastAsia"/>
        </w:rPr>
        <w:t>tomcats</w:t>
      </w:r>
    </w:p>
    <w:p w14:paraId="7A68BAB4" w14:textId="77777777" w:rsidR="00680FAC" w:rsidRDefault="00680FAC" w:rsidP="00680FAC">
      <w:pPr>
        <w:pStyle w:val="aa"/>
      </w:pPr>
      <w:r>
        <w:t>[root@localhost src]# pwd</w:t>
      </w:r>
    </w:p>
    <w:p w14:paraId="1ECF7D0F" w14:textId="77777777" w:rsidR="00680FAC" w:rsidRDefault="00680FAC" w:rsidP="00680FAC">
      <w:pPr>
        <w:pStyle w:val="aa"/>
      </w:pPr>
      <w:r>
        <w:t>/usr/local/src</w:t>
      </w:r>
    </w:p>
    <w:p w14:paraId="18FD710F" w14:textId="77777777" w:rsidR="00680FAC" w:rsidRDefault="00680FAC" w:rsidP="00680FAC">
      <w:pPr>
        <w:pStyle w:val="aa"/>
      </w:pPr>
      <w:r>
        <w:t>[root@localhost src]# mkdir tomcats</w:t>
      </w:r>
    </w:p>
    <w:p w14:paraId="4DE7004D" w14:textId="77777777" w:rsidR="00680FAC" w:rsidRDefault="00680FAC" w:rsidP="00680FAC">
      <w:pPr>
        <w:pStyle w:val="aa"/>
      </w:pPr>
      <w:r>
        <w:t>[root@localhost src]# ls</w:t>
      </w:r>
    </w:p>
    <w:p w14:paraId="32035820" w14:textId="77777777" w:rsidR="00680FAC" w:rsidRDefault="00680FAC" w:rsidP="00680FAC">
      <w:pPr>
        <w:pStyle w:val="aa"/>
      </w:pPr>
      <w:r>
        <w:t>java  tomcats</w:t>
      </w:r>
    </w:p>
    <w:p w14:paraId="45588869" w14:textId="77777777" w:rsidR="00680FAC" w:rsidRDefault="00680FAC" w:rsidP="00680FAC">
      <w:pPr>
        <w:pStyle w:val="aa"/>
      </w:pPr>
      <w:r>
        <w:t>[root@localhost src]#</w:t>
      </w:r>
    </w:p>
    <w:p w14:paraId="7075F43E" w14:textId="77777777" w:rsidR="00680FAC" w:rsidRPr="00913564" w:rsidRDefault="00680FAC" w:rsidP="00680FAC">
      <w:pPr>
        <w:pStyle w:val="aa"/>
      </w:pPr>
    </w:p>
    <w:p w14:paraId="7827CF07" w14:textId="77777777" w:rsidR="00680FAC" w:rsidRPr="00913564" w:rsidRDefault="00680FAC" w:rsidP="00702998">
      <w:pPr>
        <w:pStyle w:val="3"/>
        <w:ind w:left="240"/>
      </w:pPr>
      <w:r w:rsidRPr="00913564">
        <w:rPr>
          <w:rFonts w:hint="eastAsia"/>
        </w:rPr>
        <w:t>添加</w:t>
      </w:r>
      <w:r w:rsidRPr="00913564">
        <w:rPr>
          <w:rFonts w:hint="eastAsia"/>
        </w:rPr>
        <w:t>tomcat</w:t>
      </w:r>
      <w:r w:rsidRPr="00913564">
        <w:rPr>
          <w:rFonts w:hint="eastAsia"/>
        </w:rPr>
        <w:t>安装文件</w:t>
      </w:r>
    </w:p>
    <w:p w14:paraId="30DB573D" w14:textId="128DD41B" w:rsidR="00680FAC" w:rsidRDefault="00680FAC" w:rsidP="00702998">
      <w:pPr>
        <w:pStyle w:val="af3"/>
        <w:rPr>
          <w:sz w:val="44"/>
          <w:szCs w:val="44"/>
        </w:rPr>
      </w:pPr>
      <w:r>
        <w:rPr>
          <w:noProof/>
        </w:rPr>
        <w:drawing>
          <wp:inline distT="0" distB="0" distL="0" distR="0" wp14:anchorId="2761200A" wp14:editId="0E7DFE34">
            <wp:extent cx="4966335" cy="1965097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972503" cy="196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E8F55" w14:textId="77777777" w:rsidR="00680FAC" w:rsidRPr="008953A1" w:rsidRDefault="00680FAC" w:rsidP="00491051">
      <w:pPr>
        <w:pStyle w:val="3"/>
        <w:ind w:left="240"/>
      </w:pPr>
      <w:r w:rsidRPr="008953A1">
        <w:rPr>
          <w:rFonts w:hint="eastAsia"/>
        </w:rPr>
        <w:t>解压</w:t>
      </w:r>
      <w:r w:rsidRPr="008953A1">
        <w:rPr>
          <w:rFonts w:hint="eastAsia"/>
        </w:rPr>
        <w:t>tomcat</w:t>
      </w:r>
    </w:p>
    <w:p w14:paraId="4C6451FA" w14:textId="297FF1A7" w:rsidR="00680FAC" w:rsidRPr="00491051" w:rsidRDefault="00680FAC" w:rsidP="00491051">
      <w:pPr>
        <w:pStyle w:val="aa"/>
      </w:pPr>
      <w:r>
        <w:t>t</w:t>
      </w:r>
      <w:r>
        <w:rPr>
          <w:rFonts w:hint="eastAsia"/>
        </w:rPr>
        <w:t>ar</w:t>
      </w:r>
      <w:r>
        <w:t xml:space="preserve"> -xvf apache-tomcat-7…</w:t>
      </w:r>
    </w:p>
    <w:p w14:paraId="3FA9CE72" w14:textId="77777777" w:rsidR="00680FAC" w:rsidRPr="00386371" w:rsidRDefault="00680FAC" w:rsidP="00491051">
      <w:pPr>
        <w:pStyle w:val="3"/>
        <w:ind w:left="240"/>
      </w:pPr>
      <w:r w:rsidRPr="00386371">
        <w:rPr>
          <w:rFonts w:hint="eastAsia"/>
        </w:rPr>
        <w:t>启动</w:t>
      </w:r>
      <w:r w:rsidRPr="00386371">
        <w:rPr>
          <w:rFonts w:hint="eastAsia"/>
        </w:rPr>
        <w:t>tomcat</w:t>
      </w:r>
    </w:p>
    <w:p w14:paraId="7061B118" w14:textId="77777777" w:rsidR="00680FAC" w:rsidRDefault="00680FAC" w:rsidP="00680FAC">
      <w:pPr>
        <w:pStyle w:val="aa"/>
      </w:pPr>
      <w:r>
        <w:rPr>
          <w:rFonts w:hint="eastAsia"/>
        </w:rPr>
        <w:t>cd</w:t>
      </w:r>
      <w:r>
        <w:t xml:space="preserve"> /bin  </w:t>
      </w:r>
    </w:p>
    <w:p w14:paraId="6ED3E312" w14:textId="77777777" w:rsidR="00680FAC" w:rsidRDefault="00680FAC" w:rsidP="00680FAC">
      <w:pPr>
        <w:pStyle w:val="aa"/>
      </w:pPr>
      <w:r>
        <w:rPr>
          <w:rFonts w:hint="eastAsia"/>
        </w:rPr>
        <w:t>sh</w:t>
      </w:r>
      <w:r>
        <w:t xml:space="preserve"> </w:t>
      </w:r>
      <w:r>
        <w:rPr>
          <w:rFonts w:hint="eastAsia"/>
        </w:rPr>
        <w:t>start</w:t>
      </w:r>
      <w:r>
        <w:t>up.sh</w:t>
      </w:r>
    </w:p>
    <w:p w14:paraId="51BB2565" w14:textId="77777777" w:rsidR="00680FAC" w:rsidRPr="00386371" w:rsidRDefault="00680FAC" w:rsidP="0098612B">
      <w:pPr>
        <w:pStyle w:val="3"/>
        <w:ind w:left="240"/>
      </w:pPr>
      <w:r>
        <w:rPr>
          <w:rFonts w:hint="eastAsia"/>
        </w:rPr>
        <w:lastRenderedPageBreak/>
        <w:t>关闭防火墙</w:t>
      </w:r>
    </w:p>
    <w:p w14:paraId="74FC06AC" w14:textId="7BEDABE2" w:rsidR="0098612B" w:rsidRDefault="00680FAC" w:rsidP="0098612B">
      <w:pPr>
        <w:pStyle w:val="aa"/>
      </w:pPr>
      <w:r w:rsidRPr="00D063A0">
        <w:t>service iptables stop</w:t>
      </w:r>
    </w:p>
    <w:p w14:paraId="0398DB5D" w14:textId="74E71CCD" w:rsidR="0098612B" w:rsidRDefault="0098612B" w:rsidP="0098612B">
      <w:pPr>
        <w:pStyle w:val="3"/>
        <w:ind w:left="240"/>
      </w:pPr>
      <w:r>
        <w:rPr>
          <w:rFonts w:hint="eastAsia"/>
        </w:rPr>
        <w:t>防火墙关闭成功</w:t>
      </w:r>
    </w:p>
    <w:p w14:paraId="1A244166" w14:textId="77777777" w:rsidR="0098612B" w:rsidRDefault="0098612B" w:rsidP="00680FAC">
      <w:pPr>
        <w:pStyle w:val="aa"/>
      </w:pPr>
    </w:p>
    <w:p w14:paraId="0E6A7B45" w14:textId="77777777" w:rsidR="00680FAC" w:rsidRPr="00386371" w:rsidRDefault="00680FAC" w:rsidP="0098612B">
      <w:pPr>
        <w:pStyle w:val="af7"/>
        <w:rPr>
          <w:sz w:val="44"/>
          <w:szCs w:val="44"/>
        </w:rPr>
      </w:pPr>
      <w:r w:rsidRPr="0098612B">
        <w:drawing>
          <wp:inline distT="0" distB="0" distL="0" distR="0" wp14:anchorId="0BB61EF3" wp14:editId="64CE07CC">
            <wp:extent cx="4363720" cy="2262242"/>
            <wp:effectExtent l="0" t="0" r="0" b="508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371369" cy="2266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7BA71" w14:textId="38BBAE3C" w:rsidR="00680FAC" w:rsidRDefault="00680FAC" w:rsidP="00E11CAA">
      <w:pPr>
        <w:pStyle w:val="2"/>
      </w:pPr>
      <w:r>
        <w:rPr>
          <w:rFonts w:hint="eastAsia"/>
        </w:rPr>
        <w:t>京淘后台</w:t>
      </w:r>
      <w:r w:rsidR="00E11CAA">
        <w:rPr>
          <w:rFonts w:hint="eastAsia"/>
        </w:rPr>
        <w:t>数据库的连接</w:t>
      </w:r>
    </w:p>
    <w:p w14:paraId="1188599F" w14:textId="77777777" w:rsidR="00680FAC" w:rsidRDefault="00680FAC" w:rsidP="00E11CAA">
      <w:pPr>
        <w:pStyle w:val="3"/>
        <w:ind w:left="240"/>
      </w:pPr>
      <w:r>
        <w:rPr>
          <w:rFonts w:hint="eastAsia"/>
        </w:rPr>
        <w:t>改变</w:t>
      </w:r>
      <w:r>
        <w:rPr>
          <w:rFonts w:hint="eastAsia"/>
        </w:rPr>
        <w:t>Mysql</w:t>
      </w:r>
      <w:r>
        <w:rPr>
          <w:rFonts w:hint="eastAsia"/>
        </w:rPr>
        <w:t>链接</w:t>
      </w:r>
    </w:p>
    <w:p w14:paraId="36E2D0B3" w14:textId="77777777" w:rsidR="00680FAC" w:rsidRPr="006C2E31" w:rsidRDefault="00680FAC" w:rsidP="00E11CAA">
      <w:pPr>
        <w:ind w:firstLine="480"/>
      </w:pPr>
      <w:r w:rsidRPr="006C2E31">
        <w:rPr>
          <w:rFonts w:hint="eastAsia"/>
        </w:rPr>
        <w:t>说明</w:t>
      </w:r>
      <w:r w:rsidRPr="006C2E31">
        <w:rPr>
          <w:rFonts w:hint="eastAsia"/>
        </w:rPr>
        <w:t>:</w:t>
      </w:r>
      <w:r w:rsidRPr="006C2E31">
        <w:rPr>
          <w:rFonts w:hint="eastAsia"/>
        </w:rPr>
        <w:t>由于</w:t>
      </w:r>
      <w:r w:rsidRPr="006C2E31">
        <w:rPr>
          <w:rFonts w:hint="eastAsia"/>
        </w:rPr>
        <w:t>Linux</w:t>
      </w:r>
      <w:r w:rsidRPr="006C2E31">
        <w:rPr>
          <w:rFonts w:hint="eastAsia"/>
        </w:rPr>
        <w:t>中暂时没有安装</w:t>
      </w:r>
      <w:r w:rsidRPr="006C2E31">
        <w:rPr>
          <w:rFonts w:hint="eastAsia"/>
        </w:rPr>
        <w:t>Mysql</w:t>
      </w:r>
      <w:r w:rsidRPr="006C2E31">
        <w:t>.</w:t>
      </w:r>
      <w:r w:rsidRPr="006C2E31">
        <w:rPr>
          <w:rFonts w:hint="eastAsia"/>
        </w:rPr>
        <w:t>所以通过</w:t>
      </w:r>
      <w:r w:rsidRPr="006C2E31">
        <w:rPr>
          <w:rFonts w:hint="eastAsia"/>
        </w:rPr>
        <w:t>Linux</w:t>
      </w:r>
      <w:r w:rsidRPr="006C2E31">
        <w:rPr>
          <w:rFonts w:hint="eastAsia"/>
        </w:rPr>
        <w:t>访问</w:t>
      </w:r>
      <w:r w:rsidRPr="006C2E31">
        <w:rPr>
          <w:rFonts w:hint="eastAsia"/>
        </w:rPr>
        <w:t>w</w:t>
      </w:r>
      <w:r w:rsidRPr="006C2E31">
        <w:t>indow</w:t>
      </w:r>
      <w:r w:rsidRPr="006C2E31">
        <w:rPr>
          <w:rFonts w:hint="eastAsia"/>
        </w:rPr>
        <w:t>的</w:t>
      </w:r>
      <w:r w:rsidRPr="006C2E31">
        <w:rPr>
          <w:rFonts w:hint="eastAsia"/>
        </w:rPr>
        <w:t>Mysql</w:t>
      </w:r>
    </w:p>
    <w:p w14:paraId="366D35C0" w14:textId="3E936495" w:rsidR="00680FAC" w:rsidRPr="00E11CAA" w:rsidRDefault="00251FC7" w:rsidP="00E11CAA">
      <w:pPr>
        <w:ind w:firstLine="480"/>
        <w:rPr>
          <w:color w:val="FF0000"/>
        </w:rPr>
      </w:pPr>
      <w:r w:rsidRPr="00251FC7">
        <w:rPr>
          <w:rFonts w:hint="eastAsia"/>
        </w:rPr>
        <w:t>获取链接</w:t>
      </w:r>
      <w:r w:rsidRPr="00251FC7">
        <w:rPr>
          <w:rFonts w:hint="eastAsia"/>
        </w:rPr>
        <w:t>window</w:t>
      </w:r>
      <w:r w:rsidRPr="00251FC7">
        <w:rPr>
          <w:rFonts w:hint="eastAsia"/>
        </w:rPr>
        <w:t>的</w:t>
      </w:r>
      <w:r w:rsidRPr="00251FC7">
        <w:rPr>
          <w:rFonts w:hint="eastAsia"/>
        </w:rPr>
        <w:t>IP</w:t>
      </w:r>
      <w:r w:rsidRPr="00251FC7">
        <w:rPr>
          <w:rFonts w:hint="eastAsia"/>
        </w:rPr>
        <w:t>地址：</w:t>
      </w:r>
      <w:r w:rsidR="00680FAC" w:rsidRPr="00E11CAA">
        <w:rPr>
          <w:rFonts w:hint="eastAsia"/>
          <w:color w:val="FF0000"/>
        </w:rPr>
        <w:t>IP</w:t>
      </w:r>
      <w:r w:rsidR="00680FAC" w:rsidRPr="00E11CAA">
        <w:rPr>
          <w:color w:val="FF0000"/>
        </w:rPr>
        <w:t>:192.168.126.1</w:t>
      </w:r>
    </w:p>
    <w:p w14:paraId="16B3CE9C" w14:textId="77777777" w:rsidR="00680FAC" w:rsidRPr="006C2E31" w:rsidRDefault="00680FAC" w:rsidP="00680FAC">
      <w:pPr>
        <w:ind w:firstLine="480"/>
        <w:rPr>
          <w:b/>
          <w:color w:val="FF0000"/>
        </w:rPr>
      </w:pPr>
    </w:p>
    <w:p w14:paraId="0B09F192" w14:textId="77777777" w:rsidR="00680FAC" w:rsidRDefault="00680FAC" w:rsidP="00E11CAA">
      <w:pPr>
        <w:pStyle w:val="af7"/>
      </w:pPr>
      <w:r>
        <w:drawing>
          <wp:inline distT="0" distB="0" distL="0" distR="0" wp14:anchorId="4F0E0DCD" wp14:editId="1968D140">
            <wp:extent cx="5194935" cy="2155905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32189" cy="217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518AD" w14:textId="77777777" w:rsidR="00680FAC" w:rsidRPr="00142B08" w:rsidRDefault="00680FAC" w:rsidP="00251FC7">
      <w:pPr>
        <w:pStyle w:val="3"/>
        <w:ind w:left="240"/>
      </w:pPr>
      <w:r>
        <w:rPr>
          <w:rFonts w:hint="eastAsia"/>
        </w:rPr>
        <w:lastRenderedPageBreak/>
        <w:t>修改数据库配置文件</w:t>
      </w:r>
    </w:p>
    <w:p w14:paraId="5821826A" w14:textId="7DE309D9" w:rsidR="00680FAC" w:rsidRDefault="00680FAC" w:rsidP="002D573B">
      <w:pPr>
        <w:pStyle w:val="af7"/>
        <w:rPr>
          <w:sz w:val="44"/>
          <w:szCs w:val="44"/>
        </w:rPr>
      </w:pPr>
      <w:r>
        <w:drawing>
          <wp:inline distT="0" distB="0" distL="0" distR="0" wp14:anchorId="174E0152" wp14:editId="1BF76B7B">
            <wp:extent cx="5241039" cy="1108026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308942" cy="112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950B41" w14:textId="77777777" w:rsidR="00680FAC" w:rsidRDefault="00680FAC" w:rsidP="002D573B">
      <w:pPr>
        <w:pStyle w:val="3"/>
        <w:ind w:left="240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部署</w:t>
      </w:r>
    </w:p>
    <w:p w14:paraId="28DD81EC" w14:textId="77777777" w:rsidR="00680FAC" w:rsidRDefault="00680FAC" w:rsidP="000E2A6D">
      <w:pPr>
        <w:pStyle w:val="4"/>
      </w:pPr>
      <w:r>
        <w:rPr>
          <w:rFonts w:hint="eastAsia"/>
        </w:rPr>
        <w:t>先将</w:t>
      </w:r>
      <w:r>
        <w:rPr>
          <w:rFonts w:hint="eastAsia"/>
        </w:rPr>
        <w:t>tomcat</w:t>
      </w:r>
      <w:r>
        <w:rPr>
          <w:rFonts w:hint="eastAsia"/>
        </w:rPr>
        <w:t>关闭</w:t>
      </w:r>
    </w:p>
    <w:p w14:paraId="54CE153F" w14:textId="77777777" w:rsidR="00680FAC" w:rsidRPr="000E2A6D" w:rsidRDefault="00680FAC" w:rsidP="000E2A6D">
      <w:pPr>
        <w:ind w:firstLine="480"/>
        <w:rPr>
          <w:color w:val="FF0000"/>
        </w:rPr>
      </w:pPr>
      <w:r w:rsidRPr="000E2A6D">
        <w:rPr>
          <w:color w:val="FF0000"/>
        </w:rPr>
        <w:t>sh shutdown.sh</w:t>
      </w:r>
    </w:p>
    <w:p w14:paraId="0111FBEA" w14:textId="77777777" w:rsidR="00680FAC" w:rsidRDefault="00680FAC" w:rsidP="000E2A6D">
      <w:pPr>
        <w:pStyle w:val="4"/>
      </w:pPr>
      <w:r>
        <w:rPr>
          <w:rFonts w:hint="eastAsia"/>
        </w:rPr>
        <w:t>删除原有</w:t>
      </w:r>
      <w:r>
        <w:rPr>
          <w:rFonts w:hint="eastAsia"/>
        </w:rPr>
        <w:t>ROOT</w:t>
      </w:r>
      <w:r>
        <w:rPr>
          <w:rFonts w:hint="eastAsia"/>
        </w:rPr>
        <w:t>文件</w:t>
      </w:r>
    </w:p>
    <w:p w14:paraId="29F9F44F" w14:textId="77777777" w:rsidR="00680FAC" w:rsidRPr="000E2A6D" w:rsidRDefault="00680FAC" w:rsidP="000E2A6D">
      <w:pPr>
        <w:ind w:firstLine="480"/>
        <w:rPr>
          <w:color w:val="FF0000"/>
        </w:rPr>
      </w:pPr>
      <w:r w:rsidRPr="000E2A6D">
        <w:rPr>
          <w:color w:val="FF0000"/>
        </w:rPr>
        <w:t>rm -rf ROOT</w:t>
      </w:r>
    </w:p>
    <w:p w14:paraId="751E4C4B" w14:textId="77777777" w:rsidR="00680FAC" w:rsidRDefault="00680FAC" w:rsidP="000E2A6D">
      <w:pPr>
        <w:pStyle w:val="4"/>
      </w:pPr>
      <w:r w:rsidRPr="000E2A6D">
        <w:rPr>
          <w:rFonts w:hint="eastAsia"/>
        </w:rPr>
        <w:t>上传</w:t>
      </w:r>
      <w:r w:rsidRPr="000E2A6D">
        <w:rPr>
          <w:rFonts w:hint="eastAsia"/>
        </w:rPr>
        <w:t>war</w:t>
      </w:r>
      <w:r w:rsidRPr="000E2A6D">
        <w:rPr>
          <w:rFonts w:hint="eastAsia"/>
        </w:rPr>
        <w:t>包</w:t>
      </w:r>
    </w:p>
    <w:p w14:paraId="5DE63F10" w14:textId="71038FC0" w:rsidR="000E2A6D" w:rsidRPr="000E2A6D" w:rsidRDefault="000E2A6D" w:rsidP="000E2A6D">
      <w:pPr>
        <w:ind w:firstLine="480"/>
      </w:pPr>
      <w:r>
        <w:rPr>
          <w:rFonts w:hint="eastAsia"/>
        </w:rPr>
        <w:t>将项目打包，将</w:t>
      </w:r>
      <w:r>
        <w:rPr>
          <w:rFonts w:hint="eastAsia"/>
        </w:rPr>
        <w:t>ROOT</w:t>
      </w:r>
      <w:r>
        <w:t>.</w:t>
      </w:r>
      <w:r>
        <w:rPr>
          <w:rFonts w:hint="eastAsia"/>
        </w:rPr>
        <w:t>war</w:t>
      </w:r>
      <w:r>
        <w:rPr>
          <w:rFonts w:hint="eastAsia"/>
        </w:rPr>
        <w:t>文件拖到文件中</w:t>
      </w:r>
    </w:p>
    <w:p w14:paraId="2661DD89" w14:textId="77777777" w:rsidR="00680FAC" w:rsidRDefault="00680FAC" w:rsidP="000E2A6D">
      <w:pPr>
        <w:pStyle w:val="4"/>
      </w:pPr>
      <w:r>
        <w:rPr>
          <w:rFonts w:hint="eastAsia"/>
        </w:rPr>
        <w:t>查看启动日志</w:t>
      </w:r>
    </w:p>
    <w:p w14:paraId="137C8B71" w14:textId="77777777" w:rsidR="00680FAC" w:rsidRPr="000E2A6D" w:rsidRDefault="00680FAC" w:rsidP="000E2A6D">
      <w:pPr>
        <w:ind w:firstLine="480"/>
        <w:rPr>
          <w:color w:val="FF0000"/>
        </w:rPr>
      </w:pPr>
      <w:r>
        <w:rPr>
          <w:rFonts w:hint="eastAsia"/>
        </w:rPr>
        <w:t>进入文件夹下</w:t>
      </w:r>
      <w:r>
        <w:rPr>
          <w:rFonts w:hint="eastAsia"/>
        </w:rPr>
        <w:t xml:space="preserve"> </w:t>
      </w:r>
      <w:r w:rsidRPr="000E2A6D">
        <w:rPr>
          <w:color w:val="FF0000"/>
        </w:rPr>
        <w:t>/usr/local/src/tomcats/tomcat7-8080/logs</w:t>
      </w:r>
    </w:p>
    <w:p w14:paraId="2BFE2A25" w14:textId="77777777" w:rsidR="00680FAC" w:rsidRPr="000E2A6D" w:rsidRDefault="00680FAC" w:rsidP="000E2A6D">
      <w:pPr>
        <w:ind w:firstLine="480"/>
        <w:rPr>
          <w:color w:val="FF0000"/>
        </w:rPr>
      </w:pPr>
      <w:r w:rsidRPr="000E2A6D">
        <w:rPr>
          <w:color w:val="FF0000"/>
        </w:rPr>
        <w:t>cat catalina.out</w:t>
      </w:r>
    </w:p>
    <w:p w14:paraId="50A39AD7" w14:textId="77777777" w:rsidR="00680FAC" w:rsidRDefault="00680FAC" w:rsidP="00621BBD">
      <w:pPr>
        <w:pStyle w:val="3"/>
        <w:ind w:left="240"/>
      </w:pPr>
      <w:r>
        <w:rPr>
          <w:rFonts w:hint="eastAsia"/>
        </w:rPr>
        <w:t>开放</w:t>
      </w:r>
      <w:r>
        <w:rPr>
          <w:rFonts w:hint="eastAsia"/>
        </w:rPr>
        <w:t>WindowMysql</w:t>
      </w:r>
      <w:r>
        <w:rPr>
          <w:rFonts w:hint="eastAsia"/>
        </w:rPr>
        <w:t>权限</w:t>
      </w:r>
    </w:p>
    <w:p w14:paraId="2F781C4C" w14:textId="0ED7A428" w:rsidR="00680FAC" w:rsidRDefault="00621BBD" w:rsidP="00621BBD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680FAC">
        <w:rPr>
          <w:rFonts w:hint="eastAsia"/>
        </w:rPr>
        <w:t>说明</w:t>
      </w:r>
      <w:r w:rsidR="00680FAC">
        <w:rPr>
          <w:rFonts w:hint="eastAsia"/>
        </w:rPr>
        <w:t>:</w:t>
      </w:r>
    </w:p>
    <w:p w14:paraId="2DE2628E" w14:textId="77777777" w:rsidR="00680FAC" w:rsidRDefault="00680FAC" w:rsidP="00621BBD">
      <w:pPr>
        <w:ind w:firstLine="480"/>
      </w:pPr>
      <w:r>
        <w:rPr>
          <w:rFonts w:hint="eastAsia"/>
        </w:rPr>
        <w:t>Window</w:t>
      </w:r>
      <w:r>
        <w:rPr>
          <w:rFonts w:hint="eastAsia"/>
        </w:rPr>
        <w:t>中的</w:t>
      </w:r>
      <w:r>
        <w:rPr>
          <w:rFonts w:hint="eastAsia"/>
        </w:rPr>
        <w:t>mysql</w:t>
      </w:r>
      <w:r>
        <w:rPr>
          <w:rFonts w:hint="eastAsia"/>
        </w:rPr>
        <w:t>一般不允许外界通过远程连接</w:t>
      </w:r>
      <w:r>
        <w:rPr>
          <w:rFonts w:hint="eastAsia"/>
        </w:rPr>
        <w:t>.</w:t>
      </w:r>
      <w:r>
        <w:rPr>
          <w:rFonts w:hint="eastAsia"/>
        </w:rPr>
        <w:t>需要开启</w:t>
      </w:r>
      <w:r>
        <w:rPr>
          <w:rFonts w:hint="eastAsia"/>
        </w:rPr>
        <w:t>mysql</w:t>
      </w:r>
      <w:r>
        <w:rPr>
          <w:rFonts w:hint="eastAsia"/>
        </w:rPr>
        <w:t>远程访问权限</w:t>
      </w:r>
    </w:p>
    <w:p w14:paraId="60EBBE58" w14:textId="77777777" w:rsidR="00680FAC" w:rsidRDefault="00680FAC" w:rsidP="00621BBD">
      <w:pPr>
        <w:ind w:firstLine="480"/>
      </w:pPr>
    </w:p>
    <w:p w14:paraId="4EF2313A" w14:textId="01C1456A" w:rsidR="00680FAC" w:rsidRDefault="00621BBD" w:rsidP="00621BBD">
      <w:pPr>
        <w:ind w:firstLine="480"/>
      </w:pPr>
      <w:r>
        <w:rPr>
          <w:rFonts w:hint="eastAsia"/>
        </w:rPr>
        <w:t>2.</w:t>
      </w:r>
      <w:r w:rsidR="00680FAC">
        <w:rPr>
          <w:rFonts w:hint="eastAsia"/>
        </w:rPr>
        <w:t>语法：</w:t>
      </w:r>
    </w:p>
    <w:p w14:paraId="3C575031" w14:textId="77777777" w:rsidR="00680FAC" w:rsidRDefault="00680FAC" w:rsidP="00621BBD">
      <w:pPr>
        <w:ind w:firstLine="480"/>
      </w:pPr>
      <w:r>
        <w:rPr>
          <w:rFonts w:hint="eastAsia"/>
        </w:rPr>
        <w:tab/>
        <w:t>grant [</w:t>
      </w:r>
      <w:r>
        <w:rPr>
          <w:rFonts w:hint="eastAsia"/>
        </w:rPr>
        <w:t>权限</w:t>
      </w:r>
      <w:r>
        <w:rPr>
          <w:rFonts w:hint="eastAsia"/>
        </w:rPr>
        <w:t>] on [</w:t>
      </w:r>
      <w:r>
        <w:rPr>
          <w:rFonts w:hint="eastAsia"/>
        </w:rPr>
        <w:t>数据库名</w:t>
      </w:r>
      <w:r>
        <w:rPr>
          <w:rFonts w:hint="eastAsia"/>
        </w:rPr>
        <w:t>].[</w:t>
      </w:r>
      <w:r>
        <w:rPr>
          <w:rFonts w:hint="eastAsia"/>
        </w:rPr>
        <w:t>表名</w:t>
      </w:r>
      <w:r>
        <w:rPr>
          <w:rFonts w:hint="eastAsia"/>
        </w:rPr>
        <w:t>] to ['</w:t>
      </w:r>
      <w:r>
        <w:rPr>
          <w:rFonts w:hint="eastAsia"/>
        </w:rPr>
        <w:t>用户名</w:t>
      </w:r>
      <w:r>
        <w:rPr>
          <w:rFonts w:hint="eastAsia"/>
        </w:rPr>
        <w:t>']@['we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'] identified by ['</w:t>
      </w:r>
      <w:r>
        <w:rPr>
          <w:rFonts w:hint="eastAsia"/>
        </w:rPr>
        <w:t>密码</w:t>
      </w:r>
      <w:r>
        <w:rPr>
          <w:rFonts w:hint="eastAsia"/>
        </w:rPr>
        <w:t>'];</w:t>
      </w:r>
    </w:p>
    <w:p w14:paraId="7CAC44A2" w14:textId="77777777" w:rsidR="00680FAC" w:rsidRDefault="00680FAC" w:rsidP="00680FAC">
      <w:pPr>
        <w:ind w:firstLine="480"/>
      </w:pPr>
      <w:r>
        <w:tab/>
        <w:t> </w:t>
      </w:r>
    </w:p>
    <w:p w14:paraId="77D1FD13" w14:textId="77777777" w:rsidR="00680FAC" w:rsidRDefault="00680FAC" w:rsidP="00680FAC">
      <w:pPr>
        <w:pStyle w:val="aa"/>
      </w:pPr>
      <w:r>
        <w:lastRenderedPageBreak/>
        <w:tab/>
        <w:t>grant all on *.* to 'root'@'%' identified by 'root';</w:t>
      </w:r>
    </w:p>
    <w:p w14:paraId="4DE6B66A" w14:textId="77777777" w:rsidR="00680FAC" w:rsidRDefault="00680FAC" w:rsidP="00795C38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或者指定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03903C01" w14:textId="5C986333" w:rsidR="00680FAC" w:rsidRPr="00CD1ED4" w:rsidRDefault="00680FAC" w:rsidP="00795C38">
      <w:pPr>
        <w:pStyle w:val="aa"/>
      </w:pPr>
      <w:r>
        <w:tab/>
        <w:t>grant all on *.* to 'root'@'192.168.1.103' identified by 'root';</w:t>
      </w:r>
    </w:p>
    <w:p w14:paraId="4F5AA863" w14:textId="77777777" w:rsidR="00680FAC" w:rsidRDefault="00680FAC" w:rsidP="00795C3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3FAB661" w14:textId="77777777" w:rsidR="00680FAC" w:rsidRDefault="00680FAC" w:rsidP="00795C38">
      <w:pPr>
        <w:ind w:firstLine="480"/>
      </w:pPr>
      <w:r>
        <w:tab/>
      </w:r>
      <w:r>
        <w:rPr>
          <w:rFonts w:hint="eastAsia"/>
        </w:rPr>
        <w:t>赋予全部权限</w:t>
      </w:r>
      <w:r>
        <w:rPr>
          <w:rFonts w:hint="eastAsia"/>
        </w:rPr>
        <w:t xml:space="preserve"> on</w:t>
      </w:r>
      <w:r>
        <w:t xml:space="preserve"> </w:t>
      </w:r>
      <w:r>
        <w:rPr>
          <w:rFonts w:hint="eastAsia"/>
        </w:rPr>
        <w:t>全部库的</w:t>
      </w:r>
      <w:r>
        <w:rPr>
          <w:rFonts w:hint="eastAsia"/>
        </w:rPr>
        <w:t>.</w:t>
      </w:r>
      <w:r>
        <w:rPr>
          <w:rFonts w:hint="eastAsia"/>
        </w:rPr>
        <w:t>全部表</w:t>
      </w:r>
      <w:r>
        <w:rPr>
          <w:rFonts w:hint="eastAsia"/>
        </w:rPr>
        <w:t xml:space="preserve"> to</w:t>
      </w:r>
      <w:r>
        <w:t xml:space="preserve"> ‘</w:t>
      </w:r>
      <w:r>
        <w:rPr>
          <w:rFonts w:hint="eastAsia"/>
        </w:rPr>
        <w:t>用户名</w:t>
      </w:r>
      <w:r>
        <w:t>’</w:t>
      </w:r>
      <w:r>
        <w:rPr>
          <w:rFonts w:hint="eastAsia"/>
        </w:rPr>
        <w:t>@</w:t>
      </w:r>
      <w:r>
        <w:t>’</w:t>
      </w:r>
      <w:r>
        <w:rPr>
          <w:rFonts w:hint="eastAsia"/>
        </w:rPr>
        <w:t>%</w:t>
      </w:r>
      <w:r>
        <w:rPr>
          <w:rFonts w:hint="eastAsia"/>
        </w:rPr>
        <w:t>任意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t>’ identified by ‘</w:t>
      </w:r>
      <w:r>
        <w:rPr>
          <w:rFonts w:hint="eastAsia"/>
        </w:rPr>
        <w:t>登陆密码</w:t>
      </w:r>
      <w:r>
        <w:rPr>
          <w:rFonts w:hint="eastAsia"/>
        </w:rPr>
        <w:t>root</w:t>
      </w:r>
      <w:r>
        <w:t>’</w:t>
      </w:r>
    </w:p>
    <w:p w14:paraId="24338DF8" w14:textId="77777777" w:rsidR="00680FAC" w:rsidRDefault="00680FAC" w:rsidP="00680FAC">
      <w:pPr>
        <w:ind w:left="420" w:firstLineChars="0" w:firstLine="0"/>
      </w:pPr>
    </w:p>
    <w:p w14:paraId="68DA17B1" w14:textId="77777777" w:rsidR="00680FAC" w:rsidRPr="00181F25" w:rsidRDefault="00680FAC" w:rsidP="00795C38">
      <w:pPr>
        <w:pStyle w:val="af7"/>
      </w:pPr>
      <w:r>
        <w:drawing>
          <wp:inline distT="0" distB="0" distL="0" distR="0" wp14:anchorId="4E9747A1" wp14:editId="138433F7">
            <wp:extent cx="5426257" cy="76981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453113" cy="77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843DE" w14:textId="6180C086" w:rsidR="00680FAC" w:rsidRPr="00CD1ED4" w:rsidRDefault="00680FAC" w:rsidP="00CD1ED4">
      <w:pPr>
        <w:ind w:firstLine="480"/>
      </w:pPr>
      <w:r>
        <w:rPr>
          <w:rFonts w:hint="eastAsia"/>
        </w:rPr>
        <w:t>表示开启</w:t>
      </w:r>
      <w:r>
        <w:rPr>
          <w:rFonts w:hint="eastAsia"/>
        </w:rPr>
        <w:t>mysql</w:t>
      </w:r>
      <w:r>
        <w:rPr>
          <w:rFonts w:hint="eastAsia"/>
        </w:rPr>
        <w:t>权限</w:t>
      </w:r>
    </w:p>
    <w:p w14:paraId="67E06F7E" w14:textId="77777777" w:rsidR="00680FAC" w:rsidRDefault="00680FAC" w:rsidP="00CD1ED4">
      <w:pPr>
        <w:pStyle w:val="3"/>
        <w:ind w:left="240"/>
      </w:pPr>
      <w:r>
        <w:rPr>
          <w:rFonts w:hint="eastAsia"/>
        </w:rPr>
        <w:t>测试远程连接</w:t>
      </w:r>
    </w:p>
    <w:p w14:paraId="2822186E" w14:textId="77777777" w:rsidR="00680FAC" w:rsidRPr="00355F2D" w:rsidRDefault="00680FAC" w:rsidP="00A21BF4">
      <w:pPr>
        <w:pStyle w:val="af7"/>
        <w:pBdr>
          <w:bottom w:val="single" w:sz="8" w:space="11" w:color="auto"/>
        </w:pBdr>
      </w:pPr>
      <w:r>
        <w:drawing>
          <wp:inline distT="0" distB="0" distL="0" distR="0" wp14:anchorId="50CD8516" wp14:editId="777771E2">
            <wp:extent cx="5274310" cy="1169670"/>
            <wp:effectExtent l="0" t="0" r="254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7A8FF" w14:textId="3B4CEA4A" w:rsidR="00C03091" w:rsidRDefault="00046489" w:rsidP="007C12A4">
      <w:pPr>
        <w:pStyle w:val="3"/>
        <w:ind w:left="240"/>
      </w:pPr>
      <w:r>
        <w:t>s</w:t>
      </w:r>
      <w:r w:rsidR="00C03091">
        <w:rPr>
          <w:rFonts w:hint="eastAsia"/>
        </w:rPr>
        <w:t>部署</w:t>
      </w:r>
      <w:r w:rsidR="007C12A4">
        <w:rPr>
          <w:rFonts w:hint="eastAsia"/>
        </w:rPr>
        <w:t>多个</w:t>
      </w:r>
      <w:r w:rsidR="007C12A4">
        <w:rPr>
          <w:rFonts w:hint="eastAsia"/>
        </w:rPr>
        <w:t>tomcat</w:t>
      </w:r>
      <w:r w:rsidR="007C12A4">
        <w:rPr>
          <w:rFonts w:hint="eastAsia"/>
        </w:rPr>
        <w:t>方案</w:t>
      </w:r>
    </w:p>
    <w:p w14:paraId="7BDDB021" w14:textId="319C7093" w:rsidR="007C12A4" w:rsidRPr="007C12A4" w:rsidRDefault="007C12A4" w:rsidP="007C12A4">
      <w:pPr>
        <w:pStyle w:val="4"/>
      </w:pPr>
      <w:r>
        <w:rPr>
          <w:rFonts w:hint="eastAsia"/>
        </w:rPr>
        <w:t>部署明细</w:t>
      </w:r>
    </w:p>
    <w:p w14:paraId="152B275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/usr/local/src</w:t>
      </w:r>
    </w:p>
    <w:p w14:paraId="338FF863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mkdir java</w:t>
      </w:r>
    </w:p>
    <w:p w14:paraId="3538BD04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java</w:t>
      </w:r>
    </w:p>
    <w:p w14:paraId="5CB80E2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rz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上传tomcat</w:t>
      </w:r>
    </w:p>
    <w:p w14:paraId="1C02F35D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tar </w:t>
      </w:r>
      <w:r>
        <w:t>–</w:t>
      </w:r>
      <w:r>
        <w:rPr>
          <w:rFonts w:hint="eastAsia"/>
        </w:rPr>
        <w:t xml:space="preserve">xvf </w:t>
      </w:r>
      <w:r w:rsidRPr="004729A3">
        <w:t>apache-tomcat-7.0.55.tar.gz</w:t>
      </w:r>
      <w:r>
        <w:rPr>
          <w:rFonts w:hint="eastAsia"/>
        </w:rPr>
        <w:tab/>
      </w:r>
      <w:r>
        <w:rPr>
          <w:rFonts w:hint="eastAsia"/>
        </w:rPr>
        <w:tab/>
        <w:t>#解压</w:t>
      </w:r>
    </w:p>
    <w:p w14:paraId="383EF56D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mv </w:t>
      </w:r>
      <w:r w:rsidRPr="004729A3">
        <w:t>apache-tomcat-7.0.55</w:t>
      </w:r>
      <w:r>
        <w:rPr>
          <w:rFonts w:hint="eastAsia"/>
        </w:rPr>
        <w:t xml:space="preserve"> t1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修改目录名形成第一个tomcat</w:t>
      </w:r>
    </w:p>
    <w:p w14:paraId="625A2ABE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cd </w:t>
      </w:r>
      <w:r w:rsidRPr="00195096">
        <w:t>/usr/local/src/java/</w:t>
      </w:r>
      <w:r>
        <w:rPr>
          <w:rFonts w:hint="eastAsia"/>
        </w:rPr>
        <w:t>t1</w:t>
      </w:r>
      <w:r w:rsidRPr="00195096">
        <w:t>/webapps</w:t>
      </w:r>
    </w:p>
    <w:p w14:paraId="38269430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rm -rf *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删除所有，不需留</w:t>
      </w:r>
    </w:p>
    <w:p w14:paraId="3B0FD51F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rz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上传war包</w:t>
      </w:r>
    </w:p>
    <w:p w14:paraId="696FDE60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lastRenderedPageBreak/>
        <w:t xml:space="preserve">mv </w:t>
      </w:r>
      <w:r w:rsidRPr="00405BD8">
        <w:t>jt-manage-web-0.0.1-SNAPSHOT.war</w:t>
      </w:r>
      <w:r>
        <w:rPr>
          <w:rFonts w:hint="eastAsia"/>
        </w:rPr>
        <w:t xml:space="preserve"> ROOT.war</w:t>
      </w:r>
      <w:r>
        <w:rPr>
          <w:rFonts w:hint="eastAsia"/>
        </w:rPr>
        <w:tab/>
        <w:t>#修改文件名为ROOT.war</w:t>
      </w:r>
    </w:p>
    <w:p w14:paraId="03B2FA18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..</w:t>
      </w:r>
    </w:p>
    <w:p w14:paraId="04312FCE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bin/startup.s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启动tomcat，自动解压war包</w:t>
      </w:r>
    </w:p>
    <w:p w14:paraId="6E03B77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bin/shutdown.sh</w:t>
      </w:r>
      <w:r>
        <w:rPr>
          <w:rFonts w:hint="eastAsia"/>
        </w:rPr>
        <w:tab/>
      </w:r>
      <w:r>
        <w:rPr>
          <w:rFonts w:hint="eastAsia"/>
        </w:rPr>
        <w:tab/>
        <w:t>#停止tomcat，进行配置</w:t>
      </w:r>
    </w:p>
    <w:p w14:paraId="1FA1607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webapps</w:t>
      </w:r>
      <w:r w:rsidRPr="00195096">
        <w:t>/ROOT/WEB-INF/classes</w:t>
      </w:r>
      <w:r>
        <w:rPr>
          <w:rFonts w:hint="eastAsia"/>
        </w:rPr>
        <w:tab/>
      </w:r>
      <w:r>
        <w:rPr>
          <w:rFonts w:hint="eastAsia"/>
        </w:rPr>
        <w:tab/>
        <w:t>#进入目录修改数据库连接属性</w:t>
      </w:r>
    </w:p>
    <w:p w14:paraId="0CFD823B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vim jdbc.properties</w:t>
      </w:r>
      <w:r>
        <w:rPr>
          <w:rFonts w:hint="eastAsia"/>
        </w:rPr>
        <w:tab/>
        <w:t>#注意:mysql必须授权grant all远程访问权限</w:t>
      </w:r>
    </w:p>
    <w:p w14:paraId="7479C73B" w14:textId="77777777" w:rsidR="00C03091" w:rsidRDefault="00C03091" w:rsidP="007C12A4">
      <w:pPr>
        <w:pStyle w:val="4"/>
      </w:pPr>
      <w:r>
        <w:rPr>
          <w:rFonts w:hint="eastAsia"/>
        </w:rPr>
        <w:t>清除现场</w:t>
      </w:r>
    </w:p>
    <w:p w14:paraId="7EDD0C4E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logs</w:t>
      </w:r>
    </w:p>
    <w:p w14:paraId="012DFF8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rm </w:t>
      </w:r>
      <w:r>
        <w:t>–</w:t>
      </w:r>
      <w:r>
        <w:rPr>
          <w:rFonts w:hint="eastAsia"/>
        </w:rPr>
        <w:t>rf *.*</w:t>
      </w:r>
      <w:r>
        <w:rPr>
          <w:rFonts w:hint="eastAsia"/>
        </w:rPr>
        <w:tab/>
      </w:r>
      <w:r>
        <w:rPr>
          <w:rFonts w:hint="eastAsia"/>
        </w:rPr>
        <w:tab/>
        <w:t>#删除所有日志文件，查看日志时更加方便，没有以前数据干扰</w:t>
      </w:r>
    </w:p>
    <w:p w14:paraId="5CAFB26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..</w:t>
      </w:r>
    </w:p>
    <w:p w14:paraId="5B5B2E1F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rm </w:t>
      </w:r>
      <w:r>
        <w:t>–</w:t>
      </w:r>
      <w:r>
        <w:rPr>
          <w:rFonts w:hint="eastAsia"/>
        </w:rPr>
        <w:t>rf work</w:t>
      </w:r>
      <w:r>
        <w:rPr>
          <w:rFonts w:hint="eastAsia"/>
        </w:rPr>
        <w:tab/>
        <w:t>#删除缓存目录，防止文件不更新</w:t>
      </w:r>
    </w:p>
    <w:p w14:paraId="54053C5E" w14:textId="77777777" w:rsidR="00C03091" w:rsidRDefault="00C03091" w:rsidP="007C12A4">
      <w:pPr>
        <w:pStyle w:val="4"/>
      </w:pPr>
      <w:r>
        <w:rPr>
          <w:rFonts w:hint="eastAsia"/>
        </w:rPr>
        <w:t>部署多个实例</w:t>
      </w:r>
    </w:p>
    <w:p w14:paraId="67E9CB92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cp </w:t>
      </w:r>
      <w:r>
        <w:t>–</w:t>
      </w:r>
      <w:r>
        <w:rPr>
          <w:rFonts w:hint="eastAsia"/>
        </w:rPr>
        <w:t>r t1 t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复制t1目录为t2目录，形成第二个tomcat</w:t>
      </w:r>
    </w:p>
    <w:p w14:paraId="0F338FAF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cp </w:t>
      </w:r>
      <w:r>
        <w:t>–</w:t>
      </w:r>
      <w:r>
        <w:rPr>
          <w:rFonts w:hint="eastAsia"/>
        </w:rPr>
        <w:t>r t1 t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复制t1目录为t3目录，形成第三个tomcat</w:t>
      </w:r>
    </w:p>
    <w:p w14:paraId="481BF8C7" w14:textId="77777777" w:rsidR="00C03091" w:rsidRPr="00286D0F" w:rsidRDefault="00C03091" w:rsidP="00C03091">
      <w:pPr>
        <w:pStyle w:val="aa"/>
        <w:ind w:firstLine="480"/>
      </w:pPr>
      <w:r>
        <w:rPr>
          <w:rFonts w:hint="eastAsia"/>
        </w:rPr>
        <w:t>vim conf/server.xml</w:t>
      </w:r>
      <w:r>
        <w:rPr>
          <w:rFonts w:hint="eastAsia"/>
        </w:rPr>
        <w:tab/>
        <w:t>#</w:t>
      </w:r>
      <w:r w:rsidRPr="00620E22">
        <w:rPr>
          <w:rFonts w:hint="eastAsia"/>
          <w:highlight w:val="yellow"/>
        </w:rPr>
        <w:t>修改</w:t>
      </w:r>
      <w:r>
        <w:rPr>
          <w:rFonts w:hint="eastAsia"/>
          <w:highlight w:val="yellow"/>
        </w:rPr>
        <w:t>三处</w:t>
      </w:r>
      <w:r w:rsidRPr="00620E22">
        <w:rPr>
          <w:rFonts w:hint="eastAsia"/>
          <w:highlight w:val="yellow"/>
        </w:rPr>
        <w:t>8005,8080,8009</w:t>
      </w:r>
      <w:r>
        <w:rPr>
          <w:rFonts w:hint="eastAsia"/>
        </w:rPr>
        <w:t>，每次加10，方便记忆</w:t>
      </w:r>
    </w:p>
    <w:p w14:paraId="7423B9B7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启动t1，t2，t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启动所有tomcat</w:t>
      </w:r>
    </w:p>
    <w:p w14:paraId="1998900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tail </w:t>
      </w:r>
      <w:r>
        <w:t>–</w:t>
      </w:r>
      <w:r>
        <w:rPr>
          <w:rFonts w:hint="eastAsia"/>
        </w:rPr>
        <w:t>f t1/logs/catalina.out</w:t>
      </w:r>
      <w:r>
        <w:rPr>
          <w:rFonts w:hint="eastAsia"/>
        </w:rPr>
        <w:tab/>
      </w:r>
      <w:r>
        <w:rPr>
          <w:rFonts w:hint="eastAsia"/>
        </w:rPr>
        <w:tab/>
        <w:t>#查看日志，看启动是否成功，需要一会</w:t>
      </w:r>
    </w:p>
    <w:p w14:paraId="0CD926D8" w14:textId="77777777" w:rsidR="00C03091" w:rsidRDefault="00C03091" w:rsidP="007C12A4">
      <w:pPr>
        <w:pStyle w:val="4"/>
      </w:pPr>
      <w:r>
        <w:rPr>
          <w:rFonts w:hint="eastAsia"/>
        </w:rPr>
        <w:t>访问测试</w:t>
      </w:r>
    </w:p>
    <w:p w14:paraId="01B3F3F4" w14:textId="77777777" w:rsidR="00C03091" w:rsidRDefault="00C03091" w:rsidP="00C03091">
      <w:pPr>
        <w:pStyle w:val="aa"/>
        <w:ind w:firstLine="480"/>
      </w:pPr>
      <w:r w:rsidRPr="00D67741">
        <w:rPr>
          <w:rFonts w:hint="eastAsia"/>
        </w:rPr>
        <w:t>http://192.168.163.158:8080/page/index</w:t>
      </w:r>
    </w:p>
    <w:p w14:paraId="6FA2960E" w14:textId="77777777" w:rsidR="00C03091" w:rsidRDefault="00C03091" w:rsidP="00C03091">
      <w:pPr>
        <w:pStyle w:val="aa"/>
        <w:ind w:firstLine="480"/>
      </w:pPr>
      <w:r w:rsidRPr="00D67741">
        <w:rPr>
          <w:rFonts w:hint="eastAsia"/>
        </w:rPr>
        <w:t>http://192.168.163.158:8090/page/index</w:t>
      </w:r>
    </w:p>
    <w:p w14:paraId="4B637CB1" w14:textId="77777777" w:rsidR="00C03091" w:rsidRDefault="00C03091" w:rsidP="00C03091">
      <w:pPr>
        <w:pStyle w:val="aa"/>
        <w:ind w:firstLine="480"/>
      </w:pPr>
      <w:r w:rsidRPr="00D67741">
        <w:rPr>
          <w:rFonts w:hint="eastAsia"/>
        </w:rPr>
        <w:t>http://192.168.163.158:8100/page/index</w:t>
      </w:r>
    </w:p>
    <w:p w14:paraId="43156F2E" w14:textId="77777777" w:rsidR="00AA2956" w:rsidRDefault="00AA2956" w:rsidP="00AA2956">
      <w:pPr>
        <w:ind w:firstLine="480"/>
      </w:pPr>
    </w:p>
    <w:p w14:paraId="2857233C" w14:textId="77777777" w:rsidR="00AA2956" w:rsidRDefault="00AA2956" w:rsidP="00A56579">
      <w:pPr>
        <w:pStyle w:val="1"/>
        <w:spacing w:before="312" w:after="312"/>
      </w:pPr>
      <w:r>
        <w:rPr>
          <w:rFonts w:hint="eastAsia"/>
        </w:rPr>
        <w:lastRenderedPageBreak/>
        <w:t>数据库的高可用</w:t>
      </w:r>
    </w:p>
    <w:p w14:paraId="4C430BC7" w14:textId="77777777" w:rsidR="00AA2956" w:rsidRDefault="00AA2956" w:rsidP="00A56579">
      <w:pPr>
        <w:pStyle w:val="2"/>
      </w:pPr>
      <w:r>
        <w:rPr>
          <w:rFonts w:hint="eastAsia"/>
        </w:rPr>
        <w:t>数据库的工作原理</w:t>
      </w:r>
    </w:p>
    <w:p w14:paraId="63DFE8E4" w14:textId="0ED68A29" w:rsidR="00AA2956" w:rsidRPr="00953C10" w:rsidRDefault="00AA2956" w:rsidP="00E83D7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数据库其实内部有缓冲区</w:t>
      </w:r>
      <w:r>
        <w:rPr>
          <w:rFonts w:hint="eastAsia"/>
        </w:rPr>
        <w:t>,</w:t>
      </w:r>
      <w:r>
        <w:rPr>
          <w:rFonts w:hint="eastAsia"/>
        </w:rPr>
        <w:t>在缓冲区中的数据是待处理的数据</w:t>
      </w:r>
      <w:r>
        <w:rPr>
          <w:rFonts w:hint="eastAsia"/>
        </w:rPr>
        <w:t>,</w:t>
      </w:r>
      <w:r>
        <w:rPr>
          <w:rFonts w:hint="eastAsia"/>
        </w:rPr>
        <w:t>数据库源源不断的从缓存区中获取数据进行处理</w:t>
      </w:r>
      <w:r>
        <w:rPr>
          <w:rFonts w:hint="eastAsia"/>
        </w:rPr>
        <w:t>.</w:t>
      </w:r>
      <w:r>
        <w:rPr>
          <w:rFonts w:hint="eastAsia"/>
        </w:rPr>
        <w:t>但是如果并发压力高了</w:t>
      </w:r>
      <w:r>
        <w:rPr>
          <w:rFonts w:hint="eastAsia"/>
        </w:rPr>
        <w:t>,</w:t>
      </w:r>
      <w:r>
        <w:rPr>
          <w:rFonts w:hint="eastAsia"/>
        </w:rPr>
        <w:t>会造成缓存区数据溢出</w:t>
      </w:r>
      <w:r>
        <w:rPr>
          <w:rFonts w:hint="eastAsia"/>
        </w:rPr>
        <w:t>.</w:t>
      </w:r>
      <w:r>
        <w:rPr>
          <w:rFonts w:hint="eastAsia"/>
        </w:rPr>
        <w:t>最终导致数据库宕机</w:t>
      </w:r>
      <w:r>
        <w:rPr>
          <w:rFonts w:hint="eastAsia"/>
        </w:rPr>
        <w:t>,</w:t>
      </w:r>
      <w:r>
        <w:rPr>
          <w:rFonts w:hint="eastAsia"/>
        </w:rPr>
        <w:t>不能正常响应</w:t>
      </w:r>
      <w:r>
        <w:rPr>
          <w:rFonts w:hint="eastAsia"/>
        </w:rPr>
        <w:t>.</w:t>
      </w:r>
    </w:p>
    <w:p w14:paraId="1FF66E76" w14:textId="01003B37" w:rsidR="00AA2956" w:rsidRDefault="00E01BBA" w:rsidP="00953C10">
      <w:pPr>
        <w:pStyle w:val="2"/>
      </w:pPr>
      <w:r>
        <w:rPr>
          <w:rFonts w:hint="eastAsia"/>
        </w:rPr>
        <w:t>数据库如何实现高可用</w:t>
      </w:r>
    </w:p>
    <w:p w14:paraId="4BF87377" w14:textId="77777777" w:rsidR="00AA2956" w:rsidRDefault="00AA2956" w:rsidP="00AA295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数据库如果想实现高可用的性能</w:t>
      </w:r>
      <w:r>
        <w:rPr>
          <w:rFonts w:hint="eastAsia"/>
        </w:rPr>
        <w:t>.</w:t>
      </w:r>
      <w:r>
        <w:rPr>
          <w:rFonts w:hint="eastAsia"/>
        </w:rPr>
        <w:t>需要解决以下的问题</w:t>
      </w:r>
    </w:p>
    <w:p w14:paraId="15728AD4" w14:textId="77777777" w:rsidR="00AA2956" w:rsidRDefault="00AA2956" w:rsidP="00BC337B">
      <w:pPr>
        <w:pStyle w:val="a8"/>
        <w:numPr>
          <w:ilvl w:val="0"/>
          <w:numId w:val="13"/>
        </w:numPr>
        <w:ind w:firstLineChars="0"/>
        <w:jc w:val="both"/>
      </w:pPr>
      <w:r>
        <w:rPr>
          <w:rFonts w:hint="eastAsia"/>
        </w:rPr>
        <w:t>多个数据库如何实现数据同步</w:t>
      </w:r>
      <w:r>
        <w:rPr>
          <w:rFonts w:hint="eastAsia"/>
        </w:rPr>
        <w:t>.</w:t>
      </w:r>
    </w:p>
    <w:p w14:paraId="66449E63" w14:textId="77777777" w:rsidR="00AA2956" w:rsidRDefault="00AA2956" w:rsidP="00BC337B">
      <w:pPr>
        <w:pStyle w:val="a8"/>
        <w:numPr>
          <w:ilvl w:val="0"/>
          <w:numId w:val="13"/>
        </w:numPr>
        <w:ind w:firstLineChars="0"/>
        <w:jc w:val="both"/>
      </w:pPr>
      <w:r>
        <w:rPr>
          <w:rFonts w:hint="eastAsia"/>
        </w:rPr>
        <w:t>用户如何选择链接哪个数据库</w:t>
      </w:r>
    </w:p>
    <w:p w14:paraId="717D1EB8" w14:textId="77777777" w:rsidR="00AA2956" w:rsidRDefault="00AA2956" w:rsidP="00BC337B">
      <w:pPr>
        <w:pStyle w:val="a8"/>
        <w:numPr>
          <w:ilvl w:val="0"/>
          <w:numId w:val="13"/>
        </w:numPr>
        <w:ind w:firstLineChars="0"/>
        <w:jc w:val="both"/>
      </w:pPr>
      <w:r>
        <w:rPr>
          <w:rFonts w:hint="eastAsia"/>
        </w:rPr>
        <w:t>如果数据库宕机</w:t>
      </w:r>
      <w:r>
        <w:rPr>
          <w:rFonts w:hint="eastAsia"/>
        </w:rPr>
        <w:t>,</w:t>
      </w:r>
      <w:r>
        <w:rPr>
          <w:rFonts w:hint="eastAsia"/>
        </w:rPr>
        <w:t>如何实现高可用</w:t>
      </w:r>
    </w:p>
    <w:p w14:paraId="6810621E" w14:textId="77777777" w:rsidR="00AA2956" w:rsidRDefault="00AA2956" w:rsidP="00BC337B">
      <w:pPr>
        <w:pStyle w:val="a8"/>
        <w:numPr>
          <w:ilvl w:val="0"/>
          <w:numId w:val="13"/>
        </w:numPr>
        <w:ind w:firstLineChars="0"/>
        <w:jc w:val="both"/>
      </w:pPr>
      <w:r>
        <w:rPr>
          <w:rFonts w:hint="eastAsia"/>
        </w:rPr>
        <w:t>如果数据库宕机</w:t>
      </w:r>
      <w:r>
        <w:rPr>
          <w:rFonts w:hint="eastAsia"/>
        </w:rPr>
        <w:t>,</w:t>
      </w:r>
      <w:r>
        <w:rPr>
          <w:rFonts w:hint="eastAsia"/>
        </w:rPr>
        <w:t>宕机后的数据如何实现数据同步</w:t>
      </w:r>
    </w:p>
    <w:p w14:paraId="5790FAAE" w14:textId="77777777" w:rsidR="00AA2956" w:rsidRDefault="00AA2956" w:rsidP="00A56579">
      <w:pPr>
        <w:pStyle w:val="af7"/>
      </w:pPr>
      <w:r>
        <w:drawing>
          <wp:inline distT="0" distB="0" distL="0" distR="0" wp14:anchorId="1287E7D8" wp14:editId="300520A6">
            <wp:extent cx="5177350" cy="2636319"/>
            <wp:effectExtent l="25400" t="25400" r="4445" b="571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00305" cy="26480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EDC09F" w14:textId="77777777" w:rsidR="00AA2956" w:rsidRDefault="00AA2956" w:rsidP="00AA2956">
      <w:pPr>
        <w:ind w:firstLine="480"/>
      </w:pPr>
    </w:p>
    <w:p w14:paraId="0F0384AF" w14:textId="77777777" w:rsidR="00AA2956" w:rsidRDefault="00AA2956" w:rsidP="00AA2956">
      <w:pPr>
        <w:ind w:firstLine="480"/>
      </w:pPr>
    </w:p>
    <w:p w14:paraId="1505D6DD" w14:textId="77777777" w:rsidR="00AA2956" w:rsidRDefault="00AA2956" w:rsidP="00953C10">
      <w:pPr>
        <w:pStyle w:val="3"/>
        <w:ind w:left="240"/>
      </w:pPr>
      <w:r>
        <w:lastRenderedPageBreak/>
        <w:tab/>
      </w:r>
      <w:r>
        <w:rPr>
          <w:rFonts w:hint="eastAsia"/>
        </w:rPr>
        <w:t>解决思路</w:t>
      </w:r>
    </w:p>
    <w:p w14:paraId="1C1092FC" w14:textId="77777777" w:rsidR="00AA2956" w:rsidRDefault="00AA2956" w:rsidP="00E83D73">
      <w:pPr>
        <w:pStyle w:val="af7"/>
      </w:pPr>
      <w:r>
        <w:drawing>
          <wp:inline distT="0" distB="0" distL="0" distR="0" wp14:anchorId="669A9E7B" wp14:editId="52B8991B">
            <wp:extent cx="5405950" cy="3894197"/>
            <wp:effectExtent l="25400" t="25400" r="444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412565" cy="38989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E397F3" w14:textId="77777777" w:rsidR="00AA2956" w:rsidRDefault="00AA2956" w:rsidP="00AA295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0492D47" w14:textId="77777777" w:rsidR="00AA2956" w:rsidRPr="003A6844" w:rsidRDefault="00AA2956" w:rsidP="00E01BBA">
      <w:pPr>
        <w:ind w:firstLine="480"/>
      </w:pPr>
      <w:r>
        <w:tab/>
      </w:r>
      <w:r w:rsidRPr="003A6844">
        <w:rPr>
          <w:rFonts w:hint="eastAsia"/>
        </w:rPr>
        <w:t>经过架构的优化</w:t>
      </w:r>
      <w:r w:rsidRPr="003A6844">
        <w:rPr>
          <w:rFonts w:hint="eastAsia"/>
        </w:rPr>
        <w:t>,</w:t>
      </w:r>
      <w:r w:rsidRPr="003A6844">
        <w:rPr>
          <w:rFonts w:hint="eastAsia"/>
        </w:rPr>
        <w:t>让服务器将来不会直接连接真实的数据库</w:t>
      </w:r>
      <w:r w:rsidRPr="003A6844">
        <w:rPr>
          <w:rFonts w:hint="eastAsia"/>
        </w:rPr>
        <w:t>.</w:t>
      </w:r>
      <w:r w:rsidRPr="003A6844">
        <w:rPr>
          <w:rFonts w:hint="eastAsia"/>
        </w:rPr>
        <w:t>而是链接代理数据库</w:t>
      </w:r>
      <w:r w:rsidRPr="003A6844">
        <w:rPr>
          <w:rFonts w:hint="eastAsia"/>
        </w:rPr>
        <w:t>.</w:t>
      </w:r>
    </w:p>
    <w:p w14:paraId="025ADB22" w14:textId="77777777" w:rsidR="00AA2956" w:rsidRDefault="00AA2956" w:rsidP="00E01BBA">
      <w:pPr>
        <w:ind w:firstLine="480"/>
      </w:pPr>
      <w:r w:rsidRPr="003A6844">
        <w:rPr>
          <w:rFonts w:hint="eastAsia"/>
        </w:rPr>
        <w:t>在代理数据库中进行相应的配置</w:t>
      </w:r>
      <w:r w:rsidRPr="003A6844">
        <w:rPr>
          <w:rFonts w:hint="eastAsia"/>
        </w:rPr>
        <w:t>,</w:t>
      </w:r>
      <w:r w:rsidRPr="003A6844">
        <w:rPr>
          <w:rFonts w:hint="eastAsia"/>
        </w:rPr>
        <w:t>实现读和写的分离</w:t>
      </w:r>
      <w:r w:rsidRPr="003A6844">
        <w:rPr>
          <w:rFonts w:hint="eastAsia"/>
        </w:rPr>
        <w:t>.</w:t>
      </w:r>
      <w:r w:rsidRPr="003A6844">
        <w:rPr>
          <w:rFonts w:hint="eastAsia"/>
        </w:rPr>
        <w:t>进一步</w:t>
      </w:r>
      <w:r>
        <w:rPr>
          <w:rFonts w:hint="eastAsia"/>
        </w:rPr>
        <w:t>提高数据库的性能</w:t>
      </w:r>
      <w:r>
        <w:rPr>
          <w:rFonts w:hint="eastAsia"/>
        </w:rPr>
        <w:t>.</w:t>
      </w:r>
    </w:p>
    <w:p w14:paraId="72954EC3" w14:textId="77777777" w:rsidR="00AA2956" w:rsidRDefault="00AA2956" w:rsidP="00E01BBA">
      <w:pPr>
        <w:pStyle w:val="2"/>
      </w:pPr>
      <w:r>
        <w:rPr>
          <w:rFonts w:hint="eastAsia"/>
        </w:rPr>
        <w:t>数据备份</w:t>
      </w:r>
    </w:p>
    <w:p w14:paraId="64FB7D82" w14:textId="77777777" w:rsidR="00AA2956" w:rsidRDefault="00AA2956" w:rsidP="00E01BBA">
      <w:pPr>
        <w:pStyle w:val="3"/>
        <w:ind w:left="240"/>
      </w:pPr>
      <w:r>
        <w:rPr>
          <w:rFonts w:hint="eastAsia"/>
        </w:rPr>
        <w:t>冷备份</w:t>
      </w:r>
    </w:p>
    <w:p w14:paraId="1F0ADFEF" w14:textId="77777777" w:rsidR="00AA2956" w:rsidRDefault="00AA2956" w:rsidP="00BE7BC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定时的将数据库的信息进行导出</w:t>
      </w:r>
      <w:r>
        <w:rPr>
          <w:rFonts w:hint="eastAsia"/>
        </w:rPr>
        <w:t>,</w:t>
      </w:r>
      <w:r>
        <w:rPr>
          <w:rFonts w:hint="eastAsia"/>
        </w:rPr>
        <w:t>存放到固定的磁盘中</w:t>
      </w:r>
      <w:r>
        <w:rPr>
          <w:rFonts w:hint="eastAsia"/>
        </w:rPr>
        <w:t>.</w:t>
      </w:r>
      <w:r>
        <w:rPr>
          <w:rFonts w:hint="eastAsia"/>
        </w:rPr>
        <w:t>如果数据库出现宕机</w:t>
      </w:r>
      <w:r>
        <w:rPr>
          <w:rFonts w:hint="eastAsia"/>
        </w:rPr>
        <w:t>,</w:t>
      </w:r>
      <w:r>
        <w:rPr>
          <w:rFonts w:hint="eastAsia"/>
        </w:rPr>
        <w:t>则可以通过数据备份实现数据的恢复</w:t>
      </w:r>
      <w:r>
        <w:rPr>
          <w:rFonts w:hint="eastAsia"/>
        </w:rPr>
        <w:t>.</w:t>
      </w:r>
    </w:p>
    <w:p w14:paraId="7F3DA964" w14:textId="77777777" w:rsidR="00AA2956" w:rsidRDefault="00AA2956" w:rsidP="00BE7BC8">
      <w:pPr>
        <w:ind w:firstLine="480"/>
      </w:pPr>
      <w:r>
        <w:rPr>
          <w:rFonts w:hint="eastAsia"/>
        </w:rPr>
        <w:t>特点</w:t>
      </w:r>
      <w:r>
        <w:rPr>
          <w:rFonts w:hint="eastAsia"/>
        </w:rPr>
        <w:t>:</w:t>
      </w:r>
      <w:r>
        <w:rPr>
          <w:rFonts w:hint="eastAsia"/>
        </w:rPr>
        <w:t>操作次数少</w:t>
      </w:r>
      <w:r>
        <w:rPr>
          <w:rFonts w:hint="eastAsia"/>
        </w:rPr>
        <w:t>,</w:t>
      </w:r>
      <w:r>
        <w:rPr>
          <w:rFonts w:hint="eastAsia"/>
        </w:rPr>
        <w:t>数据备份不完全</w:t>
      </w:r>
      <w:r>
        <w:rPr>
          <w:rFonts w:hint="eastAsia"/>
        </w:rPr>
        <w:t>.</w:t>
      </w:r>
      <w:r>
        <w:rPr>
          <w:rFonts w:hint="eastAsia"/>
        </w:rPr>
        <w:t>但是作为数据恢复的最后手段一般也会使用</w:t>
      </w:r>
    </w:p>
    <w:p w14:paraId="7B984BCC" w14:textId="77777777" w:rsidR="00AA2956" w:rsidRDefault="00AA2956" w:rsidP="00BE7BC8">
      <w:pPr>
        <w:ind w:firstLine="480"/>
      </w:pPr>
      <w:r>
        <w:rPr>
          <w:rFonts w:hint="eastAsia"/>
        </w:rPr>
        <w:t>建议</w:t>
      </w:r>
      <w:r>
        <w:rPr>
          <w:rFonts w:hint="eastAsia"/>
        </w:rPr>
        <w:t>:</w:t>
      </w:r>
      <w:r>
        <w:rPr>
          <w:rFonts w:hint="eastAsia"/>
        </w:rPr>
        <w:t>定期实现冷备份进行保存</w:t>
      </w:r>
    </w:p>
    <w:p w14:paraId="1CA0D5A9" w14:textId="77777777" w:rsidR="00AA2956" w:rsidRDefault="00AA2956" w:rsidP="00BE7BC8">
      <w:pPr>
        <w:ind w:firstLine="480"/>
      </w:pPr>
      <w:r>
        <w:rPr>
          <w:rFonts w:hint="eastAsia"/>
        </w:rPr>
        <w:t>方式</w:t>
      </w:r>
      <w:r>
        <w:rPr>
          <w:rFonts w:hint="eastAsia"/>
        </w:rPr>
        <w:t>:</w:t>
      </w:r>
      <w:r>
        <w:rPr>
          <w:rFonts w:hint="eastAsia"/>
        </w:rPr>
        <w:t>一般通过某些数据库工具进行人为的导出</w:t>
      </w:r>
      <w:r>
        <w:rPr>
          <w:rFonts w:hint="eastAsia"/>
        </w:rPr>
        <w:t>.</w:t>
      </w:r>
    </w:p>
    <w:p w14:paraId="6131744F" w14:textId="77777777" w:rsidR="00AA2956" w:rsidRDefault="00AA2956" w:rsidP="00BE7BC8">
      <w:pPr>
        <w:pStyle w:val="3"/>
        <w:ind w:left="240"/>
      </w:pPr>
      <w:r>
        <w:rPr>
          <w:rFonts w:hint="eastAsia"/>
        </w:rPr>
        <w:lastRenderedPageBreak/>
        <w:t>热备份</w:t>
      </w:r>
    </w:p>
    <w:p w14:paraId="4147D237" w14:textId="77777777" w:rsidR="00AA2956" w:rsidRDefault="00AA2956" w:rsidP="00BE7BC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主数据库进行了更新操作时</w:t>
      </w:r>
      <w:r>
        <w:rPr>
          <w:rFonts w:hint="eastAsia"/>
        </w:rPr>
        <w:t>,</w:t>
      </w:r>
      <w:r>
        <w:rPr>
          <w:rFonts w:hint="eastAsia"/>
        </w:rPr>
        <w:t>会实时向从库发送数据</w:t>
      </w:r>
      <w:r>
        <w:rPr>
          <w:rFonts w:hint="eastAsia"/>
        </w:rPr>
        <w:t>.</w:t>
      </w:r>
      <w:r>
        <w:rPr>
          <w:rFonts w:hint="eastAsia"/>
        </w:rPr>
        <w:t>这时从库接收数据和自动的进行写库操作</w:t>
      </w:r>
      <w:r>
        <w:rPr>
          <w:rFonts w:hint="eastAsia"/>
        </w:rPr>
        <w:t>.</w:t>
      </w:r>
      <w:r>
        <w:rPr>
          <w:rFonts w:hint="eastAsia"/>
        </w:rPr>
        <w:t>这样的备份方式可以做到实时备份</w:t>
      </w:r>
      <w:r>
        <w:rPr>
          <w:rFonts w:hint="eastAsia"/>
        </w:rPr>
        <w:t>.</w:t>
      </w:r>
    </w:p>
    <w:p w14:paraId="7B5867CF" w14:textId="77777777" w:rsidR="00AA2956" w:rsidRDefault="00AA2956" w:rsidP="00AA2956">
      <w:pPr>
        <w:ind w:firstLine="480"/>
      </w:pPr>
    </w:p>
    <w:p w14:paraId="09937C9E" w14:textId="7F2FE589" w:rsidR="00AA2956" w:rsidRDefault="00AA2956" w:rsidP="00BE7BC8">
      <w:pPr>
        <w:pStyle w:val="2"/>
      </w:pPr>
      <w:r>
        <w:rPr>
          <w:rFonts w:hint="eastAsia"/>
        </w:rPr>
        <w:t>数据库热备份</w:t>
      </w:r>
      <w:r w:rsidR="00BE7BC8">
        <w:rPr>
          <w:rFonts w:hint="eastAsia"/>
        </w:rPr>
        <w:t>原理</w:t>
      </w:r>
      <w:r w:rsidR="006A246B">
        <w:rPr>
          <w:rFonts w:hint="eastAsia"/>
        </w:rPr>
        <w:t>（面试）</w:t>
      </w:r>
    </w:p>
    <w:p w14:paraId="4B4804AA" w14:textId="77777777" w:rsidR="00AA2956" w:rsidRDefault="00AA2956" w:rsidP="00BE7BC8">
      <w:pPr>
        <w:ind w:firstLineChars="83" w:firstLine="199"/>
      </w:pPr>
      <w:r>
        <w:rPr>
          <w:noProof/>
        </w:rPr>
        <w:drawing>
          <wp:inline distT="0" distB="0" distL="0" distR="0" wp14:anchorId="3495D832" wp14:editId="7393D76B">
            <wp:extent cx="3493233" cy="2339564"/>
            <wp:effectExtent l="0" t="0" r="0" b="381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9385" cy="2343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7CA99" w14:textId="77777777" w:rsidR="00AA2956" w:rsidRDefault="00AA2956" w:rsidP="00AA2956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:</w:t>
      </w:r>
    </w:p>
    <w:p w14:paraId="6B540514" w14:textId="77777777" w:rsidR="00AA2956" w:rsidRDefault="00AA2956" w:rsidP="00BC337B">
      <w:pPr>
        <w:pStyle w:val="a8"/>
        <w:numPr>
          <w:ilvl w:val="0"/>
          <w:numId w:val="14"/>
        </w:numPr>
        <w:ind w:firstLineChars="0"/>
        <w:jc w:val="both"/>
      </w:pPr>
      <w:r>
        <w:rPr>
          <w:rFonts w:hint="eastAsia"/>
        </w:rPr>
        <w:t>当主库信息发生修改时</w:t>
      </w:r>
      <w:r>
        <w:rPr>
          <w:rFonts w:hint="eastAsia"/>
        </w:rPr>
        <w:t>,</w:t>
      </w:r>
      <w:r>
        <w:rPr>
          <w:rFonts w:hint="eastAsia"/>
        </w:rPr>
        <w:t>主库会将信息写入到二进制日志文件中</w:t>
      </w:r>
      <w:r>
        <w:rPr>
          <w:rFonts w:hint="eastAsia"/>
        </w:rPr>
        <w:t>(</w:t>
      </w:r>
      <w:r>
        <w:rPr>
          <w:rFonts w:hint="eastAsia"/>
        </w:rPr>
        <w:t>需要手动开启</w:t>
      </w:r>
      <w:r>
        <w:rPr>
          <w:rFonts w:hint="eastAsia"/>
        </w:rPr>
        <w:t>)</w:t>
      </w:r>
    </w:p>
    <w:p w14:paraId="1153C4A2" w14:textId="77777777" w:rsidR="00AA2956" w:rsidRDefault="00AA2956" w:rsidP="00BC337B">
      <w:pPr>
        <w:pStyle w:val="a8"/>
        <w:numPr>
          <w:ilvl w:val="0"/>
          <w:numId w:val="14"/>
        </w:numPr>
        <w:ind w:firstLineChars="0"/>
        <w:jc w:val="both"/>
      </w:pPr>
      <w:r>
        <w:rPr>
          <w:rFonts w:hint="eastAsia"/>
        </w:rPr>
        <w:t>从库中通过</w:t>
      </w:r>
      <w:r>
        <w:rPr>
          <w:rFonts w:hint="eastAsia"/>
        </w:rPr>
        <w:t>IO</w:t>
      </w:r>
      <w:r>
        <w:rPr>
          <w:rFonts w:hint="eastAsia"/>
        </w:rPr>
        <w:t>线程实时监听主库的二进制文件</w:t>
      </w:r>
      <w:r>
        <w:rPr>
          <w:rFonts w:hint="eastAsia"/>
        </w:rPr>
        <w:t>.</w:t>
      </w:r>
      <w:r>
        <w:rPr>
          <w:rFonts w:hint="eastAsia"/>
        </w:rPr>
        <w:t>主要监听变化的数据</w:t>
      </w:r>
    </w:p>
    <w:p w14:paraId="55AB31C6" w14:textId="77777777" w:rsidR="00AA2956" w:rsidRDefault="00AA2956" w:rsidP="00BC337B">
      <w:pPr>
        <w:pStyle w:val="a8"/>
        <w:numPr>
          <w:ilvl w:val="0"/>
          <w:numId w:val="14"/>
        </w:numPr>
        <w:ind w:firstLineChars="0"/>
        <w:jc w:val="both"/>
      </w:pPr>
      <w:r>
        <w:rPr>
          <w:rFonts w:hint="eastAsia"/>
        </w:rPr>
        <w:t>从库将获取到的数据写入</w:t>
      </w:r>
      <w:r w:rsidRPr="00FA76C3">
        <w:rPr>
          <w:rFonts w:hint="eastAsia"/>
          <w:b/>
          <w:color w:val="FF0000"/>
        </w:rPr>
        <w:t>中继</w:t>
      </w:r>
      <w:r>
        <w:rPr>
          <w:rFonts w:hint="eastAsia"/>
        </w:rPr>
        <w:t>日志中</w:t>
      </w:r>
    </w:p>
    <w:p w14:paraId="23A1583E" w14:textId="77777777" w:rsidR="00AA2956" w:rsidRDefault="00AA2956" w:rsidP="00BC337B">
      <w:pPr>
        <w:pStyle w:val="a8"/>
        <w:numPr>
          <w:ilvl w:val="0"/>
          <w:numId w:val="14"/>
        </w:numPr>
        <w:ind w:firstLineChars="0"/>
        <w:jc w:val="both"/>
      </w:pPr>
      <w:r>
        <w:rPr>
          <w:rFonts w:hint="eastAsia"/>
        </w:rPr>
        <w:t>通过</w:t>
      </w:r>
      <w:r>
        <w:rPr>
          <w:rFonts w:hint="eastAsia"/>
        </w:rPr>
        <w:t>Sql</w:t>
      </w:r>
      <w:r>
        <w:rPr>
          <w:rFonts w:hint="eastAsia"/>
        </w:rPr>
        <w:t>线程读取中继日志信息</w:t>
      </w:r>
      <w:r>
        <w:rPr>
          <w:rFonts w:hint="eastAsia"/>
        </w:rPr>
        <w:t>.</w:t>
      </w:r>
      <w:r>
        <w:rPr>
          <w:rFonts w:hint="eastAsia"/>
        </w:rPr>
        <w:t>实现数据库写入</w:t>
      </w:r>
      <w:r>
        <w:rPr>
          <w:rFonts w:hint="eastAsia"/>
        </w:rPr>
        <w:t>,</w:t>
      </w:r>
      <w:r>
        <w:rPr>
          <w:rFonts w:hint="eastAsia"/>
        </w:rPr>
        <w:t>最终实现数据同步</w:t>
      </w:r>
      <w:r>
        <w:rPr>
          <w:rFonts w:hint="eastAsia"/>
        </w:rPr>
        <w:t>.</w:t>
      </w:r>
    </w:p>
    <w:p w14:paraId="7FC2F7CB" w14:textId="77777777" w:rsidR="00AA2956" w:rsidRDefault="00AA2956" w:rsidP="00AA2956">
      <w:p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问题</w:t>
      </w:r>
      <w:r>
        <w:rPr>
          <w:rFonts w:hint="eastAsia"/>
        </w:rPr>
        <w:t>:)</w:t>
      </w:r>
      <w:r>
        <w:t xml:space="preserve"> </w:t>
      </w: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)</w:t>
      </w:r>
    </w:p>
    <w:p w14:paraId="75A92C91" w14:textId="77777777" w:rsidR="00AA2956" w:rsidRDefault="00AA2956" w:rsidP="00BC337B">
      <w:pPr>
        <w:pStyle w:val="a8"/>
        <w:numPr>
          <w:ilvl w:val="0"/>
          <w:numId w:val="15"/>
        </w:numPr>
        <w:ind w:firstLineChars="0"/>
        <w:jc w:val="both"/>
      </w:pPr>
      <w:r>
        <w:rPr>
          <w:rFonts w:hint="eastAsia"/>
        </w:rPr>
        <w:t>为什么读取二进制日志后不进行直接写库操作</w:t>
      </w:r>
      <w:r>
        <w:rPr>
          <w:rFonts w:hint="eastAsia"/>
        </w:rPr>
        <w:t>??</w:t>
      </w:r>
    </w:p>
    <w:p w14:paraId="761FA066" w14:textId="77777777" w:rsidR="00AA2956" w:rsidRDefault="00AA2956" w:rsidP="00BC337B">
      <w:pPr>
        <w:pStyle w:val="a8"/>
        <w:numPr>
          <w:ilvl w:val="1"/>
          <w:numId w:val="15"/>
        </w:numPr>
        <w:ind w:firstLineChars="0"/>
        <w:jc w:val="both"/>
      </w:pPr>
      <w:r>
        <w:rPr>
          <w:rFonts w:hint="eastAsia"/>
        </w:rPr>
        <w:t>为了数据的安全性</w:t>
      </w:r>
    </w:p>
    <w:p w14:paraId="36594E49" w14:textId="77777777" w:rsidR="00AA2956" w:rsidRDefault="00AA2956" w:rsidP="00BC337B">
      <w:pPr>
        <w:pStyle w:val="a8"/>
        <w:numPr>
          <w:ilvl w:val="0"/>
          <w:numId w:val="15"/>
        </w:numPr>
        <w:ind w:firstLineChars="0"/>
        <w:jc w:val="both"/>
      </w:pPr>
      <w:r>
        <w:rPr>
          <w:rFonts w:hint="eastAsia"/>
        </w:rPr>
        <w:t>中继日志有什么作用</w:t>
      </w:r>
    </w:p>
    <w:p w14:paraId="1B1D0949" w14:textId="77777777" w:rsidR="00AA2956" w:rsidRDefault="00AA2956" w:rsidP="00BC337B">
      <w:pPr>
        <w:pStyle w:val="a8"/>
        <w:numPr>
          <w:ilvl w:val="1"/>
          <w:numId w:val="15"/>
        </w:numPr>
        <w:ind w:firstLineChars="0"/>
        <w:jc w:val="both"/>
      </w:pPr>
      <w:r>
        <w:rPr>
          <w:rFonts w:hint="eastAsia"/>
        </w:rPr>
        <w:t>保证数据的有效</w:t>
      </w:r>
      <w:r>
        <w:rPr>
          <w:rFonts w:hint="eastAsia"/>
        </w:rPr>
        <w:t xml:space="preserve"> </w:t>
      </w:r>
    </w:p>
    <w:p w14:paraId="43F9E2ED" w14:textId="77777777" w:rsidR="00AA2956" w:rsidRDefault="00AA2956" w:rsidP="00BC337B">
      <w:pPr>
        <w:pStyle w:val="a8"/>
        <w:numPr>
          <w:ilvl w:val="1"/>
          <w:numId w:val="15"/>
        </w:numPr>
        <w:ind w:firstLineChars="0"/>
        <w:jc w:val="both"/>
      </w:pPr>
      <w:r>
        <w:rPr>
          <w:rFonts w:hint="eastAsia"/>
        </w:rPr>
        <w:t>可以被别人读取</w:t>
      </w:r>
      <w:r>
        <w:rPr>
          <w:rFonts w:hint="eastAsia"/>
        </w:rPr>
        <w:t>,</w:t>
      </w:r>
      <w:r>
        <w:rPr>
          <w:rFonts w:hint="eastAsia"/>
        </w:rPr>
        <w:t>实现数据的备份</w:t>
      </w:r>
      <w:r>
        <w:rPr>
          <w:rFonts w:hint="eastAsia"/>
        </w:rPr>
        <w:t>.</w:t>
      </w:r>
    </w:p>
    <w:p w14:paraId="64837AC8" w14:textId="77777777" w:rsidR="00AA2956" w:rsidRDefault="00AA2956" w:rsidP="00AA2956">
      <w:pPr>
        <w:ind w:firstLineChars="0"/>
      </w:pPr>
    </w:p>
    <w:p w14:paraId="5B1DA028" w14:textId="10B2C3E6" w:rsidR="00AA2956" w:rsidRDefault="00403E75" w:rsidP="00403E75">
      <w:pPr>
        <w:pStyle w:val="2"/>
      </w:pPr>
      <w:r>
        <w:rPr>
          <w:rFonts w:hint="eastAsia"/>
        </w:rPr>
        <w:lastRenderedPageBreak/>
        <w:t>Linux</w:t>
      </w:r>
      <w:r>
        <w:rPr>
          <w:rFonts w:hint="eastAsia"/>
        </w:rPr>
        <w:t>下安装</w:t>
      </w:r>
      <w:r>
        <w:rPr>
          <w:rFonts w:hint="eastAsia"/>
        </w:rPr>
        <w:t>MYSQL</w:t>
      </w:r>
    </w:p>
    <w:p w14:paraId="1A95FAFF" w14:textId="77777777" w:rsidR="00AA2956" w:rsidRDefault="00AA2956" w:rsidP="00A629EB">
      <w:pPr>
        <w:pStyle w:val="3"/>
        <w:ind w:left="240"/>
      </w:pPr>
      <w:r>
        <w:rPr>
          <w:rFonts w:hint="eastAsia"/>
        </w:rPr>
        <w:t>准备服务器</w:t>
      </w:r>
    </w:p>
    <w:p w14:paraId="06CAC1A9" w14:textId="77777777" w:rsidR="00AA2956" w:rsidRDefault="00AA2956" w:rsidP="00A629EB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京淘空白虚拟机进行克隆</w:t>
      </w:r>
      <w:r>
        <w:rPr>
          <w:rFonts w:hint="eastAsia"/>
        </w:rPr>
        <w:t>,</w:t>
      </w:r>
      <w:r>
        <w:rPr>
          <w:rFonts w:hint="eastAsia"/>
        </w:rPr>
        <w:t>修改名称</w:t>
      </w:r>
      <w:r>
        <w:rPr>
          <w:rFonts w:hint="eastAsia"/>
        </w:rPr>
        <w:t>mysql</w:t>
      </w:r>
      <w:r>
        <w:t>-master.</w:t>
      </w:r>
    </w:p>
    <w:p w14:paraId="22E1448E" w14:textId="743A9377" w:rsidR="00AA2956" w:rsidRDefault="00AA2956" w:rsidP="0020358C">
      <w:pPr>
        <w:pStyle w:val="af7"/>
      </w:pPr>
      <w:r>
        <w:drawing>
          <wp:inline distT="0" distB="0" distL="0" distR="0" wp14:anchorId="09BC1B3C" wp14:editId="6D877644">
            <wp:extent cx="5309235" cy="2817146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341469" cy="283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BF2C" w14:textId="77777777" w:rsidR="00AA2956" w:rsidRDefault="00AA2956" w:rsidP="0020358C">
      <w:pPr>
        <w:pStyle w:val="3"/>
        <w:ind w:left="240"/>
      </w:pPr>
      <w:r>
        <w:rPr>
          <w:rFonts w:hint="eastAsia"/>
        </w:rPr>
        <w:t>拍摄快照</w:t>
      </w:r>
    </w:p>
    <w:p w14:paraId="7225CEAD" w14:textId="77777777" w:rsidR="00AA2956" w:rsidRPr="0094374C" w:rsidRDefault="00AA2956" w:rsidP="0020358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一般采用快照的方式记录当前虚拟机状态</w:t>
      </w:r>
      <w:r>
        <w:rPr>
          <w:rFonts w:hint="eastAsia"/>
        </w:rPr>
        <w:t>,</w:t>
      </w:r>
      <w:r>
        <w:rPr>
          <w:rFonts w:hint="eastAsia"/>
        </w:rPr>
        <w:t>如果后期操作过程中</w:t>
      </w:r>
      <w:r>
        <w:rPr>
          <w:rFonts w:hint="eastAsia"/>
        </w:rPr>
        <w:t>,</w:t>
      </w:r>
      <w:r>
        <w:rPr>
          <w:rFonts w:hint="eastAsia"/>
        </w:rPr>
        <w:t>造成了不可挽回的损失</w:t>
      </w:r>
      <w:r>
        <w:rPr>
          <w:rFonts w:hint="eastAsia"/>
        </w:rPr>
        <w:t>,</w:t>
      </w:r>
      <w:r>
        <w:rPr>
          <w:rFonts w:hint="eastAsia"/>
        </w:rPr>
        <w:t>则直接恢复快照即可</w:t>
      </w:r>
      <w:r>
        <w:rPr>
          <w:rFonts w:hint="eastAsia"/>
        </w:rPr>
        <w:t>.</w:t>
      </w:r>
    </w:p>
    <w:p w14:paraId="2F76BEEE" w14:textId="77777777" w:rsidR="00AA2956" w:rsidRDefault="00AA2956" w:rsidP="0020358C">
      <w:pPr>
        <w:pStyle w:val="af7"/>
      </w:pPr>
      <w:r>
        <w:drawing>
          <wp:inline distT="0" distB="0" distL="0" distR="0" wp14:anchorId="55E9F790" wp14:editId="1D4F640E">
            <wp:extent cx="4394835" cy="3071391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424898" cy="3092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78281" w14:textId="77777777" w:rsidR="00AA2956" w:rsidRPr="00DE0650" w:rsidRDefault="00AA2956" w:rsidP="0020358C">
      <w:pPr>
        <w:pStyle w:val="af7"/>
      </w:pPr>
      <w:r>
        <w:lastRenderedPageBreak/>
        <w:drawing>
          <wp:inline distT="0" distB="0" distL="0" distR="0" wp14:anchorId="0E7A71E0" wp14:editId="27781D2B">
            <wp:extent cx="5080635" cy="311651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179709" cy="3177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68B18" w14:textId="77777777" w:rsidR="00AA2956" w:rsidRDefault="00AA2956" w:rsidP="0020358C">
      <w:pPr>
        <w:ind w:firstLine="480"/>
      </w:pPr>
      <w:r>
        <w:tab/>
      </w:r>
      <w:r>
        <w:rPr>
          <w:rFonts w:hint="eastAsia"/>
        </w:rPr>
        <w:t>通过上述操作可以实现系统的回滚</w:t>
      </w:r>
    </w:p>
    <w:p w14:paraId="3632F7DA" w14:textId="77777777" w:rsidR="00AA2956" w:rsidRDefault="00AA2956" w:rsidP="00420215">
      <w:pPr>
        <w:pStyle w:val="3"/>
        <w:ind w:left="240"/>
      </w:pPr>
      <w:r>
        <w:rPr>
          <w:rFonts w:hint="eastAsia"/>
        </w:rPr>
        <w:t>固定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5C5B41C2" w14:textId="77777777" w:rsidR="00AA2956" w:rsidRDefault="00AA2956" w:rsidP="00420215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点击网络配置后选择最新的网络环境</w:t>
      </w:r>
      <w:r>
        <w:rPr>
          <w:rFonts w:hint="eastAsia"/>
        </w:rPr>
        <w:t>auto</w:t>
      </w:r>
      <w:r>
        <w:t>eth3.</w:t>
      </w:r>
      <w:r>
        <w:rPr>
          <w:rFonts w:hint="eastAsia"/>
        </w:rPr>
        <w:t>点击</w:t>
      </w:r>
      <w:r>
        <w:t>Edit</w:t>
      </w:r>
    </w:p>
    <w:p w14:paraId="33F687F8" w14:textId="77777777" w:rsidR="00AA2956" w:rsidRDefault="00AA2956" w:rsidP="00420215">
      <w:pPr>
        <w:ind w:firstLine="480"/>
      </w:pPr>
      <w:r>
        <w:rPr>
          <w:rFonts w:hint="eastAsia"/>
        </w:rPr>
        <w:t>选择</w:t>
      </w:r>
      <w:r>
        <w:rPr>
          <w:rFonts w:hint="eastAsia"/>
        </w:rPr>
        <w:t>Ip</w:t>
      </w:r>
      <w:r>
        <w:t>V4</w:t>
      </w:r>
      <w:r>
        <w:rPr>
          <w:rFonts w:hint="eastAsia"/>
        </w:rPr>
        <w:t>进行</w:t>
      </w:r>
      <w:r>
        <w:rPr>
          <w:rFonts w:hint="eastAsia"/>
        </w:rPr>
        <w:t>IP</w:t>
      </w:r>
      <w:r>
        <w:rPr>
          <w:rFonts w:hint="eastAsia"/>
        </w:rPr>
        <w:t>配置</w:t>
      </w:r>
    </w:p>
    <w:p w14:paraId="13CAFC6E" w14:textId="77777777" w:rsidR="00AA2956" w:rsidRDefault="00AA2956" w:rsidP="00420215">
      <w:pPr>
        <w:pStyle w:val="af7"/>
      </w:pPr>
      <w:r>
        <w:drawing>
          <wp:inline distT="0" distB="0" distL="0" distR="0" wp14:anchorId="6B36AEC7" wp14:editId="02B6FD98">
            <wp:extent cx="3137535" cy="3464763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3168391" cy="349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DD417" w14:textId="1C7082F9" w:rsidR="004449B1" w:rsidRDefault="00AA2956" w:rsidP="004449B1">
      <w:pPr>
        <w:pStyle w:val="af7"/>
      </w:pPr>
      <w:r>
        <w:lastRenderedPageBreak/>
        <w:drawing>
          <wp:inline distT="0" distB="0" distL="0" distR="0" wp14:anchorId="33A63D3B" wp14:editId="289FFCBA">
            <wp:extent cx="4051935" cy="521461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4082345" cy="5253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E1CDE" w14:textId="4E8D63EC" w:rsidR="004449B1" w:rsidRDefault="004449B1" w:rsidP="004449B1">
      <w:pPr>
        <w:pStyle w:val="3"/>
        <w:ind w:left="240"/>
      </w:pPr>
      <w:r>
        <w:rPr>
          <w:rFonts w:hint="eastAsia"/>
        </w:rPr>
        <w:t>创建</w:t>
      </w:r>
      <w:r>
        <w:t>mysql</w:t>
      </w:r>
      <w:r>
        <w:rPr>
          <w:rFonts w:hint="eastAsia"/>
        </w:rPr>
        <w:t>文件夹</w:t>
      </w:r>
    </w:p>
    <w:p w14:paraId="33E6586D" w14:textId="77777777" w:rsidR="004449B1" w:rsidRDefault="004449B1" w:rsidP="004449B1">
      <w:pPr>
        <w:pStyle w:val="aa"/>
      </w:pPr>
      <w:r>
        <w:t>mkdir mysql</w:t>
      </w:r>
    </w:p>
    <w:p w14:paraId="26DB1707" w14:textId="77777777" w:rsidR="004449B1" w:rsidRDefault="004449B1" w:rsidP="004449B1">
      <w:pPr>
        <w:pStyle w:val="aa"/>
      </w:pPr>
      <w:r>
        <w:t>[root@localhost src]# ls</w:t>
      </w:r>
    </w:p>
    <w:p w14:paraId="3E0F41AF" w14:textId="77777777" w:rsidR="004449B1" w:rsidRDefault="004449B1" w:rsidP="004449B1">
      <w:pPr>
        <w:pStyle w:val="aa"/>
      </w:pPr>
      <w:r>
        <w:t>mysql</w:t>
      </w:r>
    </w:p>
    <w:p w14:paraId="6A579DC1" w14:textId="77777777" w:rsidR="004449B1" w:rsidRDefault="004449B1" w:rsidP="004449B1">
      <w:pPr>
        <w:pStyle w:val="aa"/>
      </w:pPr>
      <w:r>
        <w:t>[root@localhost src]# cd mysql/</w:t>
      </w:r>
    </w:p>
    <w:p w14:paraId="3E4BE462" w14:textId="77777777" w:rsidR="004449B1" w:rsidRDefault="004449B1" w:rsidP="004449B1">
      <w:pPr>
        <w:pStyle w:val="aa"/>
      </w:pPr>
      <w:r>
        <w:t>[root@localhost mysql]# ls</w:t>
      </w:r>
    </w:p>
    <w:p w14:paraId="00855354" w14:textId="77777777" w:rsidR="004449B1" w:rsidRDefault="004449B1" w:rsidP="004449B1">
      <w:pPr>
        <w:pStyle w:val="aa"/>
      </w:pPr>
      <w:r>
        <w:t>[root@localhost mysql]# pwd</w:t>
      </w:r>
    </w:p>
    <w:p w14:paraId="15DA7B2F" w14:textId="77777777" w:rsidR="004449B1" w:rsidRDefault="004449B1" w:rsidP="004449B1">
      <w:pPr>
        <w:ind w:firstLine="480"/>
      </w:pPr>
    </w:p>
    <w:p w14:paraId="79B4805B" w14:textId="58FDBD8C" w:rsidR="004449B1" w:rsidRDefault="004449B1" w:rsidP="00234D8D">
      <w:pPr>
        <w:pStyle w:val="3"/>
        <w:ind w:left="240"/>
      </w:pPr>
      <w:r>
        <w:rPr>
          <w:rFonts w:hint="eastAsia"/>
        </w:rPr>
        <w:t>导入</w:t>
      </w:r>
      <w:r w:rsidR="00234D8D">
        <w:rPr>
          <w:rFonts w:hint="eastAsia"/>
        </w:rPr>
        <w:t>mysql</w:t>
      </w:r>
      <w:r>
        <w:rPr>
          <w:rFonts w:hint="eastAsia"/>
        </w:rPr>
        <w:t>安装文件</w:t>
      </w:r>
    </w:p>
    <w:p w14:paraId="6320BECD" w14:textId="56B97BBA" w:rsidR="00702D69" w:rsidRPr="00702D69" w:rsidRDefault="00702D69" w:rsidP="00702D69">
      <w:pPr>
        <w:ind w:left="-199" w:firstLineChars="83" w:firstLine="199"/>
      </w:pPr>
      <w:r>
        <w:rPr>
          <w:rFonts w:hint="eastAsia"/>
        </w:rPr>
        <w:t>导入</w:t>
      </w:r>
      <w:r>
        <w:rPr>
          <w:rFonts w:hint="eastAsia"/>
        </w:rPr>
        <w:t>jt</w:t>
      </w:r>
      <w:r>
        <w:t>.sql</w:t>
      </w:r>
      <w:r>
        <w:rPr>
          <w:rFonts w:hint="eastAsia"/>
        </w:rPr>
        <w:t>文件和</w:t>
      </w:r>
      <w:r>
        <w:rPr>
          <w:rFonts w:hint="eastAsia"/>
        </w:rPr>
        <w:t>mysql</w:t>
      </w:r>
      <w:r>
        <w:rPr>
          <w:rFonts w:hint="eastAsia"/>
        </w:rPr>
        <w:t>安装文件</w:t>
      </w:r>
    </w:p>
    <w:p w14:paraId="1CAD16F0" w14:textId="77777777" w:rsidR="004449B1" w:rsidRPr="00F46333" w:rsidRDefault="004449B1" w:rsidP="00234D8D">
      <w:pPr>
        <w:pStyle w:val="af7"/>
      </w:pPr>
      <w:r>
        <w:lastRenderedPageBreak/>
        <w:drawing>
          <wp:inline distT="0" distB="0" distL="0" distR="0" wp14:anchorId="4607742C" wp14:editId="442A39E6">
            <wp:extent cx="5413685" cy="1108026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439829" cy="1113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5B866" w14:textId="77777777" w:rsidR="004449B1" w:rsidRDefault="004449B1" w:rsidP="00234D8D">
      <w:pPr>
        <w:pStyle w:val="3"/>
        <w:ind w:left="240"/>
      </w:pPr>
      <w:r>
        <w:rPr>
          <w:rFonts w:hint="eastAsia"/>
        </w:rPr>
        <w:t>解压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6E8FF845" w14:textId="77777777" w:rsidR="004449B1" w:rsidRPr="00234D8D" w:rsidRDefault="004449B1" w:rsidP="004449B1">
      <w:pPr>
        <w:pStyle w:val="aa"/>
        <w:rPr>
          <w:color w:val="FF0000"/>
        </w:rPr>
      </w:pPr>
      <w:r w:rsidRPr="00234D8D">
        <w:rPr>
          <w:color w:val="FF0000"/>
        </w:rPr>
        <w:t>tar -xvf Percona-Server-5.6.24-72.2-r8d0f85b-el6-x86_64-bundle.tar</w:t>
      </w:r>
    </w:p>
    <w:p w14:paraId="24345964" w14:textId="10B9C4F3" w:rsidR="004449B1" w:rsidRDefault="00234D8D" w:rsidP="00234D8D">
      <w:pPr>
        <w:pStyle w:val="3"/>
        <w:ind w:left="240"/>
      </w:pPr>
      <w:r>
        <w:rPr>
          <w:rFonts w:hint="eastAsia"/>
        </w:rPr>
        <w:t>解压文件</w:t>
      </w:r>
    </w:p>
    <w:p w14:paraId="0E52F2DA" w14:textId="41C5666F" w:rsidR="004449B1" w:rsidRDefault="004449B1" w:rsidP="00234D8D">
      <w:pPr>
        <w:pStyle w:val="af7"/>
      </w:pPr>
      <w:r>
        <w:drawing>
          <wp:inline distT="0" distB="0" distL="0" distR="0" wp14:anchorId="5B7AFD17" wp14:editId="0AD8CB78">
            <wp:extent cx="5434329" cy="1685388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439403" cy="1686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3EA2" w14:textId="4CF78717" w:rsidR="004449B1" w:rsidRDefault="00234D8D" w:rsidP="00234D8D">
      <w:pPr>
        <w:ind w:firstLine="480"/>
      </w:pPr>
      <w:r>
        <w:rPr>
          <w:rFonts w:hint="eastAsia"/>
        </w:rPr>
        <w:t>对应</w:t>
      </w:r>
      <w:r w:rsidR="004449B1">
        <w:rPr>
          <w:rFonts w:hint="eastAsia"/>
        </w:rPr>
        <w:t>命令</w:t>
      </w:r>
      <w:r w:rsidR="004449B1">
        <w:rPr>
          <w:rFonts w:hint="eastAsia"/>
        </w:rPr>
        <w:t>:</w:t>
      </w:r>
    </w:p>
    <w:p w14:paraId="3EDE917C" w14:textId="77777777" w:rsidR="004449B1" w:rsidRDefault="004449B1" w:rsidP="004449B1">
      <w:pPr>
        <w:pStyle w:val="aa"/>
      </w:pPr>
      <w:r>
        <w:tab/>
      </w:r>
      <w:r w:rsidRPr="00F03E3F">
        <w:t>rpm</w:t>
      </w:r>
      <w:r>
        <w:t xml:space="preserve"> </w:t>
      </w:r>
      <w:r w:rsidRPr="00F03E3F">
        <w:t>-ivh Percona-Server-56-debuginfo-5.6.24-rel72.2.el6.x86_64.rpm</w:t>
      </w:r>
    </w:p>
    <w:p w14:paraId="7B802A92" w14:textId="77777777" w:rsidR="004449B1" w:rsidRDefault="004449B1" w:rsidP="004449B1">
      <w:pPr>
        <w:pStyle w:val="aa"/>
      </w:pPr>
      <w:r w:rsidRPr="005E5704">
        <w:t>rpm -ivh Percona-Server-shared-56-5.6.24-rel72.2.el6.x86_64.rpm</w:t>
      </w:r>
    </w:p>
    <w:p w14:paraId="7EEE0BC9" w14:textId="77777777" w:rsidR="004449B1" w:rsidRDefault="004449B1" w:rsidP="004449B1">
      <w:pPr>
        <w:pStyle w:val="aa"/>
      </w:pPr>
      <w:r w:rsidRPr="00FE75B6">
        <w:t>rpm -ivh Percona-Server-client-56-5.6.24-rel72.2.el6.x86_64.rpm</w:t>
      </w:r>
    </w:p>
    <w:p w14:paraId="7C034697" w14:textId="3A027F74" w:rsidR="004449B1" w:rsidRPr="00F6165C" w:rsidRDefault="004449B1" w:rsidP="00234D8D">
      <w:pPr>
        <w:pStyle w:val="aa"/>
      </w:pPr>
      <w:r w:rsidRPr="00787475">
        <w:t>rpm -ivh Percona-Server-server-56-5.6.24-rel72.2.el6.x86_64.rpm</w:t>
      </w:r>
    </w:p>
    <w:p w14:paraId="24B80000" w14:textId="77777777" w:rsidR="004449B1" w:rsidRDefault="004449B1" w:rsidP="00234D8D">
      <w:pPr>
        <w:pStyle w:val="3"/>
        <w:ind w:left="240"/>
      </w:pPr>
      <w:r>
        <w:rPr>
          <w:rFonts w:hint="eastAsia"/>
        </w:rPr>
        <w:t>启动</w:t>
      </w:r>
      <w:r>
        <w:rPr>
          <w:rFonts w:hint="eastAsia"/>
        </w:rPr>
        <w:t>Mysql</w:t>
      </w:r>
    </w:p>
    <w:p w14:paraId="41E4BE44" w14:textId="77777777" w:rsidR="004449B1" w:rsidRDefault="004449B1" w:rsidP="004449B1">
      <w:pPr>
        <w:pStyle w:val="aa"/>
      </w:pPr>
      <w:r w:rsidRPr="0041735C">
        <w:t>service mysql start</w:t>
      </w:r>
    </w:p>
    <w:p w14:paraId="12177BA4" w14:textId="50034184" w:rsidR="00ED0636" w:rsidRDefault="00ED0636" w:rsidP="00ED0636">
      <w:pPr>
        <w:ind w:firstLine="480"/>
      </w:pPr>
      <w:r>
        <w:rPr>
          <w:rFonts w:hint="eastAsia"/>
        </w:rPr>
        <w:t>启动成功</w:t>
      </w:r>
    </w:p>
    <w:p w14:paraId="3C8819EB" w14:textId="2B10164C" w:rsidR="004449B1" w:rsidRDefault="004449B1" w:rsidP="00F45592">
      <w:pPr>
        <w:pStyle w:val="af7"/>
      </w:pPr>
      <w:r>
        <w:lastRenderedPageBreak/>
        <w:drawing>
          <wp:inline distT="0" distB="0" distL="0" distR="0" wp14:anchorId="43057E45" wp14:editId="44C9F662">
            <wp:extent cx="5274310" cy="494665"/>
            <wp:effectExtent l="0" t="0" r="2540" b="63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72A41" w14:textId="77777777" w:rsidR="004449B1" w:rsidRDefault="004449B1" w:rsidP="00F45592">
      <w:pPr>
        <w:pStyle w:val="3"/>
        <w:ind w:left="240"/>
      </w:pPr>
      <w:r>
        <w:rPr>
          <w:rFonts w:hint="eastAsia"/>
        </w:rPr>
        <w:t>设定用户名和密码</w:t>
      </w:r>
    </w:p>
    <w:p w14:paraId="46FCF04E" w14:textId="77777777" w:rsidR="004449B1" w:rsidRDefault="004449B1" w:rsidP="004449B1">
      <w:pPr>
        <w:pStyle w:val="aa"/>
      </w:pPr>
      <w:r w:rsidRPr="00603B5A">
        <w:t>mysqladmin -u 'root' password "root"</w:t>
      </w:r>
    </w:p>
    <w:p w14:paraId="23341A68" w14:textId="336030BB" w:rsidR="00F45592" w:rsidRDefault="00F45592" w:rsidP="00F45592">
      <w:pPr>
        <w:ind w:firstLine="480"/>
      </w:pPr>
      <w:r>
        <w:rPr>
          <w:rFonts w:hint="eastAsia"/>
        </w:rPr>
        <w:t>用户名和密码设置成功</w:t>
      </w:r>
    </w:p>
    <w:p w14:paraId="709BC15E" w14:textId="77777777" w:rsidR="004449B1" w:rsidRDefault="004449B1" w:rsidP="00F45592">
      <w:pPr>
        <w:pStyle w:val="af7"/>
      </w:pPr>
      <w:r>
        <w:drawing>
          <wp:inline distT="0" distB="0" distL="0" distR="0" wp14:anchorId="12FDD4DD" wp14:editId="2EDBCBCC">
            <wp:extent cx="5274310" cy="1134110"/>
            <wp:effectExtent l="0" t="0" r="2540" b="889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6159B" w14:textId="77777777" w:rsidR="004449B1" w:rsidRDefault="004449B1" w:rsidP="00C17BEC">
      <w:pPr>
        <w:pStyle w:val="3"/>
        <w:ind w:left="240"/>
      </w:pPr>
      <w:r>
        <w:rPr>
          <w:rFonts w:hint="eastAsia"/>
        </w:rPr>
        <w:t>登录并且导入</w:t>
      </w:r>
      <w:r>
        <w:rPr>
          <w:rFonts w:hint="eastAsia"/>
        </w:rPr>
        <w:t>sql</w:t>
      </w:r>
    </w:p>
    <w:p w14:paraId="5B87A8DC" w14:textId="77777777" w:rsidR="004449B1" w:rsidRDefault="004449B1" w:rsidP="00C17BEC">
      <w:pPr>
        <w:pStyle w:val="af7"/>
      </w:pPr>
      <w:r>
        <w:drawing>
          <wp:inline distT="0" distB="0" distL="0" distR="0" wp14:anchorId="41261CB6" wp14:editId="0885952C">
            <wp:extent cx="5651897" cy="530078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683209" cy="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5D9AF" w14:textId="77777777" w:rsidR="004449B1" w:rsidRDefault="004449B1" w:rsidP="004449B1">
      <w:pPr>
        <w:ind w:firstLine="480"/>
      </w:pPr>
      <w:r>
        <w:rPr>
          <w:rFonts w:hint="eastAsia"/>
        </w:rPr>
        <w:t>在输入</w:t>
      </w:r>
      <w:r>
        <w:rPr>
          <w:rFonts w:hint="eastAsia"/>
        </w:rPr>
        <w:t>password</w:t>
      </w:r>
      <w:r>
        <w:rPr>
          <w:rFonts w:hint="eastAsia"/>
        </w:rPr>
        <w:t>时是没有提示的</w:t>
      </w:r>
      <w:r>
        <w:rPr>
          <w:rFonts w:hint="eastAsia"/>
        </w:rPr>
        <w:t>.</w:t>
      </w:r>
    </w:p>
    <w:p w14:paraId="245CFFA5" w14:textId="77777777" w:rsidR="004449B1" w:rsidRDefault="004449B1" w:rsidP="00C17BEC">
      <w:pPr>
        <w:pStyle w:val="3"/>
        <w:ind w:left="240"/>
      </w:pPr>
      <w:r>
        <w:rPr>
          <w:rFonts w:hint="eastAsia"/>
        </w:rPr>
        <w:t>导入京淘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14:paraId="1EC8142A" w14:textId="77777777" w:rsidR="004449B1" w:rsidRDefault="004449B1" w:rsidP="00C17BEC">
      <w:pPr>
        <w:pStyle w:val="af7"/>
      </w:pPr>
      <w:r>
        <w:tab/>
      </w:r>
      <w:r>
        <w:drawing>
          <wp:inline distT="0" distB="0" distL="0" distR="0" wp14:anchorId="1C8C1571" wp14:editId="5F21C373">
            <wp:extent cx="3788166" cy="557947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3813272" cy="56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A6413" w14:textId="77777777" w:rsidR="004449B1" w:rsidRDefault="004449B1" w:rsidP="00A3345D">
      <w:pPr>
        <w:pStyle w:val="3"/>
        <w:ind w:left="240"/>
      </w:pPr>
      <w:r>
        <w:rPr>
          <w:rFonts w:hint="eastAsia"/>
        </w:rPr>
        <w:t>开放权限</w:t>
      </w:r>
    </w:p>
    <w:p w14:paraId="159E1E6C" w14:textId="77777777" w:rsidR="004449B1" w:rsidRDefault="004449B1" w:rsidP="004449B1">
      <w:pPr>
        <w:ind w:firstLine="480"/>
      </w:pPr>
      <w:r>
        <w:t>grant all on *.* to 'root'@'%' identified by "root";</w:t>
      </w:r>
    </w:p>
    <w:p w14:paraId="6E01CFE7" w14:textId="77777777" w:rsidR="004449B1" w:rsidRDefault="004449B1" w:rsidP="00A3345D">
      <w:pPr>
        <w:pStyle w:val="3"/>
        <w:ind w:left="240"/>
      </w:pPr>
      <w:r>
        <w:rPr>
          <w:rFonts w:hint="eastAsia"/>
        </w:rPr>
        <w:t>退出</w:t>
      </w:r>
      <w:r>
        <w:rPr>
          <w:rFonts w:hint="eastAsia"/>
        </w:rPr>
        <w:t>mysql</w:t>
      </w:r>
      <w:r>
        <w:rPr>
          <w:rFonts w:hint="eastAsia"/>
        </w:rPr>
        <w:t>后关闭防火墙</w:t>
      </w:r>
    </w:p>
    <w:p w14:paraId="54468739" w14:textId="62913BA5" w:rsidR="00DD33C2" w:rsidRPr="00DD33C2" w:rsidRDefault="00DD33C2" w:rsidP="00DD33C2">
      <w:pPr>
        <w:ind w:firstLine="480"/>
      </w:pPr>
      <w:r w:rsidRPr="00DD33C2">
        <w:rPr>
          <w:rFonts w:hint="eastAsia"/>
          <w:color w:val="FF0000"/>
        </w:rPr>
        <w:t>exit</w:t>
      </w:r>
      <w:r>
        <w:rPr>
          <w:rFonts w:hint="eastAsia"/>
        </w:rPr>
        <w:t xml:space="preserve"> </w:t>
      </w:r>
      <w:r>
        <w:rPr>
          <w:rFonts w:hint="eastAsia"/>
        </w:rPr>
        <w:t>退出</w:t>
      </w:r>
      <w:r>
        <w:rPr>
          <w:rFonts w:hint="eastAsia"/>
        </w:rPr>
        <w:t>mysql</w:t>
      </w:r>
    </w:p>
    <w:p w14:paraId="2E9B376D" w14:textId="24BDC821" w:rsidR="004449B1" w:rsidRPr="00F753E1" w:rsidRDefault="004449B1" w:rsidP="00F753E1">
      <w:pPr>
        <w:ind w:firstLine="480"/>
        <w:rPr>
          <w:color w:val="000000" w:themeColor="text1"/>
        </w:rPr>
      </w:pPr>
      <w:r w:rsidRPr="00DD33C2">
        <w:rPr>
          <w:color w:val="FF0000"/>
        </w:rPr>
        <w:lastRenderedPageBreak/>
        <w:t>service iptables stop</w:t>
      </w:r>
      <w:r w:rsidR="00DD33C2">
        <w:rPr>
          <w:rFonts w:hint="eastAsia"/>
          <w:color w:val="FF0000"/>
        </w:rPr>
        <w:t xml:space="preserve">  </w:t>
      </w:r>
      <w:r w:rsidR="00DD33C2" w:rsidRPr="000152DD">
        <w:rPr>
          <w:rFonts w:hint="eastAsia"/>
          <w:color w:val="000000" w:themeColor="text1"/>
        </w:rPr>
        <w:t>关闭防火墙</w:t>
      </w:r>
    </w:p>
    <w:p w14:paraId="13AA2A5D" w14:textId="77777777" w:rsidR="004449B1" w:rsidRDefault="004449B1" w:rsidP="00A3345D">
      <w:pPr>
        <w:pStyle w:val="3"/>
        <w:ind w:left="240"/>
      </w:pPr>
      <w:r>
        <w:rPr>
          <w:rFonts w:hint="eastAsia"/>
        </w:rPr>
        <w:t>通过工具连接</w:t>
      </w:r>
    </w:p>
    <w:p w14:paraId="530E24EB" w14:textId="1A2D6B41" w:rsidR="004449B1" w:rsidRDefault="004449B1" w:rsidP="00F80226">
      <w:pPr>
        <w:pStyle w:val="af7"/>
      </w:pPr>
      <w:r>
        <w:drawing>
          <wp:inline distT="0" distB="0" distL="0" distR="0" wp14:anchorId="60482BD8" wp14:editId="71C8868E">
            <wp:extent cx="4852035" cy="3847277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4869214" cy="3860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B3F96" w14:textId="533D880C" w:rsidR="004449B1" w:rsidRDefault="004449B1" w:rsidP="004449B1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启动报错</w:t>
      </w:r>
      <w:r w:rsidR="00F516FA">
        <w:rPr>
          <w:rFonts w:hint="eastAsia"/>
        </w:rPr>
        <w:t>处理</w:t>
      </w:r>
    </w:p>
    <w:p w14:paraId="24B343C5" w14:textId="77777777" w:rsidR="004449B1" w:rsidRDefault="004449B1" w:rsidP="004449B1">
      <w:pPr>
        <w:ind w:firstLine="480"/>
      </w:pPr>
      <w:r>
        <w:rPr>
          <w:rFonts w:hint="eastAsia"/>
        </w:rPr>
        <w:t>如果报错信息中含有</w:t>
      </w:r>
      <w:r>
        <w:rPr>
          <w:rFonts w:hint="eastAsia"/>
        </w:rPr>
        <w:t xml:space="preserve"> XXX</w:t>
      </w:r>
      <w:r>
        <w:t xml:space="preserve">.pid </w:t>
      </w:r>
      <w:r>
        <w:rPr>
          <w:rFonts w:hint="eastAsia"/>
        </w:rPr>
        <w:t>socket</w:t>
      </w:r>
      <w:r>
        <w:rPr>
          <w:rFonts w:hint="eastAsia"/>
        </w:rPr>
        <w:t>报错</w:t>
      </w:r>
      <w:r>
        <w:rPr>
          <w:rFonts w:hint="eastAsia"/>
        </w:rPr>
        <w:t>.</w:t>
      </w:r>
      <w:r>
        <w:rPr>
          <w:rFonts w:hint="eastAsia"/>
        </w:rPr>
        <w:t>杀死进程后再次启动</w:t>
      </w:r>
      <w:r>
        <w:rPr>
          <w:rFonts w:hint="eastAsia"/>
        </w:rPr>
        <w:t>mysql</w:t>
      </w:r>
    </w:p>
    <w:p w14:paraId="0C3BB416" w14:textId="77777777" w:rsidR="004449B1" w:rsidRPr="009F570D" w:rsidRDefault="004449B1" w:rsidP="004449B1">
      <w:pPr>
        <w:ind w:firstLine="480"/>
      </w:pPr>
      <w:r>
        <w:t>service mysql start</w:t>
      </w:r>
    </w:p>
    <w:p w14:paraId="4B72B9EB" w14:textId="07403F9E" w:rsidR="004449B1" w:rsidRDefault="004449B1" w:rsidP="00095469">
      <w:pPr>
        <w:pStyle w:val="af7"/>
      </w:pPr>
      <w:r>
        <w:lastRenderedPageBreak/>
        <w:drawing>
          <wp:inline distT="0" distB="0" distL="0" distR="0" wp14:anchorId="29975CD5" wp14:editId="2ED13052">
            <wp:extent cx="5274310" cy="2555875"/>
            <wp:effectExtent l="0" t="0" r="254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35559" w14:textId="77777777" w:rsidR="004449B1" w:rsidRDefault="004449B1" w:rsidP="00193D16">
      <w:pPr>
        <w:pStyle w:val="2"/>
      </w:pPr>
      <w:r>
        <w:tab/>
      </w:r>
      <w:r>
        <w:rPr>
          <w:rFonts w:hint="eastAsia"/>
        </w:rPr>
        <w:t>修改</w:t>
      </w:r>
      <w:r>
        <w:rPr>
          <w:rFonts w:hint="eastAsia"/>
        </w:rPr>
        <w:t>mysql</w:t>
      </w:r>
      <w:r>
        <w:rPr>
          <w:rFonts w:hint="eastAsia"/>
        </w:rPr>
        <w:t>配置文件</w:t>
      </w:r>
    </w:p>
    <w:p w14:paraId="16FDFD2B" w14:textId="77777777" w:rsidR="004449B1" w:rsidRDefault="004449B1" w:rsidP="00193D16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my</w:t>
      </w:r>
      <w:r>
        <w:t>.cnf</w:t>
      </w:r>
    </w:p>
    <w:p w14:paraId="28E61930" w14:textId="1FF2FF57" w:rsidR="004449B1" w:rsidRPr="00D96335" w:rsidRDefault="004449B1" w:rsidP="004449B1">
      <w:pPr>
        <w:ind w:firstLine="480"/>
        <w:rPr>
          <w:color w:val="FF0000"/>
        </w:rPr>
      </w:pPr>
      <w:r>
        <w:rPr>
          <w:rFonts w:hint="eastAsia"/>
        </w:rPr>
        <w:t>路径</w:t>
      </w:r>
      <w:r>
        <w:rPr>
          <w:rFonts w:hint="eastAsia"/>
        </w:rPr>
        <w:t>:/etc</w:t>
      </w:r>
      <w:r>
        <w:t>/my.cnf</w:t>
      </w:r>
      <w:r>
        <w:rPr>
          <w:rFonts w:hint="eastAsia"/>
        </w:rPr>
        <w:t xml:space="preserve"> </w:t>
      </w:r>
      <w:r>
        <w:t xml:space="preserve">  </w:t>
      </w:r>
      <w:r w:rsidRPr="00D96335">
        <w:rPr>
          <w:color w:val="FF0000"/>
        </w:rPr>
        <w:t xml:space="preserve">vim </w:t>
      </w:r>
      <w:r w:rsidR="00D112DA">
        <w:rPr>
          <w:rFonts w:hint="eastAsia"/>
          <w:color w:val="FF0000"/>
        </w:rPr>
        <w:t>/etc</w:t>
      </w:r>
      <w:r w:rsidR="00D112DA">
        <w:rPr>
          <w:color w:val="FF0000"/>
        </w:rPr>
        <w:t>/</w:t>
      </w:r>
      <w:r w:rsidRPr="00D96335">
        <w:rPr>
          <w:color w:val="FF0000"/>
        </w:rPr>
        <w:t>my.cnf</w:t>
      </w:r>
    </w:p>
    <w:p w14:paraId="0D3A4B53" w14:textId="6D4C1A12" w:rsidR="004449B1" w:rsidRDefault="004449B1" w:rsidP="005B5BB5">
      <w:pPr>
        <w:pStyle w:val="af7"/>
      </w:pPr>
      <w:r>
        <w:drawing>
          <wp:inline distT="0" distB="0" distL="0" distR="0" wp14:anchorId="2A378492" wp14:editId="69CB9CD1">
            <wp:extent cx="5309235" cy="3269987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329281" cy="3282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8681A" w14:textId="77777777" w:rsidR="004449B1" w:rsidRDefault="004449B1" w:rsidP="004449B1">
      <w:pPr>
        <w:ind w:firstLine="480"/>
      </w:pPr>
      <w:r>
        <w:rPr>
          <w:rFonts w:hint="eastAsia"/>
        </w:rPr>
        <w:t>重启</w:t>
      </w:r>
      <w:r>
        <w:rPr>
          <w:rFonts w:hint="eastAsia"/>
        </w:rPr>
        <w:t>Mysql</w:t>
      </w:r>
      <w:r>
        <w:t>:</w:t>
      </w:r>
    </w:p>
    <w:p w14:paraId="75CE0C4D" w14:textId="1115DA4E" w:rsidR="004449B1" w:rsidRDefault="004449B1" w:rsidP="00165A83">
      <w:pPr>
        <w:pStyle w:val="af7"/>
      </w:pPr>
      <w:r>
        <w:lastRenderedPageBreak/>
        <w:drawing>
          <wp:inline distT="0" distB="0" distL="0" distR="0" wp14:anchorId="384B2F43" wp14:editId="3760ECFD">
            <wp:extent cx="5274310" cy="1101090"/>
            <wp:effectExtent l="0" t="0" r="2540" b="381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ACF8B" w14:textId="77777777" w:rsidR="004449B1" w:rsidRDefault="004449B1" w:rsidP="00165A83">
      <w:pPr>
        <w:pStyle w:val="3"/>
        <w:ind w:left="240"/>
      </w:pPr>
      <w:r>
        <w:rPr>
          <w:rFonts w:hint="eastAsia"/>
        </w:rPr>
        <w:t>检测二进制日志文件是否开启</w:t>
      </w:r>
    </w:p>
    <w:p w14:paraId="4231CE6E" w14:textId="726ABB60" w:rsidR="004449B1" w:rsidRDefault="004449B1" w:rsidP="00165A8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</w:t>
      </w:r>
      <w:r>
        <w:rPr>
          <w:rFonts w:hint="eastAsia"/>
        </w:rPr>
        <w:t>mysql</w:t>
      </w:r>
      <w:r>
        <w:rPr>
          <w:rFonts w:hint="eastAsia"/>
        </w:rPr>
        <w:t>的安装目录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/var</w:t>
      </w:r>
      <w:r>
        <w:t>/lib/mysql</w:t>
      </w:r>
      <w:r>
        <w:rPr>
          <w:rFonts w:hint="eastAsia"/>
        </w:rPr>
        <w:t>中有二进制文件则表示启动成功</w:t>
      </w:r>
      <w:r>
        <w:rPr>
          <w:rFonts w:hint="eastAsia"/>
        </w:rPr>
        <w:t>.</w:t>
      </w:r>
    </w:p>
    <w:p w14:paraId="40FCEBD9" w14:textId="77777777" w:rsidR="00736C91" w:rsidRDefault="00736C91" w:rsidP="00165A83">
      <w:pPr>
        <w:pStyle w:val="3"/>
        <w:ind w:left="240"/>
      </w:pPr>
      <w:r>
        <w:rPr>
          <w:rFonts w:hint="eastAsia"/>
        </w:rPr>
        <w:t>常见问题</w:t>
      </w:r>
    </w:p>
    <w:p w14:paraId="41F0B79A" w14:textId="77777777" w:rsidR="00736C91" w:rsidRDefault="00736C91" w:rsidP="00165A83">
      <w:pPr>
        <w:pStyle w:val="4"/>
      </w:pPr>
      <w:r>
        <w:rPr>
          <w:rFonts w:hint="eastAsia"/>
        </w:rPr>
        <w:t>PID file could not be found</w:t>
      </w:r>
    </w:p>
    <w:p w14:paraId="4AC06BA2" w14:textId="77777777" w:rsidR="00736C91" w:rsidRDefault="00736C91" w:rsidP="00165A83">
      <w:pPr>
        <w:ind w:firstLine="480"/>
      </w:pPr>
      <w:r w:rsidRPr="00EE07F4">
        <w:rPr>
          <w:rFonts w:hint="eastAsia"/>
        </w:rPr>
        <w:t>mysql</w:t>
      </w:r>
      <w:r w:rsidRPr="00EE07F4">
        <w:rPr>
          <w:rFonts w:hint="eastAsia"/>
        </w:rPr>
        <w:t>无法启动</w:t>
      </w:r>
      <w:r w:rsidRPr="00EE07F4">
        <w:rPr>
          <w:rFonts w:hint="eastAsia"/>
        </w:rPr>
        <w:t>ERROR! MySQL is running but PID file could not be found ?</w:t>
      </w:r>
    </w:p>
    <w:p w14:paraId="52EDF3C7" w14:textId="77777777" w:rsidR="00736C91" w:rsidRDefault="00736C91" w:rsidP="00165A83">
      <w:pPr>
        <w:ind w:firstLine="480"/>
      </w:pPr>
      <w:r w:rsidRPr="00BB5139">
        <w:t>Can't connect to local MySQL server through socket '/var/lib/mysql/mysql.sock'</w:t>
      </w:r>
    </w:p>
    <w:p w14:paraId="0DADEF8A" w14:textId="77777777" w:rsidR="00736C91" w:rsidRDefault="00736C91" w:rsidP="00165A83">
      <w:pPr>
        <w:ind w:firstLine="480"/>
      </w:pPr>
      <w:r>
        <w:rPr>
          <w:rFonts w:hint="eastAsia"/>
        </w:rPr>
        <w:t>解决办法：</w:t>
      </w:r>
    </w:p>
    <w:p w14:paraId="64CB373B" w14:textId="77777777" w:rsidR="00736C91" w:rsidRDefault="00736C91" w:rsidP="00165A83">
      <w:pPr>
        <w:pStyle w:val="af7"/>
      </w:pPr>
      <w:r>
        <w:drawing>
          <wp:inline distT="0" distB="0" distL="0" distR="0" wp14:anchorId="0C3ECFC2" wp14:editId="60B4FA26">
            <wp:extent cx="5274310" cy="1642117"/>
            <wp:effectExtent l="0" t="0" r="0" b="0"/>
            <wp:docPr id="2048" name="图片 2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2B1D1" w14:textId="77777777" w:rsidR="00736C91" w:rsidRDefault="00736C91" w:rsidP="00736C91">
      <w:pPr>
        <w:ind w:firstLine="480"/>
      </w:pPr>
    </w:p>
    <w:p w14:paraId="5F3C8188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ps aux | grep mysql</w:t>
      </w:r>
    </w:p>
    <w:p w14:paraId="2F4219BF" w14:textId="77777777" w:rsidR="00736C91" w:rsidRDefault="00736C91" w:rsidP="00736C91">
      <w:pPr>
        <w:pStyle w:val="aa"/>
        <w:ind w:firstLine="480"/>
      </w:pPr>
      <w:r>
        <w:t xml:space="preserve">kill -9 pid1 pid2 </w:t>
      </w:r>
      <w:r>
        <w:rPr>
          <w:rFonts w:hint="eastAsia"/>
        </w:rPr>
        <w:tab/>
      </w:r>
      <w:r>
        <w:rPr>
          <w:rFonts w:hint="eastAsia"/>
        </w:rPr>
        <w:tab/>
        <w:t>#pid1,pid2为具体的查询出来的端口</w:t>
      </w:r>
    </w:p>
    <w:p w14:paraId="15E277FA" w14:textId="77777777" w:rsidR="00736C91" w:rsidRPr="00EE07F4" w:rsidRDefault="00736C91" w:rsidP="00736C91">
      <w:pPr>
        <w:pStyle w:val="aa"/>
        <w:ind w:firstLine="480"/>
      </w:pPr>
      <w:r>
        <w:rPr>
          <w:rFonts w:hint="eastAsia"/>
        </w:rPr>
        <w:t>service mysql start 或者</w:t>
      </w:r>
      <w:r w:rsidRPr="004E4A42">
        <w:t xml:space="preserve"> /etc/init.d/mysql start</w:t>
      </w:r>
    </w:p>
    <w:p w14:paraId="2C215F27" w14:textId="77777777" w:rsidR="00736C91" w:rsidRPr="005417C3" w:rsidRDefault="00736C91" w:rsidP="00165A83">
      <w:pPr>
        <w:pStyle w:val="4"/>
      </w:pPr>
      <w:r w:rsidRPr="005417C3">
        <w:rPr>
          <w:rFonts w:hint="eastAsia"/>
        </w:rPr>
        <w:t>提示</w:t>
      </w:r>
      <w:r w:rsidRPr="005417C3">
        <w:rPr>
          <w:rFonts w:hint="eastAsia"/>
        </w:rPr>
        <w:t>uuid</w:t>
      </w:r>
      <w:r>
        <w:rPr>
          <w:rFonts w:hint="eastAsia"/>
        </w:rPr>
        <w:t>重复</w:t>
      </w:r>
    </w:p>
    <w:p w14:paraId="174C30E4" w14:textId="77777777" w:rsidR="00736C91" w:rsidRDefault="00736C91" w:rsidP="00736C91">
      <w:pPr>
        <w:ind w:firstLine="480"/>
      </w:pPr>
      <w:r>
        <w:rPr>
          <w:rFonts w:hint="eastAsia"/>
        </w:rPr>
        <w:t>由于</w:t>
      </w:r>
      <w:r>
        <w:rPr>
          <w:rFonts w:hint="eastAsia"/>
        </w:rPr>
        <w:t>data</w:t>
      </w:r>
      <w:r>
        <w:rPr>
          <w:rFonts w:hint="eastAsia"/>
        </w:rPr>
        <w:t>拷贝是全目录拷贝，将</w:t>
      </w:r>
      <w:r>
        <w:rPr>
          <w:rFonts w:hint="eastAsia"/>
        </w:rPr>
        <w:t>/var/lib/mysql/auto.cnf</w:t>
      </w:r>
      <w:r>
        <w:rPr>
          <w:rFonts w:hint="eastAsia"/>
        </w:rPr>
        <w:t>也拷贝，它里面记录了对数据库的一个</w:t>
      </w:r>
      <w:r>
        <w:rPr>
          <w:rFonts w:hint="eastAsia"/>
        </w:rPr>
        <w:t>uuid</w:t>
      </w:r>
      <w:r>
        <w:rPr>
          <w:rFonts w:hint="eastAsia"/>
        </w:rPr>
        <w:t>标识，随便产生个新的</w:t>
      </w:r>
      <w:r>
        <w:rPr>
          <w:rFonts w:hint="eastAsia"/>
        </w:rPr>
        <w:t>uuid</w:t>
      </w:r>
      <w:r>
        <w:rPr>
          <w:rFonts w:hint="eastAsia"/>
        </w:rPr>
        <w:t>，替换掉新目录</w:t>
      </w:r>
      <w:r>
        <w:rPr>
          <w:rFonts w:hint="eastAsia"/>
        </w:rPr>
        <w:lastRenderedPageBreak/>
        <w:t>中的</w:t>
      </w:r>
      <w:r>
        <w:rPr>
          <w:rFonts w:hint="eastAsia"/>
        </w:rPr>
        <w:t>auto.cnf</w:t>
      </w:r>
      <w:r>
        <w:rPr>
          <w:rFonts w:hint="eastAsia"/>
        </w:rPr>
        <w:t>中的</w:t>
      </w:r>
      <w:r>
        <w:rPr>
          <w:rFonts w:hint="eastAsia"/>
        </w:rPr>
        <w:t>uuid</w:t>
      </w:r>
      <w:r>
        <w:rPr>
          <w:rFonts w:hint="eastAsia"/>
        </w:rPr>
        <w:t>串即可。</w:t>
      </w:r>
    </w:p>
    <w:p w14:paraId="60FC4682" w14:textId="77777777" w:rsidR="00736C91" w:rsidRPr="006613CA" w:rsidRDefault="00736C91" w:rsidP="00736C91">
      <w:pPr>
        <w:ind w:firstLine="480"/>
      </w:pPr>
      <w:r>
        <w:rPr>
          <w:rFonts w:hint="eastAsia"/>
        </w:rPr>
        <w:t>可以用</w:t>
      </w:r>
      <w:r>
        <w:rPr>
          <w:rFonts w:hint="eastAsia"/>
        </w:rPr>
        <w:t>select uuid()</w:t>
      </w:r>
      <w:r>
        <w:rPr>
          <w:rFonts w:hint="eastAsia"/>
        </w:rPr>
        <w:t>来产生新值，手工黏贴到</w:t>
      </w:r>
      <w:r>
        <w:rPr>
          <w:rFonts w:hint="eastAsia"/>
        </w:rPr>
        <w:t>auto.cnf</w:t>
      </w:r>
      <w:r>
        <w:rPr>
          <w:rFonts w:hint="eastAsia"/>
        </w:rPr>
        <w:t>文件中。</w:t>
      </w:r>
    </w:p>
    <w:p w14:paraId="4929E575" w14:textId="77777777" w:rsidR="00736C91" w:rsidRPr="00D20B70" w:rsidRDefault="00736C91" w:rsidP="002627AF">
      <w:pPr>
        <w:pStyle w:val="4"/>
      </w:pPr>
      <w:r w:rsidRPr="002475AE">
        <w:t>The server quit without updating PID file</w:t>
      </w:r>
    </w:p>
    <w:p w14:paraId="6754997C" w14:textId="77777777" w:rsidR="00736C91" w:rsidRDefault="00736C91" w:rsidP="00736C91">
      <w:pPr>
        <w:ind w:firstLine="480"/>
      </w:pPr>
      <w:r w:rsidRPr="002475AE">
        <w:t>Starting MySQL...The server quit without updating PID file (/usr/local/mysql/data/snsgou.pid)</w:t>
      </w:r>
    </w:p>
    <w:p w14:paraId="33911E09" w14:textId="77777777" w:rsidR="00736C91" w:rsidRDefault="00736C91" w:rsidP="00736C91">
      <w:pPr>
        <w:ind w:firstLine="480"/>
      </w:pPr>
      <w:r>
        <w:rPr>
          <w:rFonts w:hint="eastAsia"/>
        </w:rPr>
        <w:t>问题可能的原因有多种，具体什么原因最好的办法是先查看下错误日志：</w:t>
      </w:r>
    </w:p>
    <w:p w14:paraId="613A2000" w14:textId="77777777" w:rsidR="00736C91" w:rsidRDefault="00736C91" w:rsidP="00736C91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、可能是</w:t>
      </w:r>
      <w:r>
        <w:rPr>
          <w:rFonts w:hint="eastAsia"/>
        </w:rPr>
        <w:t>/usr/local/mysql/data/mysql.pid</w:t>
      </w:r>
      <w:r>
        <w:rPr>
          <w:rFonts w:hint="eastAsia"/>
        </w:rPr>
        <w:t>文件没有写的权限</w:t>
      </w:r>
    </w:p>
    <w:p w14:paraId="0DEA8CF3" w14:textId="77777777" w:rsidR="00736C91" w:rsidRDefault="00736C91" w:rsidP="00736C91">
      <w:pPr>
        <w:ind w:firstLine="480"/>
      </w:pPr>
      <w:r>
        <w:rPr>
          <w:rFonts w:hint="eastAsia"/>
        </w:rPr>
        <w:t>解决方法</w:t>
      </w:r>
      <w:r>
        <w:rPr>
          <w:rFonts w:hint="eastAsia"/>
        </w:rPr>
        <w:t xml:space="preserve"> </w:t>
      </w:r>
      <w:r>
        <w:rPr>
          <w:rFonts w:hint="eastAsia"/>
        </w:rPr>
        <w:t>：给予权限，执行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chown -R mysql:mysql /var/data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chmod -R 755 /usr/local/mysql/data</w:t>
      </w:r>
      <w:r>
        <w:rPr>
          <w:rFonts w:hint="eastAsia"/>
        </w:rPr>
        <w:t>”</w:t>
      </w:r>
      <w:r>
        <w:rPr>
          <w:rFonts w:hint="eastAsia"/>
        </w:rPr>
        <w:t xml:space="preserve">  </w:t>
      </w:r>
      <w:r>
        <w:rPr>
          <w:rFonts w:hint="eastAsia"/>
        </w:rPr>
        <w:t>然后重新启动</w:t>
      </w:r>
      <w:r>
        <w:rPr>
          <w:rFonts w:hint="eastAsia"/>
        </w:rPr>
        <w:t>mysqld</w:t>
      </w:r>
      <w:r>
        <w:rPr>
          <w:rFonts w:hint="eastAsia"/>
        </w:rPr>
        <w:t>！</w:t>
      </w:r>
    </w:p>
    <w:p w14:paraId="7A2DFDCC" w14:textId="77777777" w:rsidR="00736C91" w:rsidRDefault="00736C91" w:rsidP="00736C91">
      <w:pPr>
        <w:ind w:firstLine="480"/>
      </w:pPr>
    </w:p>
    <w:p w14:paraId="516E6BCD" w14:textId="77777777" w:rsidR="00736C91" w:rsidRDefault="00736C91" w:rsidP="00736C91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、可能进程里已经存在</w:t>
      </w:r>
      <w:r>
        <w:rPr>
          <w:rFonts w:hint="eastAsia"/>
        </w:rPr>
        <w:t>mysql</w:t>
      </w:r>
      <w:r>
        <w:rPr>
          <w:rFonts w:hint="eastAsia"/>
        </w:rPr>
        <w:t>进程</w:t>
      </w:r>
    </w:p>
    <w:p w14:paraId="142A7882" w14:textId="77777777" w:rsidR="00736C91" w:rsidRDefault="00736C91" w:rsidP="00736C91">
      <w:pPr>
        <w:ind w:firstLine="480"/>
      </w:pPr>
      <w:r>
        <w:rPr>
          <w:rFonts w:hint="eastAsia"/>
        </w:rPr>
        <w:t>解决方法：用命令“</w:t>
      </w:r>
      <w:r>
        <w:rPr>
          <w:rFonts w:hint="eastAsia"/>
        </w:rPr>
        <w:t>ps -ef|grep mysqld</w:t>
      </w:r>
      <w:r>
        <w:rPr>
          <w:rFonts w:hint="eastAsia"/>
        </w:rPr>
        <w:t>”查看是否有</w:t>
      </w:r>
      <w:r>
        <w:rPr>
          <w:rFonts w:hint="eastAsia"/>
        </w:rPr>
        <w:t>mysqld</w:t>
      </w:r>
      <w:r>
        <w:rPr>
          <w:rFonts w:hint="eastAsia"/>
        </w:rPr>
        <w:t>进程，如果有使用“</w:t>
      </w:r>
      <w:r>
        <w:rPr>
          <w:rFonts w:hint="eastAsia"/>
        </w:rPr>
        <w:t xml:space="preserve">kill -9  </w:t>
      </w:r>
      <w:r>
        <w:rPr>
          <w:rFonts w:hint="eastAsia"/>
        </w:rPr>
        <w:t>进程号”杀死，然后重新启动</w:t>
      </w:r>
      <w:r>
        <w:rPr>
          <w:rFonts w:hint="eastAsia"/>
        </w:rPr>
        <w:t>mysqld</w:t>
      </w:r>
      <w:r>
        <w:rPr>
          <w:rFonts w:hint="eastAsia"/>
        </w:rPr>
        <w:t>！</w:t>
      </w:r>
    </w:p>
    <w:p w14:paraId="3C5DCF52" w14:textId="77777777" w:rsidR="00736C91" w:rsidRDefault="00736C91" w:rsidP="00736C91">
      <w:pPr>
        <w:ind w:firstLine="480"/>
      </w:pPr>
    </w:p>
    <w:p w14:paraId="75E74A30" w14:textId="77777777" w:rsidR="00736C91" w:rsidRDefault="00736C91" w:rsidP="00736C91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、可能是第二次在机器上安装</w:t>
      </w:r>
      <w:r>
        <w:rPr>
          <w:rFonts w:hint="eastAsia"/>
        </w:rPr>
        <w:t>mysql</w:t>
      </w:r>
      <w:r>
        <w:rPr>
          <w:rFonts w:hint="eastAsia"/>
        </w:rPr>
        <w:t>，有残余数据影响了服务的启动。</w:t>
      </w:r>
    </w:p>
    <w:p w14:paraId="451605A1" w14:textId="77777777" w:rsidR="00736C91" w:rsidRDefault="00736C91" w:rsidP="00736C91">
      <w:pPr>
        <w:ind w:firstLine="480"/>
      </w:pPr>
      <w:r>
        <w:rPr>
          <w:rFonts w:hint="eastAsia"/>
        </w:rPr>
        <w:t>解决方法：去</w:t>
      </w:r>
      <w:r>
        <w:rPr>
          <w:rFonts w:hint="eastAsia"/>
        </w:rPr>
        <w:t>mysql</w:t>
      </w:r>
      <w:r>
        <w:rPr>
          <w:rFonts w:hint="eastAsia"/>
        </w:rPr>
        <w:t>的数据目录</w:t>
      </w:r>
      <w:r>
        <w:rPr>
          <w:rFonts w:hint="eastAsia"/>
        </w:rPr>
        <w:t>/data</w:t>
      </w:r>
      <w:r>
        <w:rPr>
          <w:rFonts w:hint="eastAsia"/>
        </w:rPr>
        <w:t>看看，如果存在</w:t>
      </w:r>
      <w:r>
        <w:rPr>
          <w:rFonts w:hint="eastAsia"/>
        </w:rPr>
        <w:t>mysql-bin.index</w:t>
      </w:r>
      <w:r>
        <w:rPr>
          <w:rFonts w:hint="eastAsia"/>
        </w:rPr>
        <w:t>，就赶快把它删除掉吧，它就是罪魁祸首了。本人就是使用第三条方法解决的</w:t>
      </w:r>
      <w:r>
        <w:rPr>
          <w:rFonts w:hint="eastAsia"/>
        </w:rPr>
        <w:t xml:space="preserve"> </w:t>
      </w:r>
      <w:r>
        <w:rPr>
          <w:rFonts w:hint="eastAsia"/>
        </w:rPr>
        <w:t>！</w:t>
      </w:r>
    </w:p>
    <w:p w14:paraId="78E2C46E" w14:textId="77777777" w:rsidR="00736C91" w:rsidRDefault="00736C91" w:rsidP="00736C91">
      <w:pPr>
        <w:ind w:firstLine="480"/>
      </w:pPr>
    </w:p>
    <w:p w14:paraId="2E96B316" w14:textId="77777777" w:rsidR="00736C91" w:rsidRDefault="00736C91" w:rsidP="00736C91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mysql</w:t>
      </w:r>
      <w:r>
        <w:rPr>
          <w:rFonts w:hint="eastAsia"/>
        </w:rPr>
        <w:t>在启动时没有指定配置文件时会使用</w:t>
      </w:r>
      <w:r>
        <w:rPr>
          <w:rFonts w:hint="eastAsia"/>
        </w:rPr>
        <w:t>/etc/my.cnf</w:t>
      </w:r>
      <w:r>
        <w:rPr>
          <w:rFonts w:hint="eastAsia"/>
        </w:rPr>
        <w:t>配置文件，请打开这个文件查看在</w:t>
      </w:r>
      <w:r>
        <w:rPr>
          <w:rFonts w:hint="eastAsia"/>
        </w:rPr>
        <w:t>[mysqld]</w:t>
      </w:r>
      <w:r>
        <w:rPr>
          <w:rFonts w:hint="eastAsia"/>
        </w:rPr>
        <w:t>节下有没有指定数据目录</w:t>
      </w:r>
      <w:r>
        <w:rPr>
          <w:rFonts w:hint="eastAsia"/>
        </w:rPr>
        <w:t>(datadir)</w:t>
      </w:r>
      <w:r>
        <w:rPr>
          <w:rFonts w:hint="eastAsia"/>
        </w:rPr>
        <w:t>。</w:t>
      </w:r>
    </w:p>
    <w:p w14:paraId="66612809" w14:textId="77777777" w:rsidR="00736C91" w:rsidRDefault="00736C91" w:rsidP="00736C91">
      <w:pPr>
        <w:ind w:firstLine="480"/>
      </w:pPr>
      <w:r>
        <w:rPr>
          <w:rFonts w:hint="eastAsia"/>
        </w:rPr>
        <w:t>解决方法：请在</w:t>
      </w:r>
      <w:r>
        <w:rPr>
          <w:rFonts w:hint="eastAsia"/>
        </w:rPr>
        <w:t>[mysqld]</w:t>
      </w:r>
      <w:r>
        <w:rPr>
          <w:rFonts w:hint="eastAsia"/>
        </w:rPr>
        <w:t>下设置这一行：</w:t>
      </w:r>
      <w:r>
        <w:rPr>
          <w:rFonts w:hint="eastAsia"/>
        </w:rPr>
        <w:t>datadir = /usr/local/mysql/data</w:t>
      </w:r>
    </w:p>
    <w:p w14:paraId="3849C154" w14:textId="77777777" w:rsidR="00736C91" w:rsidRDefault="00736C91" w:rsidP="00736C91">
      <w:pPr>
        <w:ind w:firstLine="480"/>
      </w:pPr>
    </w:p>
    <w:p w14:paraId="008A881D" w14:textId="77777777" w:rsidR="00736C91" w:rsidRDefault="00736C91" w:rsidP="00736C91">
      <w:pPr>
        <w:ind w:firstLine="480"/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skip-federated</w:t>
      </w:r>
      <w:r>
        <w:rPr>
          <w:rFonts w:hint="eastAsia"/>
        </w:rPr>
        <w:t>字段问题</w:t>
      </w:r>
    </w:p>
    <w:p w14:paraId="5D9476C8" w14:textId="77777777" w:rsidR="00736C91" w:rsidRDefault="00736C91" w:rsidP="00736C91">
      <w:pPr>
        <w:ind w:firstLine="480"/>
      </w:pPr>
      <w:r>
        <w:rPr>
          <w:rFonts w:hint="eastAsia"/>
        </w:rPr>
        <w:t>解决方法：检查一下</w:t>
      </w:r>
      <w:r>
        <w:rPr>
          <w:rFonts w:hint="eastAsia"/>
        </w:rPr>
        <w:t>/etc/my.cnf</w:t>
      </w:r>
      <w:r>
        <w:rPr>
          <w:rFonts w:hint="eastAsia"/>
        </w:rPr>
        <w:t>文件中有没有没被注释掉的</w:t>
      </w:r>
      <w:r>
        <w:rPr>
          <w:rFonts w:hint="eastAsia"/>
        </w:rPr>
        <w:t>skip-federated</w:t>
      </w:r>
      <w:r>
        <w:rPr>
          <w:rFonts w:hint="eastAsia"/>
        </w:rPr>
        <w:t>字段，如果有就立即注释掉吧。</w:t>
      </w:r>
    </w:p>
    <w:p w14:paraId="239DC3FB" w14:textId="77777777" w:rsidR="00736C91" w:rsidRDefault="00736C91" w:rsidP="00736C91">
      <w:pPr>
        <w:ind w:firstLine="480"/>
      </w:pPr>
    </w:p>
    <w:p w14:paraId="767433A5" w14:textId="77777777" w:rsidR="00736C91" w:rsidRDefault="00736C91" w:rsidP="00736C91">
      <w:pPr>
        <w:ind w:firstLine="480"/>
      </w:pPr>
      <w:r>
        <w:rPr>
          <w:rFonts w:hint="eastAsia"/>
        </w:rPr>
        <w:t>6</w:t>
      </w:r>
      <w:r>
        <w:rPr>
          <w:rFonts w:hint="eastAsia"/>
        </w:rPr>
        <w:t>、错误日志目录不存在</w:t>
      </w:r>
    </w:p>
    <w:p w14:paraId="62EE3B5F" w14:textId="77777777" w:rsidR="00736C91" w:rsidRDefault="00736C91" w:rsidP="00736C91">
      <w:pPr>
        <w:ind w:firstLine="480"/>
      </w:pPr>
      <w:r>
        <w:rPr>
          <w:rFonts w:hint="eastAsia"/>
        </w:rPr>
        <w:t>解决方法：使用“</w:t>
      </w:r>
      <w:r>
        <w:rPr>
          <w:rFonts w:hint="eastAsia"/>
        </w:rPr>
        <w:t>chown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chmod</w:t>
      </w:r>
      <w:r>
        <w:rPr>
          <w:rFonts w:hint="eastAsia"/>
        </w:rPr>
        <w:t>”命令赋予</w:t>
      </w:r>
      <w:r>
        <w:rPr>
          <w:rFonts w:hint="eastAsia"/>
        </w:rPr>
        <w:t>mysql</w:t>
      </w:r>
      <w:r>
        <w:rPr>
          <w:rFonts w:hint="eastAsia"/>
        </w:rPr>
        <w:t>所有者及权限</w:t>
      </w:r>
    </w:p>
    <w:p w14:paraId="6868A438" w14:textId="77777777" w:rsidR="00736C91" w:rsidRDefault="00736C91" w:rsidP="00736C91">
      <w:pPr>
        <w:ind w:firstLine="480"/>
      </w:pPr>
    </w:p>
    <w:p w14:paraId="1170EA17" w14:textId="77777777" w:rsidR="00736C91" w:rsidRDefault="00736C91" w:rsidP="00736C91">
      <w:pPr>
        <w:ind w:firstLine="480"/>
      </w:pPr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selinux</w:t>
      </w:r>
      <w:r>
        <w:rPr>
          <w:rFonts w:hint="eastAsia"/>
        </w:rPr>
        <w:t>惹的祸，如果是</w:t>
      </w:r>
      <w:r>
        <w:rPr>
          <w:rFonts w:hint="eastAsia"/>
        </w:rPr>
        <w:t>centos</w:t>
      </w:r>
      <w:r>
        <w:rPr>
          <w:rFonts w:hint="eastAsia"/>
        </w:rPr>
        <w:t>系统，默认会开启</w:t>
      </w:r>
      <w:r>
        <w:rPr>
          <w:rFonts w:hint="eastAsia"/>
        </w:rPr>
        <w:t>selinux</w:t>
      </w:r>
    </w:p>
    <w:p w14:paraId="33D11D7E" w14:textId="77777777" w:rsidR="00736C91" w:rsidRPr="002475AE" w:rsidRDefault="00736C91" w:rsidP="00736C91">
      <w:pPr>
        <w:ind w:firstLine="480"/>
      </w:pPr>
      <w:r>
        <w:rPr>
          <w:rFonts w:hint="eastAsia"/>
        </w:rPr>
        <w:t>解决方法：关闭它，打开</w:t>
      </w:r>
      <w:r>
        <w:rPr>
          <w:rFonts w:hint="eastAsia"/>
        </w:rPr>
        <w:t>/etc/selinux/config</w:t>
      </w:r>
      <w:r>
        <w:rPr>
          <w:rFonts w:hint="eastAsia"/>
        </w:rPr>
        <w:t>，把</w:t>
      </w:r>
      <w:r>
        <w:rPr>
          <w:rFonts w:hint="eastAsia"/>
        </w:rPr>
        <w:t>SELINUX=enforcing</w:t>
      </w:r>
      <w:r>
        <w:rPr>
          <w:rFonts w:hint="eastAsia"/>
        </w:rPr>
        <w:t>改为</w:t>
      </w:r>
      <w:r>
        <w:rPr>
          <w:rFonts w:hint="eastAsia"/>
        </w:rPr>
        <w:t>SELINUX=disabled</w:t>
      </w:r>
      <w:r>
        <w:rPr>
          <w:rFonts w:hint="eastAsia"/>
        </w:rPr>
        <w:t>后存盘退出重启机器试试。</w:t>
      </w:r>
    </w:p>
    <w:p w14:paraId="5E6AFF33" w14:textId="77777777" w:rsidR="00736C91" w:rsidRDefault="00736C91" w:rsidP="00CE45EB">
      <w:pPr>
        <w:pStyle w:val="2"/>
      </w:pPr>
      <w:r>
        <w:rPr>
          <w:rFonts w:hint="eastAsia"/>
        </w:rPr>
        <w:lastRenderedPageBreak/>
        <w:t>配置主服务器</w:t>
      </w:r>
    </w:p>
    <w:p w14:paraId="49CD2EDA" w14:textId="2F4FC8F5" w:rsidR="00736C91" w:rsidRDefault="00736C91" w:rsidP="00736C91">
      <w:pPr>
        <w:ind w:firstLineChars="0"/>
      </w:pPr>
      <w:r>
        <w:rPr>
          <w:rFonts w:hint="eastAsia"/>
        </w:rPr>
        <w:t>编辑主</w:t>
      </w:r>
      <w:r>
        <w:rPr>
          <w:rFonts w:hint="eastAsia"/>
        </w:rPr>
        <w:t>master</w:t>
      </w:r>
      <w:r>
        <w:rPr>
          <w:rFonts w:hint="eastAsia"/>
        </w:rPr>
        <w:t>服务器配置文件</w:t>
      </w:r>
      <w:r w:rsidR="00600D0C" w:rsidRPr="00600D0C">
        <w:rPr>
          <w:color w:val="FF0000"/>
        </w:rPr>
        <w:t xml:space="preserve">vim </w:t>
      </w:r>
      <w:r w:rsidRPr="00600D0C">
        <w:rPr>
          <w:rFonts w:hint="eastAsia"/>
          <w:color w:val="FF0000"/>
        </w:rPr>
        <w:t>/etc/my.cnf</w:t>
      </w:r>
    </w:p>
    <w:p w14:paraId="5F8B4D8A" w14:textId="77777777" w:rsidR="00736C91" w:rsidRDefault="00736C91" w:rsidP="00736C91">
      <w:pPr>
        <w:ind w:firstLineChars="0"/>
      </w:pPr>
      <w:r>
        <w:rPr>
          <w:rFonts w:hint="eastAsia"/>
        </w:rPr>
        <w:t>在</w:t>
      </w:r>
      <w:r>
        <w:rPr>
          <w:rFonts w:hint="eastAsia"/>
        </w:rPr>
        <w:t>[mysqld]</w:t>
      </w:r>
      <w:r>
        <w:rPr>
          <w:rFonts w:hint="eastAsia"/>
        </w:rPr>
        <w:t>节点下加入两句话</w:t>
      </w:r>
    </w:p>
    <w:p w14:paraId="7E2A99FF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erver-id=1</w:t>
      </w:r>
    </w:p>
    <w:p w14:paraId="4362B6EF" w14:textId="77777777" w:rsidR="00736C91" w:rsidRDefault="00736C91" w:rsidP="00736C91">
      <w:pPr>
        <w:pStyle w:val="aa"/>
        <w:ind w:firstLine="480"/>
      </w:pPr>
      <w:r w:rsidRPr="00834E5B">
        <w:rPr>
          <w:rFonts w:hint="eastAsia"/>
        </w:rPr>
        <w:t>log-bin=mysql-bin</w:t>
      </w:r>
      <w:r w:rsidRPr="00834E5B">
        <w:rPr>
          <w:rFonts w:hint="eastAsia"/>
        </w:rPr>
        <w:tab/>
      </w:r>
      <w:r w:rsidRPr="00834E5B">
        <w:rPr>
          <w:rFonts w:hint="eastAsia"/>
        </w:rPr>
        <w:tab/>
        <w:t>#启用二进制日志；</w:t>
      </w:r>
    </w:p>
    <w:p w14:paraId="3D10CCDC" w14:textId="77777777" w:rsidR="00736C91" w:rsidRDefault="00736C91" w:rsidP="00736C91">
      <w:pPr>
        <w:ind w:firstLineChars="0"/>
      </w:pPr>
      <w:r>
        <w:rPr>
          <w:rFonts w:hint="eastAsia"/>
        </w:rPr>
        <w:t>重启服务：</w:t>
      </w:r>
      <w:r>
        <w:rPr>
          <w:rFonts w:hint="eastAsia"/>
        </w:rPr>
        <w:t>service mysql restart</w:t>
      </w:r>
    </w:p>
    <w:p w14:paraId="488FEC30" w14:textId="77777777" w:rsidR="00736C91" w:rsidRDefault="00736C91" w:rsidP="00736C91">
      <w:pPr>
        <w:ind w:firstLineChars="0"/>
      </w:pPr>
      <w:r>
        <w:rPr>
          <w:rFonts w:hint="eastAsia"/>
        </w:rPr>
        <w:t>登录</w:t>
      </w:r>
      <w:r>
        <w:rPr>
          <w:rFonts w:hint="eastAsia"/>
        </w:rPr>
        <w:t>mysql</w:t>
      </w:r>
      <w:r>
        <w:rPr>
          <w:rFonts w:hint="eastAsia"/>
        </w:rPr>
        <w:t>：</w:t>
      </w:r>
      <w:r>
        <w:rPr>
          <w:rFonts w:hint="eastAsia"/>
        </w:rPr>
        <w:t xml:space="preserve">mysql </w:t>
      </w:r>
      <w:r>
        <w:t>–</w:t>
      </w:r>
      <w:r>
        <w:rPr>
          <w:rFonts w:hint="eastAsia"/>
        </w:rPr>
        <w:t>uroot -proot</w:t>
      </w:r>
    </w:p>
    <w:p w14:paraId="5464C63A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mysql&gt;flush tables with read lock;</w:t>
      </w:r>
      <w:r>
        <w:rPr>
          <w:rFonts w:hint="eastAsia"/>
        </w:rPr>
        <w:tab/>
        <w:t>#数据库锁表，不让写数据</w:t>
      </w:r>
    </w:p>
    <w:p w14:paraId="39158247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mysql&gt;show</w:t>
      </w:r>
      <w:r w:rsidRPr="00834E5B">
        <w:t xml:space="preserve"> </w:t>
      </w:r>
      <w:r>
        <w:rPr>
          <w:rFonts w:hint="eastAsia"/>
        </w:rPr>
        <w:t>master</w:t>
      </w:r>
      <w:r w:rsidRPr="00834E5B">
        <w:t xml:space="preserve"> </w:t>
      </w:r>
      <w:r>
        <w:rPr>
          <w:rFonts w:hint="eastAsia"/>
        </w:rPr>
        <w:t>status</w:t>
      </w:r>
      <w:r w:rsidRPr="00834E5B">
        <w:t>;</w:t>
      </w:r>
      <w:r>
        <w:rPr>
          <w:rFonts w:hint="eastAsia"/>
        </w:rPr>
        <w:tab/>
        <w:t>#查看MASTER状态（这两个值File和Position）</w:t>
      </w:r>
    </w:p>
    <w:p w14:paraId="1A8197AA" w14:textId="77777777" w:rsidR="00600D0C" w:rsidRDefault="00600D0C" w:rsidP="00600D0C">
      <w:pPr>
        <w:ind w:firstLine="480"/>
      </w:pPr>
    </w:p>
    <w:p w14:paraId="0933A428" w14:textId="77777777" w:rsidR="00736C91" w:rsidRDefault="00736C91" w:rsidP="00600D0C">
      <w:pPr>
        <w:pStyle w:val="af7"/>
      </w:pPr>
      <w:r>
        <w:drawing>
          <wp:inline distT="0" distB="0" distL="0" distR="0" wp14:anchorId="19ED783F" wp14:editId="462AC6B4">
            <wp:extent cx="5274310" cy="1250817"/>
            <wp:effectExtent l="0" t="0" r="0" b="0"/>
            <wp:docPr id="2052" name="图片 20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0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D3527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mysql&gt;unlock tables;</w:t>
      </w:r>
      <w:r>
        <w:rPr>
          <w:rFonts w:hint="eastAsia"/>
        </w:rPr>
        <w:tab/>
      </w:r>
      <w:r>
        <w:rPr>
          <w:rFonts w:hint="eastAsia"/>
        </w:rPr>
        <w:tab/>
        <w:t>#从启动好后，记得要解除锁定</w:t>
      </w:r>
    </w:p>
    <w:p w14:paraId="6A5CC97F" w14:textId="77777777" w:rsidR="00736C91" w:rsidRDefault="00736C91" w:rsidP="00600D0C">
      <w:pPr>
        <w:pStyle w:val="2"/>
      </w:pPr>
      <w:r>
        <w:rPr>
          <w:rFonts w:hint="eastAsia"/>
        </w:rPr>
        <w:t>配置从服务器</w:t>
      </w:r>
    </w:p>
    <w:p w14:paraId="2A752DA0" w14:textId="1EBFC941" w:rsidR="00CE45EB" w:rsidRDefault="00CE45EB" w:rsidP="00CE45EB">
      <w:pPr>
        <w:pStyle w:val="3"/>
        <w:ind w:left="240"/>
      </w:pPr>
      <w:r>
        <w:rPr>
          <w:rFonts w:hint="eastAsia"/>
        </w:rPr>
        <w:t>新建虚拟机</w:t>
      </w:r>
    </w:p>
    <w:p w14:paraId="00B4D9C5" w14:textId="5B3C5C61" w:rsidR="008D28B7" w:rsidRPr="008D28B7" w:rsidRDefault="008D28B7" w:rsidP="008D28B7">
      <w:pPr>
        <w:ind w:firstLine="480"/>
      </w:pPr>
      <w:r>
        <w:rPr>
          <w:rFonts w:hint="eastAsia"/>
        </w:rPr>
        <w:t>已上述方法相同</w:t>
      </w:r>
    </w:p>
    <w:p w14:paraId="5A754A67" w14:textId="548EF9C8" w:rsidR="008D28B7" w:rsidRDefault="008D28B7" w:rsidP="008D28B7">
      <w:pPr>
        <w:pStyle w:val="3"/>
        <w:ind w:left="240"/>
      </w:pPr>
      <w:r>
        <w:rPr>
          <w:rFonts w:hint="eastAsia"/>
        </w:rPr>
        <w:t>安装和解压</w:t>
      </w:r>
      <w:r>
        <w:rPr>
          <w:rFonts w:hint="eastAsia"/>
        </w:rPr>
        <w:t>mysql</w:t>
      </w:r>
      <w:r>
        <w:rPr>
          <w:rFonts w:hint="eastAsia"/>
        </w:rPr>
        <w:t>文件</w:t>
      </w:r>
    </w:p>
    <w:p w14:paraId="0C114E51" w14:textId="7CF581B3" w:rsidR="008D28B7" w:rsidRDefault="008D28B7" w:rsidP="008D28B7">
      <w:pPr>
        <w:ind w:firstLine="480"/>
      </w:pPr>
      <w:r>
        <w:rPr>
          <w:rFonts w:hint="eastAsia"/>
        </w:rPr>
        <w:t>与上述方法相同</w:t>
      </w:r>
    </w:p>
    <w:p w14:paraId="717DB3D3" w14:textId="602E1DFC" w:rsidR="008D28B7" w:rsidRPr="008D28B7" w:rsidRDefault="008D28B7" w:rsidP="008D28B7">
      <w:pPr>
        <w:pStyle w:val="3"/>
        <w:ind w:left="240"/>
      </w:pPr>
      <w:r>
        <w:rPr>
          <w:rFonts w:hint="eastAsia"/>
        </w:rPr>
        <w:t>配置从服务器</w:t>
      </w:r>
    </w:p>
    <w:p w14:paraId="04AAED0D" w14:textId="77777777" w:rsidR="00736C91" w:rsidRPr="00AC51F6" w:rsidRDefault="00736C91" w:rsidP="00736C91">
      <w:pPr>
        <w:ind w:firstLine="480"/>
        <w:rPr>
          <w:b/>
        </w:rPr>
      </w:pPr>
      <w:r w:rsidRPr="00AC51F6">
        <w:rPr>
          <w:rFonts w:hint="eastAsia"/>
          <w:b/>
        </w:rPr>
        <w:t>修改</w:t>
      </w:r>
      <w:r w:rsidRPr="00AC51F6">
        <w:rPr>
          <w:rFonts w:hint="eastAsia"/>
          <w:b/>
        </w:rPr>
        <w:t>/etc/my.cnf</w:t>
      </w:r>
      <w:r w:rsidRPr="00AC51F6">
        <w:rPr>
          <w:rFonts w:hint="eastAsia"/>
          <w:b/>
        </w:rPr>
        <w:t>增加一行</w:t>
      </w:r>
    </w:p>
    <w:p w14:paraId="2C54AC05" w14:textId="77777777" w:rsidR="00736C91" w:rsidRPr="00AC51F6" w:rsidRDefault="00736C91" w:rsidP="00736C91">
      <w:pPr>
        <w:pStyle w:val="aa"/>
        <w:ind w:firstLine="480"/>
      </w:pPr>
      <w:r>
        <w:rPr>
          <w:rFonts w:hint="eastAsia"/>
        </w:rPr>
        <w:t>server-id=2</w:t>
      </w:r>
    </w:p>
    <w:p w14:paraId="4757FA4E" w14:textId="094E41A2" w:rsidR="00736C91" w:rsidRDefault="00736C91" w:rsidP="00B24D26">
      <w:pPr>
        <w:pStyle w:val="3"/>
        <w:ind w:left="240"/>
      </w:pPr>
      <w:r>
        <w:rPr>
          <w:rFonts w:hint="eastAsia"/>
        </w:rPr>
        <w:lastRenderedPageBreak/>
        <w:t>重启</w:t>
      </w:r>
      <w:r w:rsidR="00B24D26">
        <w:rPr>
          <w:rFonts w:hint="eastAsia"/>
        </w:rPr>
        <w:t>主服务</w:t>
      </w:r>
      <w:r>
        <w:rPr>
          <w:rFonts w:hint="eastAsia"/>
        </w:rPr>
        <w:t>服务</w:t>
      </w:r>
    </w:p>
    <w:p w14:paraId="152A6EE9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ervice mysql restart</w:t>
      </w:r>
    </w:p>
    <w:p w14:paraId="17ED9BB1" w14:textId="77777777" w:rsidR="00736C91" w:rsidRDefault="00736C91" w:rsidP="00736C91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mysql</w:t>
      </w:r>
      <w:r>
        <w:rPr>
          <w:rFonts w:hint="eastAsia"/>
        </w:rPr>
        <w:t>命令配置同步日志的指向：</w:t>
      </w:r>
    </w:p>
    <w:p w14:paraId="117A8DE0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change</w:t>
      </w:r>
      <w:r>
        <w:t xml:space="preserve"> </w:t>
      </w:r>
      <w:r>
        <w:rPr>
          <w:rFonts w:hint="eastAsia"/>
        </w:rPr>
        <w:t>master</w:t>
      </w:r>
      <w:r>
        <w:t xml:space="preserve"> </w:t>
      </w:r>
      <w:r>
        <w:rPr>
          <w:rFonts w:hint="eastAsia"/>
        </w:rPr>
        <w:t>to</w:t>
      </w:r>
      <w:r>
        <w:t xml:space="preserve"> </w:t>
      </w:r>
      <w:r>
        <w:rPr>
          <w:rFonts w:hint="eastAsia"/>
        </w:rPr>
        <w:t>master_host</w:t>
      </w:r>
      <w:r>
        <w:t>='</w:t>
      </w:r>
      <w:r>
        <w:rPr>
          <w:rFonts w:hint="eastAsia"/>
        </w:rPr>
        <w:t>192.168.170.43</w:t>
      </w:r>
      <w:r>
        <w:t xml:space="preserve">', </w:t>
      </w:r>
      <w:r>
        <w:rPr>
          <w:rFonts w:hint="eastAsia"/>
        </w:rPr>
        <w:t>master_port</w:t>
      </w:r>
      <w:r>
        <w:t>=330</w:t>
      </w:r>
      <w:r>
        <w:rPr>
          <w:rFonts w:hint="eastAsia"/>
        </w:rPr>
        <w:t>6</w:t>
      </w:r>
      <w:r>
        <w:t>,</w:t>
      </w:r>
    </w:p>
    <w:p w14:paraId="25A1832C" w14:textId="77777777" w:rsidR="00736C91" w:rsidRDefault="00736C91" w:rsidP="00736C91">
      <w:pPr>
        <w:pStyle w:val="aa"/>
        <w:ind w:firstLineChars="400" w:firstLine="960"/>
      </w:pPr>
      <w:r>
        <w:rPr>
          <w:rFonts w:hint="eastAsia"/>
        </w:rPr>
        <w:t>master_user</w:t>
      </w:r>
      <w:r>
        <w:t>='root',</w:t>
      </w:r>
      <w:r>
        <w:rPr>
          <w:rFonts w:hint="eastAsia"/>
        </w:rPr>
        <w:t>master_password</w:t>
      </w:r>
      <w:r>
        <w:t>='root',</w:t>
      </w:r>
    </w:p>
    <w:p w14:paraId="4031FCAF" w14:textId="77777777" w:rsidR="00736C91" w:rsidRDefault="00736C91" w:rsidP="00736C91">
      <w:pPr>
        <w:pStyle w:val="aa"/>
        <w:ind w:firstLine="480"/>
      </w:pPr>
      <w:r>
        <w:tab/>
        <w:t xml:space="preserve">master_log_file='mysql-bin.000007', </w:t>
      </w:r>
    </w:p>
    <w:p w14:paraId="58B7AD46" w14:textId="77777777" w:rsidR="00736C91" w:rsidRDefault="00736C91" w:rsidP="00736C91">
      <w:pPr>
        <w:pStyle w:val="aa"/>
        <w:ind w:firstLine="480"/>
      </w:pPr>
      <w:r>
        <w:tab/>
        <w:t>master_log_pos=609;</w:t>
      </w:r>
    </w:p>
    <w:p w14:paraId="197F3F42" w14:textId="77777777" w:rsidR="00736C91" w:rsidRDefault="00736C91" w:rsidP="00736C91">
      <w:pPr>
        <w:ind w:firstLine="480"/>
      </w:pPr>
      <w:r w:rsidRPr="00646981">
        <w:t>master_</w:t>
      </w:r>
      <w:r>
        <w:rPr>
          <w:rFonts w:hint="eastAsia"/>
        </w:rPr>
        <w:t>hos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主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41AA7EE0" w14:textId="77777777" w:rsidR="00736C91" w:rsidRDefault="00736C91" w:rsidP="00736C91">
      <w:pPr>
        <w:ind w:firstLine="480"/>
      </w:pPr>
      <w:r w:rsidRPr="00646981">
        <w:t>master</w:t>
      </w:r>
      <w:r>
        <w:t>_</w:t>
      </w:r>
      <w:r>
        <w:rPr>
          <w:rFonts w:hint="eastAsia"/>
        </w:rPr>
        <w:t>por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主服务器的</w:t>
      </w:r>
      <w:r>
        <w:rPr>
          <w:rFonts w:hint="eastAsia"/>
        </w:rPr>
        <w:t>PORT</w:t>
      </w:r>
      <w:r>
        <w:rPr>
          <w:rFonts w:hint="eastAsia"/>
        </w:rPr>
        <w:t>端口</w:t>
      </w:r>
    </w:p>
    <w:p w14:paraId="44D21E2F" w14:textId="77777777" w:rsidR="00736C91" w:rsidRDefault="00736C91" w:rsidP="00736C91">
      <w:pPr>
        <w:ind w:firstLine="480"/>
      </w:pPr>
      <w:r w:rsidRPr="00646981">
        <w:t>master_log_file</w:t>
      </w:r>
      <w:r>
        <w:rPr>
          <w:rFonts w:hint="eastAsia"/>
        </w:rPr>
        <w:tab/>
      </w:r>
      <w:r>
        <w:rPr>
          <w:rFonts w:hint="eastAsia"/>
        </w:rPr>
        <w:t>和主服务器</w:t>
      </w:r>
      <w:r>
        <w:rPr>
          <w:rFonts w:hint="eastAsia"/>
        </w:rPr>
        <w:t>show master status</w:t>
      </w:r>
      <w:r>
        <w:rPr>
          <w:rFonts w:hint="eastAsia"/>
        </w:rPr>
        <w:t>中的</w:t>
      </w:r>
      <w:r>
        <w:rPr>
          <w:rFonts w:hint="eastAsia"/>
        </w:rPr>
        <w:t>File</w:t>
      </w:r>
      <w:r>
        <w:rPr>
          <w:rFonts w:hint="eastAsia"/>
        </w:rPr>
        <w:t>字段值相同</w:t>
      </w:r>
    </w:p>
    <w:p w14:paraId="4BDCBD80" w14:textId="77777777" w:rsidR="00736C91" w:rsidRDefault="00736C91" w:rsidP="00736C91">
      <w:pPr>
        <w:ind w:firstLine="480"/>
      </w:pPr>
      <w:r w:rsidRPr="00646981">
        <w:t>master_log_po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和主服务器</w:t>
      </w:r>
      <w:r>
        <w:rPr>
          <w:rFonts w:hint="eastAsia"/>
        </w:rPr>
        <w:t>show master status</w:t>
      </w:r>
      <w:r>
        <w:rPr>
          <w:rFonts w:hint="eastAsia"/>
        </w:rPr>
        <w:t>中的</w:t>
      </w:r>
      <w:r>
        <w:rPr>
          <w:rFonts w:hint="eastAsia"/>
        </w:rPr>
        <w:t>Position</w:t>
      </w:r>
      <w:r>
        <w:rPr>
          <w:rFonts w:hint="eastAsia"/>
        </w:rPr>
        <w:t>字段值相同</w:t>
      </w:r>
    </w:p>
    <w:p w14:paraId="6E5EBBD4" w14:textId="77777777" w:rsidR="00736C91" w:rsidRDefault="00736C91" w:rsidP="00B24D26">
      <w:pPr>
        <w:pStyle w:val="3"/>
        <w:ind w:left="240"/>
      </w:pPr>
      <w:r>
        <w:rPr>
          <w:rFonts w:hint="eastAsia"/>
        </w:rPr>
        <w:t>启动从服务</w:t>
      </w:r>
    </w:p>
    <w:p w14:paraId="4358962C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tart slave</w:t>
      </w:r>
      <w: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stop slave;停止服务，出错时先停止，再重新配置</w:t>
      </w:r>
    </w:p>
    <w:p w14:paraId="3885EE07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how slave status\G;</w:t>
      </w:r>
      <w:r>
        <w:rPr>
          <w:rFonts w:hint="eastAsia"/>
        </w:rPr>
        <w:tab/>
      </w:r>
      <w:r>
        <w:rPr>
          <w:rFonts w:hint="eastAsia"/>
        </w:rPr>
        <w:tab/>
        <w:t>#查看SLAVE状态，\G结果纵向显示。必须大写</w:t>
      </w:r>
    </w:p>
    <w:p w14:paraId="0509466F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ervice mysql restart</w:t>
      </w:r>
      <w:r>
        <w:rPr>
          <w:rFonts w:hint="eastAsia"/>
        </w:rPr>
        <w:tab/>
      </w:r>
      <w:r>
        <w:rPr>
          <w:rFonts w:hint="eastAsia"/>
        </w:rPr>
        <w:tab/>
        <w:t>#重启服务</w:t>
      </w:r>
    </w:p>
    <w:p w14:paraId="4FDFB32A" w14:textId="77777777" w:rsidR="00736C91" w:rsidRDefault="00736C91" w:rsidP="00736C91">
      <w:pPr>
        <w:ind w:firstLine="480"/>
      </w:pPr>
    </w:p>
    <w:p w14:paraId="53E93DDB" w14:textId="77777777" w:rsidR="00736C91" w:rsidRDefault="00736C91" w:rsidP="00B24D26">
      <w:pPr>
        <w:pStyle w:val="af7"/>
      </w:pPr>
      <w:r>
        <w:drawing>
          <wp:inline distT="0" distB="0" distL="0" distR="0" wp14:anchorId="7215BB9B" wp14:editId="46CB2FCE">
            <wp:extent cx="5274310" cy="2069081"/>
            <wp:effectExtent l="0" t="0" r="0" b="0"/>
            <wp:docPr id="2054" name="图片 20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9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6CE1B" w14:textId="77777777" w:rsidR="00736C91" w:rsidRDefault="00736C91" w:rsidP="00736C91">
      <w:pPr>
        <w:ind w:firstLineChars="0" w:firstLine="0"/>
      </w:pPr>
    </w:p>
    <w:p w14:paraId="0B2E7F5E" w14:textId="77777777" w:rsidR="00B24D26" w:rsidRDefault="00736C91" w:rsidP="00B24D26">
      <w:pPr>
        <w:ind w:firstLine="480"/>
      </w:pPr>
      <w:r>
        <w:rPr>
          <w:rFonts w:hint="eastAsia"/>
        </w:rPr>
        <w:lastRenderedPageBreak/>
        <w:t>注意：如果出错，可以看后面的错误信息。观察</w:t>
      </w:r>
      <w:r w:rsidRPr="007A72E4">
        <w:rPr>
          <w:highlight w:val="yellow"/>
        </w:rPr>
        <w:t>Slave_SQL_Running_State</w:t>
      </w:r>
      <w:r>
        <w:rPr>
          <w:rFonts w:hint="eastAsia"/>
        </w:rPr>
        <w:t>字段，它会记录详细的错误信息。如果正常，上面两个线程执行都应该是</w:t>
      </w:r>
      <w:r>
        <w:rPr>
          <w:rFonts w:hint="eastAsia"/>
        </w:rPr>
        <w:t>YES</w:t>
      </w:r>
      <w:r>
        <w:rPr>
          <w:rFonts w:hint="eastAsia"/>
        </w:rPr>
        <w:t>。这样当主库创建数据库、创建表、插入数据时，从库都会立刻同步，这样就实现了主从复制。</w:t>
      </w:r>
    </w:p>
    <w:p w14:paraId="366FE025" w14:textId="11D8F58B" w:rsidR="00736C91" w:rsidRDefault="00736C91" w:rsidP="00B24D26">
      <w:pPr>
        <w:pStyle w:val="3"/>
        <w:ind w:left="240"/>
      </w:pPr>
      <w:r>
        <w:rPr>
          <w:rFonts w:hint="eastAsia"/>
        </w:rPr>
        <w:t>扩展：</w:t>
      </w:r>
      <w:r w:rsidRPr="00B24D26">
        <w:rPr>
          <w:rFonts w:hint="eastAsia"/>
        </w:rPr>
        <w:t>同步日志</w:t>
      </w:r>
    </w:p>
    <w:p w14:paraId="7CF6C08E" w14:textId="77777777" w:rsidR="00736C91" w:rsidRDefault="00736C91" w:rsidP="00736C91">
      <w:pPr>
        <w:ind w:firstLineChars="0"/>
      </w:pPr>
      <w:r>
        <w:rPr>
          <w:rFonts w:hint="eastAsia"/>
        </w:rPr>
        <w:t>binlog</w:t>
      </w:r>
      <w:r>
        <w:rPr>
          <w:rFonts w:hint="eastAsia"/>
        </w:rPr>
        <w:t>基本定义：二进制日志，记录对数据发生或潜在发生更改的</w:t>
      </w:r>
      <w:r>
        <w:rPr>
          <w:rFonts w:hint="eastAsia"/>
        </w:rPr>
        <w:t>SQL</w:t>
      </w:r>
      <w:r>
        <w:rPr>
          <w:rFonts w:hint="eastAsia"/>
        </w:rPr>
        <w:t>语句，并以二进制的形式保存到磁盘中。</w:t>
      </w:r>
    </w:p>
    <w:p w14:paraId="214614FA" w14:textId="77777777" w:rsidR="00736C91" w:rsidRDefault="00736C91" w:rsidP="00736C91">
      <w:pPr>
        <w:ind w:firstLineChars="0"/>
      </w:pPr>
      <w:r>
        <w:rPr>
          <w:rFonts w:hint="eastAsia"/>
        </w:rPr>
        <w:t>作用：可以用来查看数据库的变更历史（具体的时间点所有的</w:t>
      </w:r>
      <w:r>
        <w:rPr>
          <w:rFonts w:hint="eastAsia"/>
        </w:rPr>
        <w:t>SQL</w:t>
      </w:r>
      <w:r>
        <w:rPr>
          <w:rFonts w:hint="eastAsia"/>
        </w:rPr>
        <w:t>操作）、数据库增量备份和恢复（增量备份和局域时间点的恢复）、</w:t>
      </w:r>
      <w:r>
        <w:rPr>
          <w:rFonts w:hint="eastAsia"/>
        </w:rPr>
        <w:t>MySQL</w:t>
      </w:r>
      <w:r>
        <w:rPr>
          <w:rFonts w:hint="eastAsia"/>
        </w:rPr>
        <w:t>的复制（主主数据库的复制、主从数据库的复制）</w:t>
      </w:r>
    </w:p>
    <w:p w14:paraId="189F8B5F" w14:textId="77777777" w:rsidR="00736C91" w:rsidRDefault="00736C91" w:rsidP="00736C91">
      <w:pPr>
        <w:ind w:firstLineChars="0"/>
      </w:pPr>
      <w:r>
        <w:rPr>
          <w:rFonts w:hint="eastAsia"/>
        </w:rPr>
        <w:t>二进制日志的信息：</w:t>
      </w:r>
    </w:p>
    <w:p w14:paraId="3BB2791A" w14:textId="77777777" w:rsidR="00736C91" w:rsidRDefault="00736C91" w:rsidP="00736C91">
      <w:pPr>
        <w:ind w:firstLineChars="0"/>
      </w:pPr>
      <w:r>
        <w:rPr>
          <w:rFonts w:hint="eastAsia"/>
        </w:rPr>
        <w:t>1</w:t>
      </w:r>
      <w:r>
        <w:rPr>
          <w:rFonts w:hint="eastAsia"/>
        </w:rPr>
        <w:t>）文件位置：默认存放位置为数据库文件所在目录下</w:t>
      </w:r>
      <w:r>
        <w:rPr>
          <w:rFonts w:hint="eastAsia"/>
        </w:rPr>
        <w:t xml:space="preserve"> /var/lib/mysql</w:t>
      </w:r>
    </w:p>
    <w:p w14:paraId="48DCC01F" w14:textId="77777777" w:rsidR="00736C91" w:rsidRDefault="00736C91" w:rsidP="00736C91">
      <w:pPr>
        <w:ind w:firstLineChars="0"/>
      </w:pPr>
      <w:r>
        <w:rPr>
          <w:rFonts w:hint="eastAsia"/>
        </w:rPr>
        <w:t>2</w:t>
      </w:r>
      <w:r>
        <w:rPr>
          <w:rFonts w:hint="eastAsia"/>
        </w:rPr>
        <w:t>）文件的命名方式：名称为</w:t>
      </w:r>
      <w:r>
        <w:rPr>
          <w:rFonts w:hint="eastAsia"/>
        </w:rPr>
        <w:t xml:space="preserve">hostname-bin.xxxxx </w:t>
      </w:r>
      <w:r>
        <w:rPr>
          <w:rFonts w:hint="eastAsia"/>
        </w:rPr>
        <w:t>（重启</w:t>
      </w:r>
      <w:r>
        <w:rPr>
          <w:rFonts w:hint="eastAsia"/>
        </w:rPr>
        <w:t>mysql</w:t>
      </w:r>
      <w:r>
        <w:rPr>
          <w:rFonts w:hint="eastAsia"/>
        </w:rPr>
        <w:t>一次将会自动生成一个新的</w:t>
      </w:r>
      <w:r>
        <w:rPr>
          <w:rFonts w:hint="eastAsia"/>
        </w:rPr>
        <w:t>binlog</w:t>
      </w:r>
      <w:r>
        <w:rPr>
          <w:rFonts w:hint="eastAsia"/>
        </w:rPr>
        <w:t>）</w:t>
      </w:r>
    </w:p>
    <w:p w14:paraId="57C351C2" w14:textId="77777777" w:rsidR="00736C91" w:rsidRDefault="00736C91" w:rsidP="00736C91">
      <w:pPr>
        <w:ind w:firstLineChars="0"/>
      </w:pPr>
      <w:r>
        <w:rPr>
          <w:rFonts w:hint="eastAsia"/>
        </w:rPr>
        <w:t>3</w:t>
      </w:r>
      <w:r>
        <w:rPr>
          <w:rFonts w:hint="eastAsia"/>
        </w:rPr>
        <w:t>）状态的查看</w:t>
      </w:r>
    </w:p>
    <w:p w14:paraId="7B2459E9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mysql&gt; show variables like '%log_bin%';</w:t>
      </w:r>
    </w:p>
    <w:p w14:paraId="3C9A4910" w14:textId="77777777" w:rsidR="00736C91" w:rsidRDefault="00736C91" w:rsidP="00736C91">
      <w:pPr>
        <w:ind w:firstLineChars="0"/>
      </w:pPr>
    </w:p>
    <w:p w14:paraId="05F1C9C0" w14:textId="77777777" w:rsidR="00736C91" w:rsidRDefault="00736C91" w:rsidP="00736C91">
      <w:pPr>
        <w:ind w:firstLineChars="0"/>
      </w:pPr>
      <w:r>
        <w:rPr>
          <w:rFonts w:hint="eastAsia"/>
        </w:rPr>
        <w:t>保存日志的格式是二进制不能直接查看，必须借助命令行工具才能阅读。</w:t>
      </w:r>
      <w:r>
        <w:rPr>
          <w:rFonts w:hint="eastAsia"/>
        </w:rPr>
        <w:t>mysql</w:t>
      </w:r>
      <w:r>
        <w:rPr>
          <w:rFonts w:hint="eastAsia"/>
        </w:rPr>
        <w:t>自带了</w:t>
      </w:r>
      <w:r>
        <w:rPr>
          <w:rFonts w:hint="eastAsia"/>
        </w:rPr>
        <w:t>mysqlbinlog</w:t>
      </w:r>
      <w:r>
        <w:rPr>
          <w:rFonts w:hint="eastAsia"/>
        </w:rPr>
        <w:t>工具，一般放置在</w:t>
      </w:r>
      <w:r>
        <w:rPr>
          <w:rFonts w:hint="eastAsia"/>
        </w:rPr>
        <w:t>mysql</w:t>
      </w:r>
      <w:r>
        <w:rPr>
          <w:rFonts w:hint="eastAsia"/>
        </w:rPr>
        <w:t>安装目录下的</w:t>
      </w:r>
      <w:r>
        <w:rPr>
          <w:rFonts w:hint="eastAsia"/>
        </w:rPr>
        <w:t>bin</w:t>
      </w:r>
      <w:r>
        <w:rPr>
          <w:rFonts w:hint="eastAsia"/>
        </w:rPr>
        <w:t>目录下执行</w:t>
      </w:r>
    </w:p>
    <w:p w14:paraId="27D5838C" w14:textId="77777777" w:rsidR="00736C91" w:rsidRDefault="00736C91" w:rsidP="00736C91">
      <w:pPr>
        <w:pStyle w:val="aa"/>
        <w:ind w:firstLine="480"/>
      </w:pPr>
      <w:r>
        <w:t>mysqlbinlog mysql-bin.000001</w:t>
      </w:r>
    </w:p>
    <w:p w14:paraId="45245F8F" w14:textId="77777777" w:rsidR="00736C91" w:rsidRDefault="00736C91" w:rsidP="00736C91">
      <w:pPr>
        <w:ind w:firstLineChars="0"/>
      </w:pPr>
      <w:r>
        <w:rPr>
          <w:rFonts w:hint="eastAsia"/>
        </w:rPr>
        <w:t>后面那个参数是日志文件，日志文件一般放在</w:t>
      </w:r>
      <w:r>
        <w:rPr>
          <w:rFonts w:hint="eastAsia"/>
        </w:rPr>
        <w:t>mysql</w:t>
      </w:r>
      <w:r>
        <w:rPr>
          <w:rFonts w:hint="eastAsia"/>
        </w:rPr>
        <w:t>的数据库存储文件目录下，以配置文件</w:t>
      </w:r>
      <w:r>
        <w:rPr>
          <w:rFonts w:hint="eastAsia"/>
        </w:rPr>
        <w:t>log-bin</w:t>
      </w:r>
      <w:r>
        <w:rPr>
          <w:rFonts w:hint="eastAsia"/>
        </w:rPr>
        <w:t>的值为文件名，一串</w:t>
      </w:r>
      <w:r>
        <w:rPr>
          <w:rFonts w:hint="eastAsia"/>
        </w:rPr>
        <w:t>000001</w:t>
      </w:r>
      <w:r>
        <w:rPr>
          <w:rFonts w:hint="eastAsia"/>
        </w:rPr>
        <w:t>这样的数字为扩展名。</w:t>
      </w:r>
    </w:p>
    <w:p w14:paraId="13EE4122" w14:textId="4B509868" w:rsidR="00736C91" w:rsidRPr="008B6C43" w:rsidRDefault="00736C91" w:rsidP="00B24D26">
      <w:pPr>
        <w:ind w:firstLineChars="0"/>
      </w:pPr>
      <w:r>
        <w:rPr>
          <w:rFonts w:hint="eastAsia"/>
        </w:rPr>
        <w:t>拓展：从库只读主从复制还可以进行吗？</w:t>
      </w:r>
    </w:p>
    <w:p w14:paraId="36456D40" w14:textId="77777777" w:rsidR="00736C91" w:rsidRDefault="00736C91" w:rsidP="00020246">
      <w:pPr>
        <w:pStyle w:val="2"/>
      </w:pPr>
      <w:r>
        <w:rPr>
          <w:rFonts w:hint="eastAsia"/>
        </w:rPr>
        <w:lastRenderedPageBreak/>
        <w:t>一主两从</w:t>
      </w:r>
    </w:p>
    <w:p w14:paraId="207CF70F" w14:textId="77777777" w:rsidR="00736C91" w:rsidRDefault="00736C91" w:rsidP="00736C91">
      <w:pPr>
        <w:pStyle w:val="aff6"/>
        <w:spacing w:before="156" w:after="156"/>
        <w:ind w:firstLine="360"/>
      </w:pPr>
      <w:r>
        <w:rPr>
          <w:noProof/>
        </w:rPr>
        <w:drawing>
          <wp:inline distT="0" distB="0" distL="0" distR="0" wp14:anchorId="7BF5CD78" wp14:editId="1FD87A6B">
            <wp:extent cx="1590675" cy="1647825"/>
            <wp:effectExtent l="0" t="0" r="9525" b="9525"/>
            <wp:docPr id="1024" name="图片 1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1EC6E0" w14:textId="77777777" w:rsidR="00736C91" w:rsidRPr="0052689E" w:rsidRDefault="00736C91" w:rsidP="00020246">
      <w:pPr>
        <w:pStyle w:val="3"/>
        <w:ind w:left="240"/>
      </w:pPr>
      <w:r>
        <w:rPr>
          <w:rFonts w:hint="eastAsia"/>
        </w:rPr>
        <w:t>一</w:t>
      </w:r>
      <w:r w:rsidRPr="0052689E">
        <w:rPr>
          <w:rFonts w:hint="eastAsia"/>
        </w:rPr>
        <w:t>主</w:t>
      </w:r>
      <w:r>
        <w:rPr>
          <w:rFonts w:hint="eastAsia"/>
        </w:rPr>
        <w:t>多</w:t>
      </w:r>
      <w:r w:rsidRPr="0052689E">
        <w:rPr>
          <w:rFonts w:hint="eastAsia"/>
        </w:rPr>
        <w:t>从</w:t>
      </w:r>
    </w:p>
    <w:p w14:paraId="38C063B4" w14:textId="77777777" w:rsidR="00736C91" w:rsidRPr="00AF0029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AF0029">
        <w:rPr>
          <w:rFonts w:cs="Times New Roman" w:hint="eastAsia"/>
          <w:color w:val="auto"/>
          <w:sz w:val="21"/>
        </w:rPr>
        <w:t>这种方案好处是对主的影响最小，但缺点是越往后的同步的时间越久。</w:t>
      </w:r>
    </w:p>
    <w:p w14:paraId="47BDD29F" w14:textId="77777777" w:rsidR="00736C91" w:rsidRPr="00AF0029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AF0029">
        <w:rPr>
          <w:rFonts w:cs="Times New Roman" w:hint="eastAsia"/>
          <w:color w:val="auto"/>
          <w:sz w:val="21"/>
        </w:rPr>
        <w:t>注意：这两种方式的同步都会有时间差，在非常大的并发下，同步的时间差就会暴漏出来，导致可能查询的数据读到脏数据。</w:t>
      </w:r>
    </w:p>
    <w:p w14:paraId="5845FC9F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AF0029">
        <w:rPr>
          <w:rFonts w:cs="Times New Roman" w:hint="eastAsia"/>
          <w:color w:val="auto"/>
          <w:sz w:val="21"/>
        </w:rPr>
        <w:t>所以最终解决方案应该是分布式</w:t>
      </w:r>
      <w:r>
        <w:rPr>
          <w:rFonts w:cs="Times New Roman" w:hint="eastAsia"/>
          <w:color w:val="auto"/>
          <w:sz w:val="21"/>
        </w:rPr>
        <w:t>。</w:t>
      </w:r>
    </w:p>
    <w:p w14:paraId="0FF937F5" w14:textId="77777777" w:rsidR="00736C91" w:rsidRDefault="00736C91" w:rsidP="00020246">
      <w:pPr>
        <w:pStyle w:val="3"/>
        <w:ind w:left="240"/>
      </w:pPr>
      <w:r>
        <w:rPr>
          <w:rFonts w:hint="eastAsia"/>
        </w:rPr>
        <w:t>主从从链条</w:t>
      </w:r>
    </w:p>
    <w:p w14:paraId="66E45D76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>
        <w:rPr>
          <w:rFonts w:cs="Times New Roman"/>
          <w:noProof/>
          <w:color w:val="auto"/>
          <w:sz w:val="21"/>
        </w:rPr>
        <w:drawing>
          <wp:inline distT="0" distB="0" distL="0" distR="0" wp14:anchorId="4EDD1E3B" wp14:editId="13DDA297">
            <wp:extent cx="2352675" cy="2109504"/>
            <wp:effectExtent l="0" t="0" r="0" b="5080"/>
            <wp:docPr id="1051" name="图片 1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041" cy="2113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E25F31" w14:textId="77777777" w:rsidR="00736C91" w:rsidRPr="00BE7876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>
        <w:rPr>
          <w:rFonts w:cs="Times New Roman" w:hint="eastAsia"/>
          <w:color w:val="auto"/>
          <w:sz w:val="21"/>
        </w:rPr>
        <w:t>这种结构不行。第二个从配置为第一个从的子节点。目的是，主修改数据，从</w:t>
      </w:r>
      <w:r>
        <w:rPr>
          <w:rFonts w:cs="Times New Roman" w:hint="eastAsia"/>
          <w:color w:val="auto"/>
          <w:sz w:val="21"/>
        </w:rPr>
        <w:t>1</w:t>
      </w:r>
      <w:r>
        <w:rPr>
          <w:rFonts w:cs="Times New Roman" w:hint="eastAsia"/>
          <w:color w:val="auto"/>
          <w:sz w:val="21"/>
        </w:rPr>
        <w:t>数据随主修改，从</w:t>
      </w:r>
      <w:r>
        <w:rPr>
          <w:rFonts w:cs="Times New Roman" w:hint="eastAsia"/>
          <w:color w:val="auto"/>
          <w:sz w:val="21"/>
        </w:rPr>
        <w:t>2</w:t>
      </w:r>
      <w:r>
        <w:rPr>
          <w:rFonts w:cs="Times New Roman" w:hint="eastAsia"/>
          <w:color w:val="auto"/>
          <w:sz w:val="21"/>
        </w:rPr>
        <w:t>数据随从</w:t>
      </w:r>
      <w:r>
        <w:rPr>
          <w:rFonts w:cs="Times New Roman" w:hint="eastAsia"/>
          <w:color w:val="auto"/>
          <w:sz w:val="21"/>
        </w:rPr>
        <w:t>1</w:t>
      </w:r>
      <w:r>
        <w:rPr>
          <w:rFonts w:cs="Times New Roman" w:hint="eastAsia"/>
          <w:color w:val="auto"/>
          <w:sz w:val="21"/>
        </w:rPr>
        <w:t>修改。但实际中是实现不了的。现象为主修改，从</w:t>
      </w:r>
      <w:r>
        <w:rPr>
          <w:rFonts w:cs="Times New Roman" w:hint="eastAsia"/>
          <w:color w:val="auto"/>
          <w:sz w:val="21"/>
        </w:rPr>
        <w:t>1</w:t>
      </w:r>
      <w:r>
        <w:rPr>
          <w:rFonts w:cs="Times New Roman" w:hint="eastAsia"/>
          <w:color w:val="auto"/>
          <w:sz w:val="21"/>
        </w:rPr>
        <w:t>修改，从</w:t>
      </w:r>
      <w:r>
        <w:rPr>
          <w:rFonts w:cs="Times New Roman" w:hint="eastAsia"/>
          <w:color w:val="auto"/>
          <w:sz w:val="21"/>
        </w:rPr>
        <w:t>2</w:t>
      </w:r>
      <w:r>
        <w:rPr>
          <w:rFonts w:cs="Times New Roman" w:hint="eastAsia"/>
          <w:color w:val="auto"/>
          <w:sz w:val="21"/>
        </w:rPr>
        <w:t>不变。从</w:t>
      </w:r>
      <w:r>
        <w:rPr>
          <w:rFonts w:cs="Times New Roman" w:hint="eastAsia"/>
          <w:color w:val="auto"/>
          <w:sz w:val="21"/>
        </w:rPr>
        <w:t>1</w:t>
      </w:r>
      <w:r>
        <w:rPr>
          <w:rFonts w:cs="Times New Roman" w:hint="eastAsia"/>
          <w:color w:val="auto"/>
          <w:sz w:val="21"/>
        </w:rPr>
        <w:t>修改，从</w:t>
      </w:r>
      <w:r>
        <w:rPr>
          <w:rFonts w:cs="Times New Roman" w:hint="eastAsia"/>
          <w:color w:val="auto"/>
          <w:sz w:val="21"/>
        </w:rPr>
        <w:t>2</w:t>
      </w:r>
      <w:r>
        <w:rPr>
          <w:rFonts w:cs="Times New Roman" w:hint="eastAsia"/>
          <w:color w:val="auto"/>
          <w:sz w:val="21"/>
        </w:rPr>
        <w:t>才修改。</w:t>
      </w:r>
    </w:p>
    <w:p w14:paraId="446AC726" w14:textId="77777777" w:rsidR="00736C91" w:rsidRPr="0052689E" w:rsidRDefault="00736C91" w:rsidP="009678AB">
      <w:pPr>
        <w:pStyle w:val="3"/>
        <w:ind w:left="240"/>
      </w:pPr>
      <w:r>
        <w:rPr>
          <w:rFonts w:hint="eastAsia"/>
        </w:rPr>
        <w:t>分布式数据库系统的优点</w:t>
      </w:r>
    </w:p>
    <w:p w14:paraId="4F66C94E" w14:textId="77777777" w:rsidR="00736C91" w:rsidRPr="00EB514B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EB514B">
        <w:rPr>
          <w:rFonts w:cs="Times New Roman" w:hint="eastAsia"/>
          <w:color w:val="auto"/>
          <w:sz w:val="21"/>
        </w:rPr>
        <w:t>降低费用。分布式数据库在地理上可以式分布的。其系统的结构符合这种分布的要求。允许用户在自己的本地录用、查询、维护等操作，实行局部控制，降低通信代价，避免集中</w:t>
      </w:r>
      <w:r w:rsidRPr="00EB514B">
        <w:rPr>
          <w:rFonts w:cs="Times New Roman" w:hint="eastAsia"/>
          <w:color w:val="auto"/>
          <w:sz w:val="21"/>
        </w:rPr>
        <w:lastRenderedPageBreak/>
        <w:t>式需要更高要求的硬件设备。而且分布式数据库在单台机器上面数据量较少，其响应速度明显提升。</w:t>
      </w:r>
    </w:p>
    <w:p w14:paraId="3545A0A2" w14:textId="77777777" w:rsidR="00736C91" w:rsidRPr="00EB514B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EB514B">
        <w:rPr>
          <w:rFonts w:cs="Times New Roman" w:hint="eastAsia"/>
          <w:color w:val="auto"/>
          <w:sz w:val="21"/>
        </w:rPr>
        <w:t>提高系统整体可用性。避免了因为单台数据库的故障而造成全部瘫痪的后果。</w:t>
      </w:r>
    </w:p>
    <w:p w14:paraId="4B3044E3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EB514B">
        <w:rPr>
          <w:rFonts w:cs="Times New Roman" w:hint="eastAsia"/>
          <w:color w:val="auto"/>
          <w:sz w:val="21"/>
        </w:rPr>
        <w:t>易于扩展处理能力和系统规模。分布式数据库系统的结构可以很容易地扩展系统，在分布式数据库中增加一个新的节点，不影响现有系统的正常运行。这种方式比扩大集中式系统要灵活经济。在集中式系统中扩大系统和系统升级，由于有硬件不兼容和软件改变困难等缺点，升级的代价常常是昂贵和不可行的。</w:t>
      </w:r>
    </w:p>
    <w:p w14:paraId="15CF90BC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B44634">
        <w:rPr>
          <w:rFonts w:cs="Times New Roman" w:hint="eastAsia"/>
          <w:color w:val="auto"/>
          <w:sz w:val="21"/>
          <w:highlight w:val="yellow"/>
        </w:rPr>
        <w:t>微信开源</w:t>
      </w:r>
      <w:r w:rsidRPr="00B44634">
        <w:rPr>
          <w:rFonts w:cs="Times New Roman" w:hint="eastAsia"/>
          <w:color w:val="auto"/>
          <w:sz w:val="21"/>
          <w:highlight w:val="yellow"/>
        </w:rPr>
        <w:t>PhxSQL</w:t>
      </w:r>
    </w:p>
    <w:p w14:paraId="56F02EB9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0C1BF8">
        <w:rPr>
          <w:rFonts w:cs="Times New Roman" w:hint="eastAsia"/>
          <w:color w:val="auto"/>
          <w:sz w:val="21"/>
        </w:rPr>
        <w:t xml:space="preserve">PhxSQL </w:t>
      </w:r>
      <w:r w:rsidRPr="000C1BF8">
        <w:rPr>
          <w:rFonts w:cs="Times New Roman" w:hint="eastAsia"/>
          <w:color w:val="auto"/>
          <w:sz w:val="21"/>
        </w:rPr>
        <w:t>是一个兼容</w:t>
      </w:r>
      <w:r w:rsidRPr="000C1BF8">
        <w:rPr>
          <w:rFonts w:cs="Times New Roman" w:hint="eastAsia"/>
          <w:color w:val="auto"/>
          <w:sz w:val="21"/>
        </w:rPr>
        <w:t xml:space="preserve"> MySQL</w:t>
      </w:r>
      <w:r w:rsidRPr="000C1BF8">
        <w:rPr>
          <w:rFonts w:cs="Times New Roman" w:hint="eastAsia"/>
          <w:color w:val="auto"/>
          <w:sz w:val="21"/>
        </w:rPr>
        <w:t>、服务高可用、数据强一致的关系型数据库集群。</w:t>
      </w:r>
      <w:r w:rsidRPr="000C1BF8">
        <w:rPr>
          <w:rFonts w:cs="Times New Roman" w:hint="eastAsia"/>
          <w:color w:val="auto"/>
          <w:sz w:val="21"/>
        </w:rPr>
        <w:t xml:space="preserve">PhxSQL </w:t>
      </w:r>
      <w:r w:rsidRPr="000C1BF8">
        <w:rPr>
          <w:rFonts w:cs="Times New Roman" w:hint="eastAsia"/>
          <w:color w:val="auto"/>
          <w:sz w:val="21"/>
        </w:rPr>
        <w:t>以单</w:t>
      </w:r>
      <w:r w:rsidRPr="000C1BF8">
        <w:rPr>
          <w:rFonts w:cs="Times New Roman" w:hint="eastAsia"/>
          <w:color w:val="auto"/>
          <w:sz w:val="21"/>
        </w:rPr>
        <w:t xml:space="preserve"> Master </w:t>
      </w:r>
      <w:r w:rsidRPr="000C1BF8">
        <w:rPr>
          <w:rFonts w:cs="Times New Roman" w:hint="eastAsia"/>
          <w:color w:val="auto"/>
          <w:sz w:val="21"/>
        </w:rPr>
        <w:t>多</w:t>
      </w:r>
      <w:r w:rsidRPr="000C1BF8">
        <w:rPr>
          <w:rFonts w:cs="Times New Roman" w:hint="eastAsia"/>
          <w:color w:val="auto"/>
          <w:sz w:val="21"/>
        </w:rPr>
        <w:t xml:space="preserve"> Slave </w:t>
      </w:r>
      <w:r w:rsidRPr="000C1BF8">
        <w:rPr>
          <w:rFonts w:cs="Times New Roman" w:hint="eastAsia"/>
          <w:color w:val="auto"/>
          <w:sz w:val="21"/>
        </w:rPr>
        <w:t>方式部署，在集群内超过一半机器存活的情况下，可自身实现自动</w:t>
      </w:r>
      <w:r w:rsidRPr="000C1BF8">
        <w:rPr>
          <w:rFonts w:cs="Times New Roman" w:hint="eastAsia"/>
          <w:color w:val="auto"/>
          <w:sz w:val="21"/>
        </w:rPr>
        <w:t xml:space="preserve"> Master </w:t>
      </w:r>
      <w:r w:rsidRPr="000C1BF8">
        <w:rPr>
          <w:rFonts w:cs="Times New Roman" w:hint="eastAsia"/>
          <w:color w:val="auto"/>
          <w:sz w:val="21"/>
        </w:rPr>
        <w:t>切换，且保证数据一致性。</w:t>
      </w:r>
      <w:r w:rsidRPr="000C1BF8">
        <w:rPr>
          <w:rFonts w:cs="Times New Roman" w:hint="eastAsia"/>
          <w:color w:val="auto"/>
          <w:sz w:val="21"/>
        </w:rPr>
        <w:t xml:space="preserve">PhxSQL </w:t>
      </w:r>
      <w:r w:rsidRPr="000C1BF8">
        <w:rPr>
          <w:rFonts w:cs="Times New Roman" w:hint="eastAsia"/>
          <w:color w:val="auto"/>
          <w:sz w:val="21"/>
        </w:rPr>
        <w:t>基于</w:t>
      </w:r>
      <w:r w:rsidRPr="000C1BF8">
        <w:rPr>
          <w:rFonts w:cs="Times New Roman" w:hint="eastAsia"/>
          <w:color w:val="auto"/>
          <w:sz w:val="21"/>
        </w:rPr>
        <w:t xml:space="preserve"> Percona 5.6 </w:t>
      </w:r>
      <w:r w:rsidRPr="000C1BF8">
        <w:rPr>
          <w:rFonts w:cs="Times New Roman" w:hint="eastAsia"/>
          <w:color w:val="auto"/>
          <w:sz w:val="21"/>
        </w:rPr>
        <w:t>开发。</w:t>
      </w:r>
      <w:r w:rsidRPr="000C1BF8">
        <w:rPr>
          <w:rFonts w:cs="Times New Roman" w:hint="eastAsia"/>
          <w:color w:val="auto"/>
          <w:sz w:val="21"/>
        </w:rPr>
        <w:t xml:space="preserve">Percona </w:t>
      </w:r>
      <w:r w:rsidRPr="000C1BF8">
        <w:rPr>
          <w:rFonts w:cs="Times New Roman" w:hint="eastAsia"/>
          <w:color w:val="auto"/>
          <w:sz w:val="21"/>
        </w:rPr>
        <w:t>是</w:t>
      </w:r>
      <w:r w:rsidRPr="000C1BF8">
        <w:rPr>
          <w:rFonts w:cs="Times New Roman" w:hint="eastAsia"/>
          <w:color w:val="auto"/>
          <w:sz w:val="21"/>
        </w:rPr>
        <w:t xml:space="preserve"> MySQL </w:t>
      </w:r>
      <w:r w:rsidRPr="000C1BF8">
        <w:rPr>
          <w:rFonts w:cs="Times New Roman" w:hint="eastAsia"/>
          <w:color w:val="auto"/>
          <w:sz w:val="21"/>
        </w:rPr>
        <w:t>的一个分支，功能和实现与</w:t>
      </w:r>
      <w:r w:rsidRPr="000C1BF8">
        <w:rPr>
          <w:rFonts w:cs="Times New Roman" w:hint="eastAsia"/>
          <w:color w:val="auto"/>
          <w:sz w:val="21"/>
        </w:rPr>
        <w:t xml:space="preserve"> MySQL </w:t>
      </w:r>
      <w:r w:rsidRPr="000C1BF8">
        <w:rPr>
          <w:rFonts w:cs="Times New Roman" w:hint="eastAsia"/>
          <w:color w:val="auto"/>
          <w:sz w:val="21"/>
        </w:rPr>
        <w:t>基本一致。</w:t>
      </w:r>
    </w:p>
    <w:p w14:paraId="573D5269" w14:textId="77777777" w:rsidR="00736C91" w:rsidRPr="000C1BF8" w:rsidRDefault="00736C91" w:rsidP="00736C91">
      <w:pPr>
        <w:pStyle w:val="aff6"/>
        <w:spacing w:before="156" w:after="156"/>
        <w:ind w:firstLine="360"/>
        <w:jc w:val="left"/>
        <w:rPr>
          <w:rFonts w:cs="Times New Roman"/>
          <w:color w:val="auto"/>
          <w:sz w:val="21"/>
        </w:rPr>
      </w:pPr>
      <w:r>
        <w:rPr>
          <w:noProof/>
        </w:rPr>
        <w:drawing>
          <wp:inline distT="0" distB="0" distL="0" distR="0" wp14:anchorId="38B33693" wp14:editId="4E417653">
            <wp:extent cx="5248275" cy="3457575"/>
            <wp:effectExtent l="0" t="0" r="9525" b="9525"/>
            <wp:docPr id="2068" name="图片 2068" descr="http://static.oschina.net/uploads/space/2016/0831/072603_cmat_27201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static.oschina.net/uploads/space/2016/0831/072603_cmat_2720166.jpg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F72DD" w14:textId="77777777" w:rsidR="00736C91" w:rsidRPr="0030568D" w:rsidRDefault="00736C91" w:rsidP="00214F25">
      <w:pPr>
        <w:pStyle w:val="3"/>
        <w:ind w:left="240"/>
      </w:pPr>
      <w:r>
        <w:rPr>
          <w:rFonts w:hint="eastAsia"/>
        </w:rPr>
        <w:t>配置步骤</w:t>
      </w:r>
    </w:p>
    <w:p w14:paraId="283677A1" w14:textId="77777777" w:rsidR="00736C91" w:rsidRDefault="00736C91" w:rsidP="00736C91">
      <w:pPr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主从复制时，只需把从</w:t>
      </w:r>
      <w:r>
        <w:rPr>
          <w:rFonts w:hint="eastAsia"/>
        </w:rPr>
        <w:t>slave01</w:t>
      </w:r>
      <w:r>
        <w:rPr>
          <w:rFonts w:hint="eastAsia"/>
        </w:rPr>
        <w:t>复制一下即可，变成从</w:t>
      </w:r>
      <w:r>
        <w:rPr>
          <w:rFonts w:hint="eastAsia"/>
        </w:rPr>
        <w:t>slave02</w:t>
      </w:r>
      <w:r>
        <w:rPr>
          <w:rFonts w:hint="eastAsia"/>
        </w:rPr>
        <w:t>。无需修改</w:t>
      </w:r>
      <w:r>
        <w:rPr>
          <w:rFonts w:hint="eastAsia"/>
        </w:rPr>
        <w:t>server-id</w:t>
      </w:r>
      <w:r>
        <w:rPr>
          <w:rFonts w:hint="eastAsia"/>
        </w:rPr>
        <w:t>，无需修改</w:t>
      </w:r>
      <w:r>
        <w:rPr>
          <w:rFonts w:hint="eastAsia"/>
        </w:rPr>
        <w:t>auto.cnf</w:t>
      </w:r>
      <w:r>
        <w:rPr>
          <w:rFonts w:hint="eastAsia"/>
        </w:rPr>
        <w:t>。</w:t>
      </w:r>
    </w:p>
    <w:p w14:paraId="4C98322E" w14:textId="77777777" w:rsidR="00736C91" w:rsidRDefault="00736C91" w:rsidP="00736C91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修改配置文件</w:t>
      </w:r>
    </w:p>
    <w:p w14:paraId="05C9EE9F" w14:textId="77777777" w:rsidR="00736C91" w:rsidRDefault="00736C91" w:rsidP="00736C91">
      <w:pPr>
        <w:ind w:firstLine="480"/>
      </w:pP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>dbServer.xml</w:t>
      </w:r>
    </w:p>
    <w:p w14:paraId="2ED4106C" w14:textId="77777777" w:rsidR="00736C91" w:rsidRDefault="00736C91" w:rsidP="00736C91">
      <w:pPr>
        <w:ind w:firstLine="480"/>
      </w:pPr>
      <w:r>
        <w:rPr>
          <w:rFonts w:hint="eastAsia"/>
        </w:rPr>
        <w:t>增加一个</w:t>
      </w:r>
      <w:r>
        <w:rPr>
          <w:rFonts w:hint="eastAsia"/>
        </w:rPr>
        <w:t>dbServer</w:t>
      </w:r>
      <w:r>
        <w:rPr>
          <w:rFonts w:hint="eastAsia"/>
        </w:rPr>
        <w:t>节点：</w:t>
      </w:r>
    </w:p>
    <w:p w14:paraId="1886BDBA" w14:textId="77777777" w:rsidR="00736C91" w:rsidRDefault="00736C91" w:rsidP="00736C91">
      <w:pPr>
        <w:pStyle w:val="aa"/>
        <w:ind w:firstLine="480"/>
      </w:pPr>
      <w:r>
        <w:lastRenderedPageBreak/>
        <w:tab/>
        <w:t>&lt;dbServer name="slave02"  parent="abstractServer"&gt;</w:t>
      </w:r>
    </w:p>
    <w:p w14:paraId="04294EC8" w14:textId="77777777" w:rsidR="00736C91" w:rsidRDefault="00736C91" w:rsidP="00736C91">
      <w:pPr>
        <w:pStyle w:val="aa"/>
        <w:ind w:firstLine="480"/>
      </w:pPr>
      <w:r>
        <w:tab/>
      </w:r>
      <w:r>
        <w:tab/>
        <w:t>&lt;factoryConfig&gt;</w:t>
      </w:r>
    </w:p>
    <w:p w14:paraId="3FC009B3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!-- mysql ip --&gt;</w:t>
      </w:r>
    </w:p>
    <w:p w14:paraId="4540F6F6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property name="ipAddress"&gt;192.168.19.41&lt;/property&gt;</w:t>
      </w:r>
    </w:p>
    <w:p w14:paraId="684F1A86" w14:textId="77777777" w:rsidR="00736C91" w:rsidRDefault="00736C91" w:rsidP="00736C91">
      <w:pPr>
        <w:pStyle w:val="aa"/>
        <w:ind w:firstLine="480"/>
      </w:pPr>
      <w:r>
        <w:tab/>
      </w:r>
      <w:r>
        <w:tab/>
        <w:t>&lt;/factoryConfig&gt;</w:t>
      </w:r>
    </w:p>
    <w:p w14:paraId="3DB97ABE" w14:textId="77777777" w:rsidR="00736C91" w:rsidRDefault="00736C91" w:rsidP="00736C91">
      <w:pPr>
        <w:pStyle w:val="aa"/>
        <w:ind w:firstLine="480"/>
      </w:pPr>
      <w:r>
        <w:tab/>
        <w:t>&lt;/dbServer&gt;</w:t>
      </w:r>
      <w:r>
        <w:tab/>
      </w:r>
    </w:p>
    <w:p w14:paraId="0FA6B2BA" w14:textId="77777777" w:rsidR="00736C91" w:rsidRDefault="00736C91" w:rsidP="00736C9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>修改</w:t>
      </w:r>
      <w:r>
        <w:rPr>
          <w:rFonts w:hint="eastAsia"/>
        </w:rPr>
        <w:t>multiPool</w:t>
      </w:r>
      <w:r>
        <w:rPr>
          <w:rFonts w:hint="eastAsia"/>
        </w:rPr>
        <w:t>配置</w:t>
      </w:r>
    </w:p>
    <w:p w14:paraId="09234C09" w14:textId="77777777" w:rsidR="00736C91" w:rsidRDefault="00736C91" w:rsidP="00736C91">
      <w:pPr>
        <w:pStyle w:val="aa"/>
        <w:ind w:firstLine="480"/>
      </w:pPr>
      <w:r>
        <w:tab/>
        <w:t>&lt;dbServer name="multiPool" virtual="true"&gt;</w:t>
      </w:r>
    </w:p>
    <w:p w14:paraId="2A28AD2B" w14:textId="77777777" w:rsidR="00736C91" w:rsidRDefault="00736C91" w:rsidP="00736C91">
      <w:pPr>
        <w:pStyle w:val="aa"/>
        <w:ind w:firstLine="480"/>
      </w:pPr>
      <w:r>
        <w:tab/>
      </w:r>
      <w:r>
        <w:tab/>
        <w:t>&lt;poolConfig class="com.meidusa.amoeba.server.MultipleServerPool"&gt;</w:t>
      </w:r>
    </w:p>
    <w:p w14:paraId="7588116D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!-- Load balancing strategy: 1=ROUNDROBIN , 2=WEIGHTBASED , 3=HA--&gt;</w:t>
      </w:r>
    </w:p>
    <w:p w14:paraId="00117564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property name="loadbalance"&gt;1&lt;/property&gt;</w:t>
      </w:r>
    </w:p>
    <w:p w14:paraId="38D13B4B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</w:r>
    </w:p>
    <w:p w14:paraId="4DDC8E67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!-- Separated by commas,such as: server1,server2,server1 --&gt;</w:t>
      </w:r>
    </w:p>
    <w:p w14:paraId="214FEAF3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property name="poolNames"&gt;</w:t>
      </w:r>
      <w:r w:rsidRPr="00217A9D">
        <w:rPr>
          <w:highlight w:val="yellow"/>
        </w:rPr>
        <w:t>slave02,slave01,master</w:t>
      </w:r>
      <w:r>
        <w:t>&lt;/property&gt;</w:t>
      </w:r>
    </w:p>
    <w:p w14:paraId="11F5247A" w14:textId="77777777" w:rsidR="00736C91" w:rsidRDefault="00736C91" w:rsidP="00736C91">
      <w:pPr>
        <w:pStyle w:val="aa"/>
        <w:ind w:firstLine="480"/>
      </w:pPr>
      <w:r>
        <w:tab/>
      </w:r>
      <w:r>
        <w:tab/>
        <w:t>&lt;/poolConfig&gt;</w:t>
      </w:r>
    </w:p>
    <w:p w14:paraId="048518A4" w14:textId="77777777" w:rsidR="00736C91" w:rsidRDefault="00736C91" w:rsidP="00736C91">
      <w:pPr>
        <w:pStyle w:val="aa"/>
        <w:ind w:firstLine="480"/>
      </w:pPr>
      <w:r>
        <w:tab/>
        <w:t>&lt;/dbServer&gt;</w:t>
      </w:r>
    </w:p>
    <w:p w14:paraId="010F0786" w14:textId="77777777" w:rsidR="00736C91" w:rsidRDefault="00736C91" w:rsidP="00736C91">
      <w:pPr>
        <w:ind w:firstLine="480"/>
      </w:pPr>
    </w:p>
    <w:p w14:paraId="38A05F25" w14:textId="77777777" w:rsidR="00736C91" w:rsidRDefault="00736C91" w:rsidP="00736C91">
      <w:pPr>
        <w:ind w:firstLine="480"/>
      </w:pPr>
      <w:r>
        <w:rPr>
          <w:rFonts w:hint="eastAsia"/>
        </w:rPr>
        <w:t>注意：如果让</w:t>
      </w:r>
      <w:r>
        <w:rPr>
          <w:rFonts w:hint="eastAsia"/>
        </w:rPr>
        <w:t>master</w:t>
      </w:r>
      <w:r>
        <w:rPr>
          <w:rFonts w:hint="eastAsia"/>
        </w:rPr>
        <w:t>也负责读，就配置；如果</w:t>
      </w:r>
      <w:r>
        <w:rPr>
          <w:rFonts w:hint="eastAsia"/>
        </w:rPr>
        <w:t>master</w:t>
      </w:r>
      <w:r>
        <w:rPr>
          <w:rFonts w:hint="eastAsia"/>
        </w:rPr>
        <w:t>只负责写就从这里删除。</w:t>
      </w:r>
    </w:p>
    <w:p w14:paraId="0113E8EE" w14:textId="77777777" w:rsidR="001D5DE9" w:rsidRDefault="001D5DE9" w:rsidP="00496847">
      <w:pPr>
        <w:pStyle w:val="2"/>
      </w:pPr>
      <w:r>
        <w:rPr>
          <w:rFonts w:hint="eastAsia"/>
        </w:rPr>
        <w:t>Amoeba</w:t>
      </w:r>
      <w:r>
        <w:rPr>
          <w:rFonts w:hint="eastAsia"/>
        </w:rPr>
        <w:t>实现读写分离</w:t>
      </w:r>
    </w:p>
    <w:p w14:paraId="73DB9E11" w14:textId="648EF433" w:rsidR="001D5DE9" w:rsidRDefault="00C03D8E" w:rsidP="00496847">
      <w:pPr>
        <w:pStyle w:val="3"/>
        <w:ind w:left="240"/>
      </w:pPr>
      <w:r>
        <w:rPr>
          <w:shd w:val="clear" w:color="auto" w:fill="FFFFFF"/>
        </w:rPr>
        <w:t>Amoeba</w:t>
      </w:r>
      <w:r w:rsidR="001D5DE9">
        <w:rPr>
          <w:rFonts w:hint="eastAsia"/>
        </w:rPr>
        <w:t>定义</w:t>
      </w:r>
    </w:p>
    <w:p w14:paraId="39FAA368" w14:textId="4B4724A8" w:rsidR="001D5DE9" w:rsidRPr="00496847" w:rsidRDefault="001D5DE9" w:rsidP="00496847">
      <w:pPr>
        <w:ind w:firstLine="480"/>
        <w:rPr>
          <w:shd w:val="clear" w:color="auto" w:fill="FFFFFF"/>
        </w:rPr>
      </w:pPr>
      <w:r>
        <w:rPr>
          <w:shd w:val="clear" w:color="auto" w:fill="FFFFFF"/>
        </w:rPr>
        <w:t>Amoeba</w:t>
      </w:r>
      <w:r>
        <w:rPr>
          <w:shd w:val="clear" w:color="auto" w:fill="FFFFFF"/>
        </w:rPr>
        <w:t>是一个以</w:t>
      </w:r>
      <w:r>
        <w:rPr>
          <w:shd w:val="clear" w:color="auto" w:fill="FFFFFF"/>
        </w:rPr>
        <w:t>MySQL</w:t>
      </w:r>
      <w:r>
        <w:rPr>
          <w:shd w:val="clear" w:color="auto" w:fill="FFFFFF"/>
        </w:rPr>
        <w:t>为底层数据存储，并对应用提供</w:t>
      </w:r>
      <w:r>
        <w:rPr>
          <w:shd w:val="clear" w:color="auto" w:fill="FFFFFF"/>
        </w:rPr>
        <w:t>MySQL</w:t>
      </w:r>
      <w:r>
        <w:rPr>
          <w:shd w:val="clear" w:color="auto" w:fill="FFFFFF"/>
        </w:rPr>
        <w:t>协议接口的</w:t>
      </w:r>
      <w:r>
        <w:rPr>
          <w:shd w:val="clear" w:color="auto" w:fill="FFFFFF"/>
        </w:rPr>
        <w:t>proxy</w:t>
      </w:r>
    </w:p>
    <w:p w14:paraId="5F5B9FF3" w14:textId="77777777" w:rsidR="001D5DE9" w:rsidRDefault="001D5DE9" w:rsidP="001D5DE9">
      <w:pPr>
        <w:ind w:firstLine="480"/>
      </w:pPr>
      <w:r>
        <w:rPr>
          <w:rFonts w:hint="eastAsia"/>
        </w:rPr>
        <w:t>优点</w:t>
      </w:r>
      <w:r>
        <w:rPr>
          <w:rFonts w:hint="eastAsia"/>
        </w:rPr>
        <w:t>:</w:t>
      </w:r>
    </w:p>
    <w:p w14:paraId="59141EF1" w14:textId="77777777" w:rsidR="001D5DE9" w:rsidRDefault="001D5DE9" w:rsidP="00BC337B">
      <w:pPr>
        <w:pStyle w:val="a8"/>
        <w:numPr>
          <w:ilvl w:val="0"/>
          <w:numId w:val="16"/>
        </w:numPr>
        <w:ind w:firstLineChars="0"/>
        <w:jc w:val="both"/>
      </w:pPr>
      <w:r>
        <w:rPr>
          <w:rFonts w:hint="eastAsia"/>
        </w:rPr>
        <w:t>配置读写分离时较为简单</w:t>
      </w:r>
      <w:r>
        <w:rPr>
          <w:rFonts w:hint="eastAsia"/>
        </w:rPr>
        <w:t>.</w:t>
      </w:r>
      <w:r>
        <w:rPr>
          <w:rFonts w:hint="eastAsia"/>
        </w:rPr>
        <w:t>配置文件编写方便</w:t>
      </w:r>
    </w:p>
    <w:p w14:paraId="73F3F271" w14:textId="77777777" w:rsidR="001D5DE9" w:rsidRDefault="001D5DE9" w:rsidP="00BC337B">
      <w:pPr>
        <w:pStyle w:val="a8"/>
        <w:numPr>
          <w:ilvl w:val="0"/>
          <w:numId w:val="16"/>
        </w:numPr>
        <w:ind w:firstLineChars="0"/>
        <w:jc w:val="both"/>
      </w:pPr>
      <w:r>
        <w:rPr>
          <w:rFonts w:hint="eastAsia"/>
        </w:rPr>
        <w:t>可以做到整个数据库的读写分离</w:t>
      </w:r>
    </w:p>
    <w:p w14:paraId="70A8D2A8" w14:textId="77777777" w:rsidR="001D5DE9" w:rsidRDefault="001D5DE9" w:rsidP="00BC337B">
      <w:pPr>
        <w:pStyle w:val="a8"/>
        <w:numPr>
          <w:ilvl w:val="0"/>
          <w:numId w:val="16"/>
        </w:numPr>
        <w:ind w:firstLineChars="0"/>
        <w:jc w:val="both"/>
      </w:pPr>
      <w:r>
        <w:rPr>
          <w:rFonts w:hint="eastAsia"/>
        </w:rPr>
        <w:t>占用的资源较少</w:t>
      </w:r>
      <w:r>
        <w:rPr>
          <w:rFonts w:hint="eastAsia"/>
        </w:rPr>
        <w:t>.</w:t>
      </w:r>
    </w:p>
    <w:p w14:paraId="17A66FBE" w14:textId="77777777" w:rsidR="001D5DE9" w:rsidRDefault="001D5DE9" w:rsidP="001D5DE9">
      <w:pPr>
        <w:ind w:firstLine="480"/>
      </w:pPr>
      <w:r>
        <w:rPr>
          <w:rFonts w:hint="eastAsia"/>
        </w:rPr>
        <w:t>缺点</w:t>
      </w:r>
      <w:r>
        <w:rPr>
          <w:rFonts w:hint="eastAsia"/>
        </w:rPr>
        <w:t>:</w:t>
      </w:r>
    </w:p>
    <w:p w14:paraId="67199779" w14:textId="77777777" w:rsidR="001D5DE9" w:rsidRDefault="001D5DE9" w:rsidP="00BC337B">
      <w:pPr>
        <w:pStyle w:val="a8"/>
        <w:numPr>
          <w:ilvl w:val="0"/>
          <w:numId w:val="17"/>
        </w:numPr>
        <w:ind w:firstLineChars="0"/>
        <w:jc w:val="both"/>
      </w:pPr>
      <w:r>
        <w:rPr>
          <w:rFonts w:hint="eastAsia"/>
        </w:rPr>
        <w:t>不能实现高可用</w:t>
      </w:r>
    </w:p>
    <w:p w14:paraId="5BD4F9C9" w14:textId="77777777" w:rsidR="001D5DE9" w:rsidRDefault="001D5DE9" w:rsidP="00BC337B">
      <w:pPr>
        <w:pStyle w:val="a8"/>
        <w:numPr>
          <w:ilvl w:val="0"/>
          <w:numId w:val="17"/>
        </w:numPr>
        <w:ind w:firstLineChars="0"/>
        <w:jc w:val="both"/>
      </w:pPr>
      <w:r>
        <w:rPr>
          <w:rFonts w:hint="eastAsia"/>
        </w:rPr>
        <w:t>现在不更新维护了</w:t>
      </w:r>
    </w:p>
    <w:p w14:paraId="147F8564" w14:textId="77777777" w:rsidR="001D5DE9" w:rsidRDefault="001D5DE9" w:rsidP="00496847">
      <w:pPr>
        <w:pStyle w:val="3"/>
        <w:ind w:left="240"/>
      </w:pPr>
      <w:r>
        <w:rPr>
          <w:rFonts w:hint="eastAsia"/>
        </w:rPr>
        <w:lastRenderedPageBreak/>
        <w:t>搭建</w:t>
      </w:r>
      <w:r>
        <w:rPr>
          <w:rFonts w:hint="eastAsia"/>
        </w:rPr>
        <w:t>amoeba</w:t>
      </w:r>
    </w:p>
    <w:p w14:paraId="7B2CF9FB" w14:textId="77777777" w:rsidR="001D5DE9" w:rsidRDefault="001D5DE9" w:rsidP="000F0E9F">
      <w:pPr>
        <w:pStyle w:val="4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14:paraId="077F1C48" w14:textId="77777777" w:rsidR="001D5DE9" w:rsidRDefault="001D5DE9" w:rsidP="000F0E9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Amoeba</w:t>
      </w:r>
      <w:r>
        <w:rPr>
          <w:rFonts w:hint="eastAsia"/>
        </w:rPr>
        <w:t>的使用依赖于</w:t>
      </w:r>
      <w:r>
        <w:rPr>
          <w:rFonts w:hint="eastAsia"/>
        </w:rPr>
        <w:t>JDK.</w:t>
      </w:r>
    </w:p>
    <w:p w14:paraId="0C5B8D0C" w14:textId="0FCB2AAF" w:rsidR="001D5DE9" w:rsidRPr="006238BA" w:rsidRDefault="001D5DE9" w:rsidP="000F0E9F">
      <w:pPr>
        <w:pStyle w:val="af7"/>
      </w:pPr>
      <w:r>
        <w:drawing>
          <wp:inline distT="0" distB="0" distL="0" distR="0" wp14:anchorId="1C6D5368" wp14:editId="29256B2A">
            <wp:extent cx="5274310" cy="1021080"/>
            <wp:effectExtent l="0" t="0" r="2540" b="762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EB431" w14:textId="77777777" w:rsidR="001D5DE9" w:rsidRDefault="001D5DE9" w:rsidP="000F0E9F">
      <w:pPr>
        <w:pStyle w:val="4"/>
      </w:pPr>
      <w:r>
        <w:rPr>
          <w:rFonts w:hint="eastAsia"/>
        </w:rPr>
        <w:t>安装</w:t>
      </w:r>
      <w:r>
        <w:rPr>
          <w:rFonts w:hint="eastAsia"/>
        </w:rPr>
        <w:t>Amoe</w:t>
      </w:r>
      <w:r>
        <w:t>ba</w:t>
      </w:r>
    </w:p>
    <w:p w14:paraId="1393836F" w14:textId="77777777" w:rsidR="001D5DE9" w:rsidRDefault="001D5DE9" w:rsidP="000F0E9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</w:t>
      </w:r>
      <w:r>
        <w:rPr>
          <w:rFonts w:hint="eastAsia"/>
        </w:rPr>
        <w:t>Amoeba</w:t>
      </w:r>
      <w:r>
        <w:rPr>
          <w:rFonts w:hint="eastAsia"/>
        </w:rPr>
        <w:t>文件拖入</w:t>
      </w:r>
      <w:r>
        <w:rPr>
          <w:rFonts w:hint="eastAsia"/>
        </w:rPr>
        <w:t>/usr</w:t>
      </w:r>
      <w:r>
        <w:t>/local/src</w:t>
      </w:r>
      <w:r>
        <w:rPr>
          <w:rFonts w:hint="eastAsia"/>
        </w:rPr>
        <w:t>/</w:t>
      </w:r>
    </w:p>
    <w:p w14:paraId="1D2605AE" w14:textId="77777777" w:rsidR="001D5DE9" w:rsidRDefault="001D5DE9" w:rsidP="000F0E9F">
      <w:pPr>
        <w:ind w:firstLine="480"/>
      </w:pPr>
      <w:r>
        <w:rPr>
          <w:rFonts w:hint="eastAsia"/>
        </w:rPr>
        <w:t>将其解压</w:t>
      </w:r>
    </w:p>
    <w:p w14:paraId="69B32687" w14:textId="7C0D4EA0" w:rsidR="001D5DE9" w:rsidRDefault="001D5DE9" w:rsidP="000F0E9F">
      <w:pPr>
        <w:pStyle w:val="af7"/>
      </w:pPr>
      <w:r>
        <w:drawing>
          <wp:inline distT="0" distB="0" distL="0" distR="0" wp14:anchorId="1B8CEE72" wp14:editId="08A44A22">
            <wp:extent cx="5274310" cy="1106170"/>
            <wp:effectExtent l="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A06ED" w14:textId="77777777" w:rsidR="001D5DE9" w:rsidRDefault="001D5DE9" w:rsidP="00295329">
      <w:pPr>
        <w:pStyle w:val="4"/>
      </w:pPr>
      <w:r>
        <w:rPr>
          <w:rFonts w:hint="eastAsia"/>
        </w:rPr>
        <w:t>使用工具修改</w:t>
      </w:r>
      <w:r>
        <w:rPr>
          <w:rFonts w:hint="eastAsia"/>
        </w:rPr>
        <w:t>xml</w:t>
      </w:r>
    </w:p>
    <w:p w14:paraId="7F486B90" w14:textId="77777777" w:rsidR="001D5DE9" w:rsidRPr="00B87A73" w:rsidRDefault="001D5DE9" w:rsidP="001D5DE9">
      <w:pPr>
        <w:ind w:firstLine="480"/>
      </w:pPr>
      <w:r>
        <w:rPr>
          <w:rFonts w:hint="eastAsia"/>
        </w:rPr>
        <w:t>通过工具连接远程的</w:t>
      </w:r>
      <w:r>
        <w:rPr>
          <w:rFonts w:hint="eastAsia"/>
        </w:rPr>
        <w:t>amoeba</w:t>
      </w:r>
      <w:r>
        <w:rPr>
          <w:rFonts w:hint="eastAsia"/>
        </w:rPr>
        <w:t>虚拟机</w:t>
      </w:r>
    </w:p>
    <w:p w14:paraId="18537FBB" w14:textId="77777777" w:rsidR="001D5DE9" w:rsidRDefault="001D5DE9" w:rsidP="00295329">
      <w:pPr>
        <w:pStyle w:val="af7"/>
      </w:pPr>
      <w:r>
        <w:drawing>
          <wp:inline distT="0" distB="0" distL="0" distR="0" wp14:anchorId="21BCAF1A" wp14:editId="4B54B551">
            <wp:extent cx="5226560" cy="1708248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41060" cy="171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7EBB2" w14:textId="77777777" w:rsidR="001D5DE9" w:rsidRDefault="001D5DE9" w:rsidP="001D5DE9">
      <w:pPr>
        <w:ind w:firstLine="480"/>
      </w:pPr>
    </w:p>
    <w:p w14:paraId="05F9DF70" w14:textId="77777777" w:rsidR="001D5DE9" w:rsidRDefault="001D5DE9" w:rsidP="00295329">
      <w:pPr>
        <w:pStyle w:val="4"/>
      </w:pPr>
      <w:r>
        <w:lastRenderedPageBreak/>
        <w:tab/>
      </w:r>
      <w:r>
        <w:rPr>
          <w:rFonts w:hint="eastAsia"/>
        </w:rPr>
        <w:t>修改</w:t>
      </w:r>
      <w:r>
        <w:rPr>
          <w:rFonts w:hint="eastAsia"/>
        </w:rPr>
        <w:t>D</w:t>
      </w:r>
      <w:r>
        <w:t>B</w:t>
      </w:r>
      <w:r>
        <w:rPr>
          <w:rFonts w:hint="eastAsia"/>
        </w:rPr>
        <w:t>Server</w:t>
      </w:r>
      <w:r>
        <w:t>.xml</w:t>
      </w:r>
    </w:p>
    <w:p w14:paraId="61717B03" w14:textId="77777777" w:rsidR="001D5DE9" w:rsidRDefault="001D5DE9" w:rsidP="00295329">
      <w:pPr>
        <w:pStyle w:val="af7"/>
      </w:pPr>
      <w:r>
        <w:drawing>
          <wp:inline distT="0" distB="0" distL="0" distR="0" wp14:anchorId="47279478" wp14:editId="54779430">
            <wp:extent cx="5274310" cy="1316990"/>
            <wp:effectExtent l="19050" t="19050" r="21590" b="165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69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891EB2" w14:textId="77777777" w:rsidR="001D5DE9" w:rsidRDefault="001D5DE9" w:rsidP="001D5DE9">
      <w:pPr>
        <w:ind w:firstLine="480"/>
      </w:pPr>
    </w:p>
    <w:p w14:paraId="7C6B6F1F" w14:textId="77777777" w:rsidR="001D5DE9" w:rsidRDefault="001D5DE9" w:rsidP="00295329">
      <w:pPr>
        <w:pStyle w:val="4"/>
      </w:pPr>
      <w:r>
        <w:tab/>
      </w:r>
      <w:r>
        <w:rPr>
          <w:rFonts w:hint="eastAsia"/>
        </w:rPr>
        <w:t>配置数据库服务</w:t>
      </w:r>
    </w:p>
    <w:p w14:paraId="4092FE02" w14:textId="77777777" w:rsidR="001D5DE9" w:rsidRPr="00083B04" w:rsidRDefault="001D5DE9" w:rsidP="001D5DE9">
      <w:pPr>
        <w:ind w:left="583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定义主数据库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62277568" w14:textId="77777777" w:rsidR="001D5DE9" w:rsidRDefault="001D5DE9" w:rsidP="00295329">
      <w:pPr>
        <w:pStyle w:val="af7"/>
      </w:pPr>
      <w:r>
        <w:drawing>
          <wp:inline distT="0" distB="0" distL="0" distR="0" wp14:anchorId="0A7CD20D" wp14:editId="574CC5AA">
            <wp:extent cx="5177350" cy="3028120"/>
            <wp:effectExtent l="25400" t="25400" r="4445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04534" cy="30440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CFF917" w14:textId="77777777" w:rsidR="001D5DE9" w:rsidRDefault="001D5DE9" w:rsidP="001D5DE9">
      <w:pPr>
        <w:tabs>
          <w:tab w:val="left" w:pos="1110"/>
        </w:tabs>
        <w:ind w:firstLine="480"/>
      </w:pPr>
      <w:r>
        <w:tab/>
      </w:r>
    </w:p>
    <w:p w14:paraId="2B93A6D2" w14:textId="77777777" w:rsidR="001D5DE9" w:rsidRPr="005472E2" w:rsidRDefault="001D5DE9" w:rsidP="009672B5">
      <w:pPr>
        <w:pStyle w:val="4"/>
      </w:pPr>
      <w:r>
        <w:rPr>
          <w:rFonts w:hint="eastAsia"/>
        </w:rPr>
        <w:lastRenderedPageBreak/>
        <w:t>定义读操作策略</w:t>
      </w:r>
    </w:p>
    <w:p w14:paraId="5A739A5B" w14:textId="77777777" w:rsidR="001D5DE9" w:rsidRDefault="001D5DE9" w:rsidP="00295329">
      <w:pPr>
        <w:pStyle w:val="af7"/>
      </w:pPr>
      <w:r>
        <w:drawing>
          <wp:inline distT="0" distB="0" distL="0" distR="0" wp14:anchorId="30010493" wp14:editId="321957A4">
            <wp:extent cx="5442000" cy="3276600"/>
            <wp:effectExtent l="19050" t="19050" r="25400" b="1905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460829" cy="32879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46CA34" w14:textId="77777777" w:rsidR="001D5DE9" w:rsidRPr="00C32A25" w:rsidRDefault="001D5DE9" w:rsidP="009672B5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Amoeba</w:t>
      </w:r>
      <w:r>
        <w:t>.xml</w:t>
      </w:r>
      <w:r>
        <w:rPr>
          <w:rFonts w:hint="eastAsia"/>
        </w:rPr>
        <w:t>文件</w:t>
      </w:r>
    </w:p>
    <w:p w14:paraId="78C804A1" w14:textId="77777777" w:rsidR="001D5DE9" w:rsidRDefault="001D5DE9" w:rsidP="009672B5">
      <w:pPr>
        <w:pStyle w:val="af7"/>
      </w:pPr>
      <w:r>
        <w:drawing>
          <wp:inline distT="0" distB="0" distL="0" distR="0" wp14:anchorId="1143F90F" wp14:editId="77B67D0D">
            <wp:extent cx="5274310" cy="1910687"/>
            <wp:effectExtent l="19050" t="19050" r="21590" b="1397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94084" cy="19178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66893A" w14:textId="77777777" w:rsidR="001D5DE9" w:rsidRDefault="001D5DE9" w:rsidP="001D5DE9">
      <w:pPr>
        <w:ind w:firstLine="480"/>
      </w:pPr>
    </w:p>
    <w:p w14:paraId="74AB4FE8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B256F50" w14:textId="77777777" w:rsidR="001D5DE9" w:rsidRDefault="001D5DE9" w:rsidP="001D5DE9">
      <w:pPr>
        <w:ind w:firstLine="480"/>
      </w:pPr>
      <w:r>
        <w:tab/>
      </w:r>
      <w:r>
        <w:rPr>
          <w:rFonts w:hint="eastAsia"/>
        </w:rPr>
        <w:t>默认的</w:t>
      </w:r>
      <w:r>
        <w:rPr>
          <w:rFonts w:hint="eastAsia"/>
        </w:rPr>
        <w:t>amoeba</w:t>
      </w:r>
      <w:r>
        <w:rPr>
          <w:rFonts w:hint="eastAsia"/>
        </w:rPr>
        <w:t>访问主库</w:t>
      </w:r>
      <w:r>
        <w:rPr>
          <w:rFonts w:hint="eastAsia"/>
        </w:rPr>
        <w:t>.</w:t>
      </w:r>
    </w:p>
    <w:p w14:paraId="162C4FF8" w14:textId="77777777" w:rsidR="001D5DE9" w:rsidRDefault="001D5DE9" w:rsidP="001D5DE9">
      <w:pPr>
        <w:ind w:firstLine="480"/>
      </w:pPr>
      <w:r>
        <w:rPr>
          <w:rFonts w:hint="eastAsia"/>
        </w:rPr>
        <w:t>如果配置了读写分离则采用读写分离的操作数据库</w:t>
      </w:r>
    </w:p>
    <w:p w14:paraId="3D0492F8" w14:textId="77777777" w:rsidR="001D5DE9" w:rsidRDefault="001D5DE9" w:rsidP="001D5DE9">
      <w:pPr>
        <w:ind w:firstLine="480"/>
      </w:pPr>
      <w:r>
        <w:rPr>
          <w:rFonts w:hint="eastAsia"/>
        </w:rPr>
        <w:t>所有的写库操作访问主数据库</w:t>
      </w:r>
      <w:r>
        <w:rPr>
          <w:rFonts w:hint="eastAsia"/>
        </w:rPr>
        <w:t>.</w:t>
      </w:r>
    </w:p>
    <w:p w14:paraId="7386FE92" w14:textId="77777777" w:rsidR="001D5DE9" w:rsidRDefault="001D5DE9" w:rsidP="001D5DE9">
      <w:pPr>
        <w:ind w:firstLine="480"/>
      </w:pPr>
      <w:r>
        <w:rPr>
          <w:rFonts w:hint="eastAsia"/>
        </w:rPr>
        <w:t>所有的读操作</w:t>
      </w:r>
      <w:r>
        <w:rPr>
          <w:rFonts w:hint="eastAsia"/>
        </w:rPr>
        <w:t>,</w:t>
      </w:r>
      <w:r>
        <w:rPr>
          <w:rFonts w:hint="eastAsia"/>
        </w:rPr>
        <w:t>访问</w:t>
      </w:r>
      <w:r>
        <w:rPr>
          <w:rFonts w:hint="eastAsia"/>
        </w:rPr>
        <w:t>mul</w:t>
      </w:r>
      <w:r>
        <w:t>tiPool</w:t>
      </w:r>
      <w:r>
        <w:rPr>
          <w:rFonts w:hint="eastAsia"/>
        </w:rPr>
        <w:t>负载均衡后的数据库</w:t>
      </w:r>
      <w:r>
        <w:rPr>
          <w:rFonts w:hint="eastAsia"/>
        </w:rPr>
        <w:t>slave</w:t>
      </w:r>
      <w:r>
        <w:t>,master,salve</w:t>
      </w:r>
    </w:p>
    <w:p w14:paraId="1CE11603" w14:textId="77777777" w:rsidR="001D5DE9" w:rsidRDefault="001D5DE9" w:rsidP="001D5DE9">
      <w:pPr>
        <w:ind w:firstLine="480"/>
      </w:pPr>
      <w:r>
        <w:lastRenderedPageBreak/>
        <w:t>Amoeba</w:t>
      </w:r>
      <w:r>
        <w:rPr>
          <w:rFonts w:hint="eastAsia"/>
        </w:rPr>
        <w:t>默认的访问端口是</w:t>
      </w:r>
      <w:r>
        <w:rPr>
          <w:rFonts w:hint="eastAsia"/>
        </w:rPr>
        <w:t>8</w:t>
      </w:r>
      <w:r>
        <w:t>066</w:t>
      </w:r>
    </w:p>
    <w:p w14:paraId="2696DF93" w14:textId="77777777" w:rsidR="001D5DE9" w:rsidRDefault="001D5DE9" w:rsidP="009672B5">
      <w:pPr>
        <w:pStyle w:val="4"/>
      </w:pPr>
      <w:r>
        <w:rPr>
          <w:rFonts w:hint="eastAsia"/>
        </w:rPr>
        <w:t>修改内存</w:t>
      </w:r>
    </w:p>
    <w:p w14:paraId="050BCB12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07A32A7" w14:textId="77777777" w:rsidR="001D5DE9" w:rsidRDefault="001D5DE9" w:rsidP="009672B5">
      <w:pPr>
        <w:pStyle w:val="af7"/>
      </w:pPr>
      <w:r>
        <w:drawing>
          <wp:inline distT="0" distB="0" distL="0" distR="0" wp14:anchorId="2EE85C4D" wp14:editId="2329C420">
            <wp:extent cx="5274310" cy="1186815"/>
            <wp:effectExtent l="19050" t="19050" r="21590" b="1333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68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F60496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原因的</w:t>
      </w:r>
      <w:r>
        <w:rPr>
          <w:rFonts w:hint="eastAsia"/>
        </w:rPr>
        <w:t>jvm</w:t>
      </w:r>
      <w:r>
        <w:rPr>
          <w:rFonts w:hint="eastAsia"/>
        </w:rPr>
        <w:t>配置文件大小只有</w:t>
      </w:r>
      <w:r>
        <w:t>256</w:t>
      </w:r>
      <w:r>
        <w:rPr>
          <w:rFonts w:hint="eastAsia"/>
        </w:rPr>
        <w:t>M</w:t>
      </w:r>
      <w:r>
        <w:rPr>
          <w:rFonts w:hint="eastAsia"/>
        </w:rPr>
        <w:t>太小</w:t>
      </w:r>
      <w:r>
        <w:rPr>
          <w:rFonts w:hint="eastAsia"/>
        </w:rPr>
        <w:t>,amoeba</w:t>
      </w:r>
      <w:r>
        <w:rPr>
          <w:rFonts w:hint="eastAsia"/>
        </w:rPr>
        <w:t>不能正常启动</w:t>
      </w:r>
      <w:r>
        <w:rPr>
          <w:rFonts w:hint="eastAsia"/>
        </w:rPr>
        <w:t>,</w:t>
      </w:r>
      <w:r>
        <w:rPr>
          <w:rFonts w:hint="eastAsia"/>
        </w:rPr>
        <w:t>需要修改</w:t>
      </w:r>
      <w:r>
        <w:rPr>
          <w:rFonts w:hint="eastAsia"/>
        </w:rPr>
        <w:t>JVM</w:t>
      </w:r>
      <w:r>
        <w:rPr>
          <w:rFonts w:hint="eastAsia"/>
        </w:rPr>
        <w:t>大小</w:t>
      </w:r>
      <w:r>
        <w:rPr>
          <w:rFonts w:hint="eastAsia"/>
        </w:rPr>
        <w:t>.</w:t>
      </w:r>
    </w:p>
    <w:p w14:paraId="2B1AD91E" w14:textId="77777777" w:rsidR="001D5DE9" w:rsidRDefault="001D5DE9" w:rsidP="009672B5">
      <w:pPr>
        <w:pStyle w:val="af7"/>
      </w:pPr>
      <w:r>
        <w:drawing>
          <wp:inline distT="0" distB="0" distL="0" distR="0" wp14:anchorId="1455C46A" wp14:editId="395CC03E">
            <wp:extent cx="4666984" cy="696171"/>
            <wp:effectExtent l="19050" t="19050" r="19685" b="2794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4682763" cy="6985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CA4020" w14:textId="77777777" w:rsidR="001D5DE9" w:rsidRDefault="001D5DE9" w:rsidP="009672B5">
      <w:pPr>
        <w:pStyle w:val="4"/>
      </w:pPr>
      <w:r>
        <w:rPr>
          <w:rFonts w:hint="eastAsia"/>
        </w:rPr>
        <w:t>启动</w:t>
      </w:r>
      <w:r>
        <w:rPr>
          <w:rFonts w:hint="eastAsia"/>
        </w:rPr>
        <w:t>A</w:t>
      </w:r>
      <w:r>
        <w:t>m</w:t>
      </w:r>
      <w:r>
        <w:rPr>
          <w:rFonts w:hint="eastAsia"/>
        </w:rPr>
        <w:t>oe</w:t>
      </w:r>
      <w:r>
        <w:t>ba</w:t>
      </w:r>
    </w:p>
    <w:p w14:paraId="170ABAAF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进入到</w:t>
      </w:r>
      <w:r>
        <w:rPr>
          <w:rFonts w:hint="eastAsia"/>
        </w:rPr>
        <w:t>bin</w:t>
      </w:r>
      <w:r>
        <w:rPr>
          <w:rFonts w:hint="eastAsia"/>
        </w:rPr>
        <w:t>目录下执行启动命令</w:t>
      </w:r>
    </w:p>
    <w:p w14:paraId="11A881C0" w14:textId="77777777" w:rsidR="001D5DE9" w:rsidRDefault="001D5DE9" w:rsidP="001D5DE9">
      <w:pPr>
        <w:ind w:firstLine="480"/>
      </w:pPr>
      <w:r w:rsidRPr="00E15451">
        <w:t>/usr/local/src/amoeba-mysql-3.0.4-BETA/bin</w:t>
      </w:r>
    </w:p>
    <w:p w14:paraId="088662BE" w14:textId="77777777" w:rsidR="001D5DE9" w:rsidRDefault="001D5DE9" w:rsidP="001D5DE9">
      <w:pPr>
        <w:ind w:firstLine="480"/>
      </w:pPr>
      <w:r w:rsidRPr="00BE45D7">
        <w:t>./launcher</w:t>
      </w:r>
      <w:r>
        <w:rPr>
          <w:rFonts w:hint="eastAsia"/>
        </w:rPr>
        <w:t>启动</w:t>
      </w:r>
    </w:p>
    <w:p w14:paraId="2686CB26" w14:textId="77777777" w:rsidR="001D5DE9" w:rsidRDefault="001D5DE9" w:rsidP="001D5DE9">
      <w:pPr>
        <w:ind w:firstLine="480"/>
      </w:pPr>
      <w:r w:rsidRPr="00BC5F86">
        <w:t>./shutdown</w:t>
      </w:r>
      <w:r>
        <w:rPr>
          <w:rFonts w:hint="eastAsia"/>
        </w:rPr>
        <w:t>停止</w:t>
      </w:r>
    </w:p>
    <w:p w14:paraId="1C2C2628" w14:textId="77777777" w:rsidR="001D5DE9" w:rsidRDefault="001D5DE9" w:rsidP="001D5DE9">
      <w:pPr>
        <w:ind w:firstLine="480"/>
      </w:pPr>
    </w:p>
    <w:p w14:paraId="64C08C98" w14:textId="77777777" w:rsidR="001D5DE9" w:rsidRDefault="001D5DE9" w:rsidP="001D5DE9">
      <w:pPr>
        <w:ind w:firstLine="480"/>
      </w:pPr>
      <w:r>
        <w:rPr>
          <w:noProof/>
        </w:rPr>
        <w:drawing>
          <wp:inline distT="0" distB="0" distL="0" distR="0" wp14:anchorId="3647EB08" wp14:editId="001069F4">
            <wp:extent cx="4719238" cy="1262418"/>
            <wp:effectExtent l="19050" t="19050" r="24765" b="1397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4834908" cy="1293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DE88AC" w14:textId="77777777" w:rsidR="001D5DE9" w:rsidRDefault="001D5DE9" w:rsidP="001D5DE9">
      <w:pPr>
        <w:ind w:firstLine="480"/>
      </w:pPr>
    </w:p>
    <w:p w14:paraId="792E0613" w14:textId="77777777" w:rsidR="001D5DE9" w:rsidRDefault="001D5DE9" w:rsidP="00D2743D">
      <w:pPr>
        <w:pStyle w:val="4"/>
      </w:pPr>
      <w:r>
        <w:rPr>
          <w:rFonts w:hint="eastAsia"/>
        </w:rPr>
        <w:t>A</w:t>
      </w:r>
      <w:r>
        <w:t>moeba</w:t>
      </w:r>
      <w:r>
        <w:rPr>
          <w:rFonts w:hint="eastAsia"/>
        </w:rPr>
        <w:t>测试</w:t>
      </w:r>
    </w:p>
    <w:p w14:paraId="5FCAF452" w14:textId="77777777" w:rsidR="001D5DE9" w:rsidRPr="00016A8E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工具连接远程</w:t>
      </w:r>
      <w:r>
        <w:rPr>
          <w:rFonts w:hint="eastAsia"/>
        </w:rPr>
        <w:t>Amoeba.</w:t>
      </w:r>
      <w:r>
        <w:rPr>
          <w:rFonts w:hint="eastAsia"/>
        </w:rPr>
        <w:t>切记关闭防火墙</w:t>
      </w:r>
    </w:p>
    <w:p w14:paraId="080BD738" w14:textId="77777777" w:rsidR="001D5DE9" w:rsidRDefault="001D5DE9" w:rsidP="001D5DE9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0BD532A" wp14:editId="4A2C3B77">
            <wp:extent cx="2724150" cy="1943831"/>
            <wp:effectExtent l="19050" t="19050" r="19050" b="1841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2731760" cy="194926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4C2243" w14:textId="77777777" w:rsidR="001D5DE9" w:rsidRDefault="001D5DE9" w:rsidP="001D5DE9">
      <w:pPr>
        <w:ind w:firstLine="480"/>
      </w:pPr>
    </w:p>
    <w:p w14:paraId="08CB308C" w14:textId="77777777" w:rsidR="001D5DE9" w:rsidRDefault="001D5DE9" w:rsidP="00D2743D">
      <w:pPr>
        <w:pStyle w:val="4"/>
      </w:pPr>
      <w:r>
        <w:rPr>
          <w:rFonts w:hint="eastAsia"/>
        </w:rPr>
        <w:t>代码测试</w:t>
      </w:r>
    </w:p>
    <w:p w14:paraId="761213EB" w14:textId="77777777" w:rsidR="001D5DE9" w:rsidRPr="00DF07A1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京淘后台管理修改数据源配置</w:t>
      </w:r>
      <w:r>
        <w:rPr>
          <w:rFonts w:hint="eastAsia"/>
        </w:rPr>
        <w:t>,</w:t>
      </w:r>
      <w:r>
        <w:rPr>
          <w:rFonts w:hint="eastAsia"/>
        </w:rPr>
        <w:t>通过代码测试</w:t>
      </w:r>
      <w:r>
        <w:rPr>
          <w:rFonts w:hint="eastAsia"/>
        </w:rPr>
        <w:t>A</w:t>
      </w:r>
      <w:r>
        <w:t>moeba</w:t>
      </w:r>
    </w:p>
    <w:p w14:paraId="2E930CE4" w14:textId="77777777" w:rsidR="001D5DE9" w:rsidRDefault="001D5DE9" w:rsidP="001D5DE9">
      <w:pPr>
        <w:pStyle w:val="aa"/>
      </w:pPr>
      <w:r>
        <w:rPr>
          <w:color w:val="000000"/>
        </w:rPr>
        <w:t>jdbc.driver=</w:t>
      </w:r>
      <w:r>
        <w:t>com.mysql.jdbc.Driver</w:t>
      </w:r>
    </w:p>
    <w:p w14:paraId="5A625DAB" w14:textId="77777777" w:rsidR="001D5DE9" w:rsidRDefault="001D5DE9" w:rsidP="001D5DE9">
      <w:pPr>
        <w:pStyle w:val="aa"/>
      </w:pPr>
      <w:r>
        <w:rPr>
          <w:color w:val="000000"/>
        </w:rPr>
        <w:t>jdbc.url=</w:t>
      </w:r>
      <w:r>
        <w:t>jdbc:mysql://</w:t>
      </w:r>
      <w:r w:rsidRPr="00120292">
        <w:rPr>
          <w:rStyle w:val="af4"/>
          <w:color w:val="FF0000"/>
        </w:rPr>
        <w:t>192.168.126.139:8066</w:t>
      </w:r>
      <w:r>
        <w:t>/</w:t>
      </w:r>
      <w:r>
        <w:rPr>
          <w:u w:val="single"/>
        </w:rPr>
        <w:t>jtdb</w:t>
      </w:r>
      <w:r>
        <w:t>?useUnicode=true&amp;characterEncoding=utf8&amp;autoReconnect=true&amp;allowMultiQueries=true</w:t>
      </w:r>
    </w:p>
    <w:p w14:paraId="0AB056F8" w14:textId="77777777" w:rsidR="001D5DE9" w:rsidRDefault="001D5DE9" w:rsidP="001D5DE9">
      <w:pPr>
        <w:pStyle w:val="aa"/>
      </w:pPr>
      <w:r>
        <w:rPr>
          <w:color w:val="000000"/>
        </w:rPr>
        <w:t>jdbc.username=</w:t>
      </w:r>
      <w:r>
        <w:t>root</w:t>
      </w:r>
    </w:p>
    <w:p w14:paraId="2A052683" w14:textId="77777777" w:rsidR="001D5DE9" w:rsidRDefault="001D5DE9" w:rsidP="001D5DE9">
      <w:pPr>
        <w:pStyle w:val="aa"/>
      </w:pPr>
      <w:r>
        <w:rPr>
          <w:color w:val="000000"/>
        </w:rPr>
        <w:t>jdbc.password=</w:t>
      </w:r>
      <w:r>
        <w:t>root</w:t>
      </w:r>
    </w:p>
    <w:p w14:paraId="22A32ED5" w14:textId="77777777" w:rsidR="001D5DE9" w:rsidRDefault="001D5DE9" w:rsidP="001D5DE9">
      <w:pPr>
        <w:ind w:firstLine="480"/>
      </w:pPr>
    </w:p>
    <w:p w14:paraId="1671DDBB" w14:textId="77777777" w:rsidR="00D2743D" w:rsidRDefault="001D5DE9" w:rsidP="00D2743D">
      <w:pPr>
        <w:pStyle w:val="4"/>
      </w:pPr>
      <w:r>
        <w:rPr>
          <w:rFonts w:hint="eastAsia"/>
        </w:rPr>
        <w:t>错误集锦</w:t>
      </w:r>
    </w:p>
    <w:p w14:paraId="18AC930F" w14:textId="1A629FFD" w:rsidR="001D5DE9" w:rsidRDefault="00D2743D" w:rsidP="00D2743D">
      <w:pPr>
        <w:ind w:firstLine="480"/>
      </w:pPr>
      <w:r>
        <w:rPr>
          <w:rFonts w:hint="eastAsia"/>
        </w:rPr>
        <w:t>1.</w:t>
      </w:r>
      <w:r w:rsidR="001D5DE9">
        <w:rPr>
          <w:rFonts w:hint="eastAsia"/>
        </w:rPr>
        <w:t>关闭主库和从库的防火墙</w:t>
      </w:r>
    </w:p>
    <w:p w14:paraId="1DE3DB83" w14:textId="7552DD8E" w:rsidR="001D5DE9" w:rsidRDefault="001D5DE9" w:rsidP="00F64B3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虚拟机开机后</w:t>
      </w:r>
      <w:r>
        <w:rPr>
          <w:rFonts w:hint="eastAsia"/>
        </w:rPr>
        <w:t>,</w:t>
      </w:r>
      <w:r>
        <w:rPr>
          <w:rFonts w:hint="eastAsia"/>
        </w:rPr>
        <w:t>防火墙默认开启了</w:t>
      </w:r>
      <w:r>
        <w:rPr>
          <w:rFonts w:hint="eastAsia"/>
        </w:rPr>
        <w:t>,</w:t>
      </w:r>
      <w:r>
        <w:rPr>
          <w:rFonts w:hint="eastAsia"/>
        </w:rPr>
        <w:t>需要再次手动关闭</w:t>
      </w:r>
      <w:r>
        <w:rPr>
          <w:rFonts w:hint="eastAsia"/>
        </w:rPr>
        <w:t>.</w:t>
      </w:r>
    </w:p>
    <w:p w14:paraId="4968F00E" w14:textId="3B8C8544" w:rsidR="001D5DE9" w:rsidRDefault="00F64B3F" w:rsidP="00D2743D">
      <w:pPr>
        <w:ind w:firstLine="480"/>
      </w:pPr>
      <w:r>
        <w:rPr>
          <w:rFonts w:hint="eastAsia"/>
        </w:rPr>
        <w:t>2.</w:t>
      </w:r>
      <w:r w:rsidR="001D5DE9">
        <w:rPr>
          <w:rFonts w:hint="eastAsia"/>
        </w:rPr>
        <w:t>修改配置文件后没有及时报错</w:t>
      </w:r>
    </w:p>
    <w:p w14:paraId="59CE1D27" w14:textId="77777777" w:rsidR="001D5DE9" w:rsidRDefault="001D5DE9" w:rsidP="00D2743D">
      <w:pPr>
        <w:ind w:firstLine="480"/>
      </w:pPr>
      <w:r>
        <w:rPr>
          <w:rFonts w:hint="eastAsia"/>
        </w:rPr>
        <w:t>共修改</w:t>
      </w:r>
      <w:r>
        <w:rPr>
          <w:rFonts w:hint="eastAsia"/>
        </w:rPr>
        <w:t>2</w:t>
      </w:r>
      <w:r>
        <w:rPr>
          <w:rFonts w:hint="eastAsia"/>
        </w:rPr>
        <w:t>个配置文件</w:t>
      </w:r>
      <w:r>
        <w:rPr>
          <w:rFonts w:hint="eastAsia"/>
        </w:rPr>
        <w:t>db</w:t>
      </w:r>
      <w:r>
        <w:t>Server.xml,amoeba.xml</w:t>
      </w:r>
    </w:p>
    <w:p w14:paraId="534159BA" w14:textId="77777777" w:rsidR="001D5DE9" w:rsidRDefault="001D5DE9" w:rsidP="00D2743D">
      <w:pPr>
        <w:ind w:firstLine="480"/>
      </w:pPr>
      <w:r>
        <w:rPr>
          <w:rFonts w:hint="eastAsia"/>
        </w:rPr>
        <w:t>需要通过工具进行下载和上传</w:t>
      </w:r>
      <w:r>
        <w:rPr>
          <w:rFonts w:hint="eastAsia"/>
        </w:rPr>
        <w:t>/</w:t>
      </w:r>
      <w:r>
        <w:rPr>
          <w:rFonts w:hint="eastAsia"/>
        </w:rPr>
        <w:t>保证上传的文件不错</w:t>
      </w:r>
      <w:r>
        <w:rPr>
          <w:rFonts w:hint="eastAsia"/>
        </w:rPr>
        <w:t>.</w:t>
      </w:r>
    </w:p>
    <w:p w14:paraId="0D1C1861" w14:textId="18E15194" w:rsidR="001D5DE9" w:rsidRDefault="00F64B3F" w:rsidP="00D2743D">
      <w:pPr>
        <w:ind w:firstLine="480"/>
      </w:pPr>
      <w:r>
        <w:rPr>
          <w:rFonts w:hint="eastAsia"/>
        </w:rPr>
        <w:t>3.</w:t>
      </w:r>
      <w:r w:rsidR="001D5DE9">
        <w:rPr>
          <w:rFonts w:hint="eastAsia"/>
        </w:rPr>
        <w:t>报错端口占用</w:t>
      </w:r>
    </w:p>
    <w:p w14:paraId="09DFF29F" w14:textId="77777777" w:rsidR="001D5DE9" w:rsidRDefault="001D5DE9" w:rsidP="00D2743D">
      <w:pPr>
        <w:ind w:firstLine="480"/>
      </w:pPr>
      <w:r>
        <w:rPr>
          <w:rFonts w:hint="eastAsia"/>
        </w:rPr>
        <w:t>关机重启</w:t>
      </w:r>
    </w:p>
    <w:p w14:paraId="6F6B65C5" w14:textId="77777777" w:rsidR="001D5DE9" w:rsidRDefault="001D5DE9" w:rsidP="00D2743D">
      <w:pPr>
        <w:ind w:firstLine="480"/>
      </w:pPr>
      <w:r>
        <w:rPr>
          <w:rFonts w:hint="eastAsia"/>
        </w:rPr>
        <w:t>查询项目的进程后杀死进程</w:t>
      </w:r>
    </w:p>
    <w:p w14:paraId="062C369F" w14:textId="77777777" w:rsidR="001D5DE9" w:rsidRDefault="001D5DE9" w:rsidP="00D2743D">
      <w:pPr>
        <w:ind w:firstLine="480"/>
      </w:pPr>
      <w:r>
        <w:rPr>
          <w:noProof/>
        </w:rPr>
        <w:lastRenderedPageBreak/>
        <w:drawing>
          <wp:inline distT="0" distB="0" distL="0" distR="0" wp14:anchorId="1DF2171F" wp14:editId="6B6DCE2F">
            <wp:extent cx="4194983" cy="1480820"/>
            <wp:effectExtent l="0" t="0" r="0" b="508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199125" cy="1482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83592" w14:textId="77777777" w:rsidR="001D5DE9" w:rsidRDefault="001D5DE9" w:rsidP="00D2743D">
      <w:pPr>
        <w:ind w:firstLine="480"/>
      </w:pPr>
      <w:r>
        <w:tab/>
        <w:t>K</w:t>
      </w:r>
      <w:r>
        <w:rPr>
          <w:rFonts w:hint="eastAsia"/>
        </w:rPr>
        <w:t>ill</w:t>
      </w:r>
      <w:r>
        <w:t xml:space="preserve"> -9 5652</w:t>
      </w:r>
    </w:p>
    <w:p w14:paraId="2C6C0AA4" w14:textId="77777777" w:rsidR="001D5DE9" w:rsidRDefault="001D5DE9" w:rsidP="00D2743D">
      <w:pPr>
        <w:ind w:firstLine="480"/>
      </w:pPr>
      <w:r w:rsidRPr="00A201DE">
        <w:t>./shutdown</w:t>
      </w:r>
      <w:r>
        <w:rPr>
          <w:rFonts w:hint="eastAsia"/>
        </w:rPr>
        <w:t>关闭</w:t>
      </w:r>
      <w:r>
        <w:rPr>
          <w:rFonts w:hint="eastAsia"/>
        </w:rPr>
        <w:t>amoeba</w:t>
      </w:r>
    </w:p>
    <w:p w14:paraId="413DA6F1" w14:textId="2C1AFC78" w:rsidR="001D5DE9" w:rsidRPr="006A51F1" w:rsidRDefault="00F64B3F" w:rsidP="00A0459A">
      <w:pPr>
        <w:ind w:firstLine="480"/>
      </w:pPr>
      <w:r>
        <w:rPr>
          <w:rFonts w:hint="eastAsia"/>
        </w:rPr>
        <w:t>4.</w:t>
      </w:r>
      <w:r w:rsidR="001D5DE9">
        <w:rPr>
          <w:rFonts w:hint="eastAsia"/>
        </w:rPr>
        <w:t>修改</w:t>
      </w:r>
      <w:r w:rsidR="001D5DE9">
        <w:rPr>
          <w:rFonts w:hint="eastAsia"/>
        </w:rPr>
        <w:t>JVM</w:t>
      </w:r>
      <w:r w:rsidR="001D5DE9">
        <w:rPr>
          <w:rFonts w:hint="eastAsia"/>
        </w:rPr>
        <w:t>内存</w:t>
      </w:r>
    </w:p>
    <w:p w14:paraId="753A3414" w14:textId="1910A74A" w:rsidR="001D5DE9" w:rsidRDefault="001D5DE9" w:rsidP="001D5DE9">
      <w:pPr>
        <w:pStyle w:val="2"/>
        <w:spacing w:before="260" w:beforeAutospacing="0" w:after="260" w:afterAutospacing="0" w:line="415" w:lineRule="auto"/>
        <w:ind w:left="-304"/>
      </w:pPr>
      <w:r>
        <w:rPr>
          <w:rFonts w:hint="eastAsia"/>
        </w:rPr>
        <w:t>Myca</w:t>
      </w:r>
      <w:r w:rsidR="0024313E">
        <w:rPr>
          <w:rFonts w:hint="eastAsia"/>
        </w:rPr>
        <w:t>配置</w:t>
      </w:r>
      <w:r w:rsidR="0024313E">
        <w:t xml:space="preserve"> </w:t>
      </w:r>
    </w:p>
    <w:p w14:paraId="54ECDCE0" w14:textId="77777777" w:rsidR="001D5DE9" w:rsidRDefault="001D5DE9" w:rsidP="0024313E">
      <w:pPr>
        <w:pStyle w:val="3"/>
        <w:ind w:left="240"/>
      </w:pPr>
      <w:r>
        <w:rPr>
          <w:rFonts w:hint="eastAsia"/>
        </w:rPr>
        <w:t>下载地址</w:t>
      </w:r>
    </w:p>
    <w:p w14:paraId="1DE24FB9" w14:textId="77777777" w:rsidR="001D5DE9" w:rsidRPr="00C52865" w:rsidRDefault="001D5DE9" w:rsidP="001D5DE9">
      <w:pPr>
        <w:ind w:left="420" w:firstLine="480"/>
      </w:pPr>
      <w:r>
        <w:rPr>
          <w:rFonts w:hint="eastAsia"/>
        </w:rPr>
        <w:t>官网地址</w:t>
      </w:r>
      <w:r>
        <w:rPr>
          <w:rFonts w:hint="eastAsia"/>
        </w:rPr>
        <w:t>:</w:t>
      </w:r>
      <w:r w:rsidRPr="00C52865">
        <w:t xml:space="preserve"> http://www.mycat.io/</w:t>
      </w:r>
    </w:p>
    <w:p w14:paraId="0E193797" w14:textId="77777777" w:rsidR="001D5DE9" w:rsidRPr="002E3D35" w:rsidRDefault="001D5DE9" w:rsidP="0024313E">
      <w:pPr>
        <w:pStyle w:val="af7"/>
      </w:pPr>
      <w:r>
        <w:drawing>
          <wp:inline distT="0" distB="0" distL="0" distR="0" wp14:anchorId="30C1DDD1" wp14:editId="73A8C049">
            <wp:extent cx="4720150" cy="1630597"/>
            <wp:effectExtent l="25400" t="25400" r="4445" b="0"/>
            <wp:docPr id="1025" name="图片 1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4827355" cy="16676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644FD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</w:p>
    <w:p w14:paraId="6C419365" w14:textId="77777777" w:rsidR="001D5DE9" w:rsidRDefault="001D5DE9" w:rsidP="004246C9">
      <w:pPr>
        <w:pStyle w:val="af7"/>
      </w:pPr>
      <w:r>
        <w:drawing>
          <wp:inline distT="0" distB="0" distL="0" distR="0" wp14:anchorId="4FF5230B" wp14:editId="0A4E43CD">
            <wp:extent cx="5274310" cy="937260"/>
            <wp:effectExtent l="0" t="0" r="2540" b="0"/>
            <wp:docPr id="1026" name="图片 1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082B4" w14:textId="77777777" w:rsidR="001D5DE9" w:rsidRPr="00AE7285" w:rsidRDefault="001D5DE9" w:rsidP="001D5DE9">
      <w:pPr>
        <w:ind w:firstLine="480"/>
      </w:pPr>
    </w:p>
    <w:p w14:paraId="3662F45B" w14:textId="77777777" w:rsidR="001D5DE9" w:rsidRDefault="001D5DE9" w:rsidP="001D5DE9">
      <w:pPr>
        <w:ind w:firstLine="480"/>
      </w:pPr>
    </w:p>
    <w:p w14:paraId="0D450D0C" w14:textId="77777777" w:rsidR="001D5DE9" w:rsidRDefault="001D5DE9" w:rsidP="009B1376">
      <w:pPr>
        <w:pStyle w:val="3"/>
        <w:ind w:left="240"/>
      </w:pPr>
      <w:r>
        <w:rPr>
          <w:rFonts w:hint="eastAsia"/>
        </w:rPr>
        <w:lastRenderedPageBreak/>
        <w:t>M</w:t>
      </w:r>
      <w:r>
        <w:t>yCat</w:t>
      </w:r>
      <w:r>
        <w:rPr>
          <w:rFonts w:hint="eastAsia"/>
        </w:rPr>
        <w:t>安装</w:t>
      </w:r>
    </w:p>
    <w:p w14:paraId="2D122B80" w14:textId="77777777" w:rsidR="001D5DE9" w:rsidRDefault="001D5DE9" w:rsidP="009B1376">
      <w:pPr>
        <w:pStyle w:val="4"/>
      </w:pPr>
      <w:r>
        <w:rPr>
          <w:rFonts w:hint="eastAsia"/>
        </w:rPr>
        <w:t>解压文件</w:t>
      </w:r>
    </w:p>
    <w:p w14:paraId="2D1B926F" w14:textId="03578D15" w:rsidR="001D5DE9" w:rsidRPr="009B1376" w:rsidRDefault="001D5DE9" w:rsidP="001D5DE9">
      <w:pPr>
        <w:ind w:firstLine="480"/>
        <w:rPr>
          <w:color w:val="FF0000"/>
        </w:rPr>
      </w:pPr>
      <w:r w:rsidRPr="009B1376">
        <w:rPr>
          <w:color w:val="FF0000"/>
        </w:rPr>
        <w:t xml:space="preserve">tar </w:t>
      </w:r>
      <w:r w:rsidR="009B1376" w:rsidRPr="009B1376">
        <w:rPr>
          <w:color w:val="FF0000"/>
        </w:rPr>
        <w:t>–</w:t>
      </w:r>
      <w:r w:rsidRPr="009B1376">
        <w:rPr>
          <w:rFonts w:hint="eastAsia"/>
          <w:color w:val="FF0000"/>
        </w:rPr>
        <w:t>xvf</w:t>
      </w:r>
      <w:r w:rsidR="009B1376" w:rsidRPr="009B1376">
        <w:rPr>
          <w:rFonts w:hint="eastAsia"/>
          <w:color w:val="FF0000"/>
        </w:rPr>
        <w:t xml:space="preserve"> </w:t>
      </w:r>
      <w:r w:rsidRPr="009B1376">
        <w:rPr>
          <w:color w:val="FF0000"/>
        </w:rPr>
        <w:t>Mycat………</w:t>
      </w:r>
    </w:p>
    <w:p w14:paraId="15CD8A5D" w14:textId="77777777" w:rsidR="001D5DE9" w:rsidRDefault="001D5DE9" w:rsidP="009B1376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schemas.xml</w:t>
      </w:r>
      <w:r>
        <w:rPr>
          <w:rFonts w:hint="eastAsia"/>
        </w:rPr>
        <w:t>文件</w:t>
      </w:r>
    </w:p>
    <w:p w14:paraId="0941C3B1" w14:textId="77777777" w:rsidR="001D5DE9" w:rsidRDefault="001D5DE9" w:rsidP="009B1376">
      <w:pPr>
        <w:pStyle w:val="af7"/>
      </w:pPr>
      <w:r>
        <w:drawing>
          <wp:inline distT="0" distB="0" distL="0" distR="0" wp14:anchorId="778BCB0A" wp14:editId="48F927FB">
            <wp:extent cx="5274310" cy="1678305"/>
            <wp:effectExtent l="19050" t="19050" r="21590" b="17145"/>
            <wp:docPr id="1027" name="图片 1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83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FD0FBA" w14:textId="50CC1B65" w:rsidR="001D5DE9" w:rsidRDefault="001D5DE9" w:rsidP="009B1376">
      <w:pPr>
        <w:pStyle w:val="4"/>
      </w:pPr>
      <w:r>
        <w:rPr>
          <w:rFonts w:hint="eastAsia"/>
        </w:rPr>
        <w:t>定义负载策略</w:t>
      </w:r>
    </w:p>
    <w:p w14:paraId="195135C7" w14:textId="77777777" w:rsidR="001D5DE9" w:rsidRDefault="001D5DE9" w:rsidP="009B1376">
      <w:pPr>
        <w:pStyle w:val="af7"/>
      </w:pPr>
      <w:r>
        <w:drawing>
          <wp:inline distT="0" distB="0" distL="0" distR="0" wp14:anchorId="197FB103" wp14:editId="52B677FC">
            <wp:extent cx="5197034" cy="1643845"/>
            <wp:effectExtent l="19050" t="19050" r="22860" b="13970"/>
            <wp:docPr id="1028" name="图片 1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81065" cy="16704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43D772" w14:textId="77777777" w:rsidR="009B1376" w:rsidRPr="00226DF7" w:rsidRDefault="009B1376" w:rsidP="009B1376">
      <w:pPr>
        <w:ind w:firstLine="480"/>
      </w:pPr>
    </w:p>
    <w:p w14:paraId="5B88D9A6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t>&lt;dataHost name="localhost1" maxCon="1000" minCon="10" balance="1"</w:t>
      </w:r>
    </w:p>
    <w:p w14:paraId="2C12A4A6" w14:textId="77777777" w:rsidR="001D5DE9" w:rsidRDefault="001D5DE9" w:rsidP="001D5DE9">
      <w:pPr>
        <w:pStyle w:val="aa"/>
      </w:pPr>
      <w:r>
        <w:tab/>
      </w:r>
      <w:r>
        <w:tab/>
      </w:r>
      <w:r>
        <w:tab/>
        <w:t>writeType="0" dbType="mysql" dbDriver="native" switchType="1"  slaveThreshold="100"&gt;</w:t>
      </w:r>
    </w:p>
    <w:p w14:paraId="62434AFF" w14:textId="77777777" w:rsidR="001D5DE9" w:rsidRDefault="001D5DE9" w:rsidP="001D5DE9">
      <w:pPr>
        <w:pStyle w:val="aa"/>
      </w:pPr>
      <w:r>
        <w:tab/>
      </w:r>
      <w:r>
        <w:tab/>
        <w:t>&lt;heartbeat&gt;select 1&lt;/heartbeat&gt;</w:t>
      </w:r>
    </w:p>
    <w:p w14:paraId="4AA0F88B" w14:textId="77777777" w:rsidR="001D5DE9" w:rsidRDefault="001D5DE9" w:rsidP="001D5DE9">
      <w:pPr>
        <w:pStyle w:val="aa"/>
      </w:pPr>
    </w:p>
    <w:p w14:paraId="1C6BD985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&lt;!--配置第一台主机主要进行写库操作,在默认的条件下Mycat主要操作第一台主机</w:t>
      </w:r>
    </w:p>
    <w:p w14:paraId="708481CE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在第一台主机中已经实现了读写分离.</w:t>
      </w:r>
    </w:p>
    <w:p w14:paraId="2674A869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因为默认写操作会发往137的数据库.</w:t>
      </w:r>
    </w:p>
    <w:p w14:paraId="646D7F43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读的操作默认发往141.如果从节点比较忙,则主节点分担部分压力.</w:t>
      </w:r>
    </w:p>
    <w:p w14:paraId="57B8133E" w14:textId="77777777" w:rsidR="001D5DE9" w:rsidRDefault="001D5DE9" w:rsidP="001D5DE9">
      <w:pPr>
        <w:pStyle w:val="aa"/>
      </w:pPr>
      <w:r>
        <w:lastRenderedPageBreak/>
        <w:tab/>
      </w:r>
      <w:r>
        <w:tab/>
        <w:t>--&gt;</w:t>
      </w:r>
    </w:p>
    <w:p w14:paraId="4BC70C90" w14:textId="77777777" w:rsidR="001D5DE9" w:rsidRDefault="001D5DE9" w:rsidP="001D5DE9">
      <w:pPr>
        <w:pStyle w:val="aa"/>
      </w:pPr>
      <w:r>
        <w:tab/>
      </w:r>
      <w:r>
        <w:tab/>
        <w:t>&lt;writeHost host="hostM1" url="192.168.126.137:3306" user="root" password="root"&gt;</w:t>
      </w:r>
    </w:p>
    <w:p w14:paraId="2E39BE64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!--读数据库--&gt;</w:t>
      </w:r>
    </w:p>
    <w:p w14:paraId="7849C024" w14:textId="77777777" w:rsidR="001D5DE9" w:rsidRDefault="001D5DE9" w:rsidP="001D5DE9">
      <w:pPr>
        <w:pStyle w:val="aa"/>
      </w:pPr>
      <w:r>
        <w:tab/>
      </w:r>
      <w:r>
        <w:tab/>
      </w:r>
      <w:r>
        <w:tab/>
        <w:t>&lt;readHost host="hostS1" url="192.168.126.141:3306" user="root" password="root" /&gt;</w:t>
      </w:r>
    </w:p>
    <w:p w14:paraId="405D1FA9" w14:textId="77777777" w:rsidR="001D5DE9" w:rsidRDefault="001D5DE9" w:rsidP="001D5DE9">
      <w:pPr>
        <w:pStyle w:val="aa"/>
      </w:pPr>
      <w:r>
        <w:tab/>
      </w:r>
      <w:r>
        <w:tab/>
        <w:t>&lt;/writeHost&gt;</w:t>
      </w:r>
    </w:p>
    <w:p w14:paraId="4F947687" w14:textId="77777777" w:rsidR="001D5DE9" w:rsidRDefault="001D5DE9" w:rsidP="001D5DE9">
      <w:pPr>
        <w:pStyle w:val="aa"/>
      </w:pPr>
    </w:p>
    <w:p w14:paraId="0D93F49C" w14:textId="77777777" w:rsidR="001D5DE9" w:rsidRDefault="001D5DE9" w:rsidP="001D5DE9">
      <w:pPr>
        <w:pStyle w:val="aa"/>
      </w:pPr>
      <w:r>
        <w:tab/>
      </w:r>
      <w:r>
        <w:tab/>
      </w:r>
    </w:p>
    <w:p w14:paraId="001BB6CE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&lt;!--定义第二台主机由于数据库内部已经实现了双机热备.</w:t>
      </w:r>
    </w:p>
    <w:p w14:paraId="42409DCE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ycat实现高可用.当第一个主机137宕机后.mycat会自动发出心跳检测.检测3次.如果主机137没有给Mycat响应则判断主机死亡.则启动第二台主机继续为用户提供服务.</w:t>
      </w:r>
    </w:p>
    <w:p w14:paraId="43F2BEAE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如果137主机恢复之后则处于等待状态.如果141宕机则137再次持续为用户提供服务.</w:t>
      </w:r>
    </w:p>
    <w:p w14:paraId="5289EF14" w14:textId="77777777" w:rsidR="001D5DE9" w:rsidRDefault="001D5DE9" w:rsidP="001D5DE9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前提:实现双机热备.</w:t>
      </w:r>
    </w:p>
    <w:p w14:paraId="10A5B241" w14:textId="77777777" w:rsidR="001D5DE9" w:rsidRDefault="001D5DE9" w:rsidP="001D5DE9">
      <w:pPr>
        <w:pStyle w:val="aa"/>
      </w:pPr>
      <w:r>
        <w:tab/>
      </w:r>
      <w:r>
        <w:tab/>
        <w:t>--&gt;</w:t>
      </w:r>
    </w:p>
    <w:p w14:paraId="3FB40EE0" w14:textId="77777777" w:rsidR="001D5DE9" w:rsidRDefault="001D5DE9" w:rsidP="001D5DE9">
      <w:pPr>
        <w:pStyle w:val="aa"/>
      </w:pPr>
      <w:r>
        <w:tab/>
      </w:r>
      <w:r>
        <w:tab/>
        <w:t>&lt;writeHost host="hostM2" url="192.168.126.141:3306" user="root" password="root"&gt;</w:t>
      </w:r>
    </w:p>
    <w:p w14:paraId="79AB881B" w14:textId="77777777" w:rsidR="001D5DE9" w:rsidRDefault="001D5DE9" w:rsidP="001D5DE9">
      <w:pPr>
        <w:pStyle w:val="aa"/>
      </w:pPr>
      <w:r>
        <w:tab/>
      </w:r>
      <w:r>
        <w:tab/>
      </w:r>
      <w:r>
        <w:tab/>
        <w:t>&lt;readHost host="hostS1" url="192.168.126.137:3306" user="root" password="root" /&gt;</w:t>
      </w:r>
    </w:p>
    <w:p w14:paraId="449160C1" w14:textId="77777777" w:rsidR="001D5DE9" w:rsidRDefault="001D5DE9" w:rsidP="001D5DE9">
      <w:pPr>
        <w:pStyle w:val="aa"/>
      </w:pPr>
      <w:r>
        <w:tab/>
      </w:r>
      <w:r>
        <w:tab/>
        <w:t>&lt;/writeHost&gt;</w:t>
      </w:r>
    </w:p>
    <w:p w14:paraId="77414C11" w14:textId="62ACFD83" w:rsidR="001D5DE9" w:rsidRDefault="001D5DE9" w:rsidP="009B1376">
      <w:pPr>
        <w:pStyle w:val="aa"/>
      </w:pPr>
      <w:r>
        <w:tab/>
        <w:t>&lt;/dataHost&gt;</w:t>
      </w:r>
    </w:p>
    <w:p w14:paraId="1F102755" w14:textId="77777777" w:rsidR="001D5DE9" w:rsidRDefault="001D5DE9" w:rsidP="009B1376">
      <w:pPr>
        <w:pStyle w:val="4"/>
      </w:pPr>
      <w:r>
        <w:rPr>
          <w:rFonts w:hint="eastAsia"/>
        </w:rPr>
        <w:t>修改</w:t>
      </w:r>
      <w:r>
        <w:t>server.xml</w:t>
      </w:r>
    </w:p>
    <w:p w14:paraId="49C1A4CC" w14:textId="77777777" w:rsidR="001D5DE9" w:rsidRPr="0034603D" w:rsidRDefault="001D5DE9" w:rsidP="009B1376">
      <w:pPr>
        <w:ind w:firstLine="480"/>
      </w:pPr>
      <w:r>
        <w:rPr>
          <w:rFonts w:hint="eastAsia"/>
        </w:rPr>
        <w:t>默认的</w:t>
      </w:r>
      <w:r>
        <w:rPr>
          <w:rFonts w:hint="eastAsia"/>
        </w:rPr>
        <w:t>schemas</w:t>
      </w:r>
      <w:r>
        <w:rPr>
          <w:rFonts w:hint="eastAsia"/>
        </w:rPr>
        <w:t>是</w:t>
      </w:r>
      <w:r>
        <w:rPr>
          <w:rFonts w:hint="eastAsia"/>
        </w:rPr>
        <w:t>Text</w:t>
      </w:r>
      <w:r>
        <w:t>DB.</w:t>
      </w:r>
      <w:r>
        <w:rPr>
          <w:rFonts w:hint="eastAsia"/>
        </w:rPr>
        <w:t>需要手动修改</w:t>
      </w:r>
    </w:p>
    <w:p w14:paraId="24DBF370" w14:textId="77777777" w:rsidR="001D5DE9" w:rsidRDefault="001D5DE9" w:rsidP="009B1376">
      <w:pPr>
        <w:pStyle w:val="af7"/>
      </w:pPr>
      <w:r>
        <w:drawing>
          <wp:inline distT="0" distB="0" distL="0" distR="0" wp14:anchorId="3D25EBB8" wp14:editId="2E242245">
            <wp:extent cx="5291650" cy="2252741"/>
            <wp:effectExtent l="25400" t="25400" r="0" b="8255"/>
            <wp:docPr id="1029" name="图片 1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313182" cy="22619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16D48C" w14:textId="77777777" w:rsidR="001D5DE9" w:rsidRDefault="001D5DE9" w:rsidP="00093626">
      <w:pPr>
        <w:pStyle w:val="4"/>
      </w:pPr>
      <w:r>
        <w:rPr>
          <w:rFonts w:hint="eastAsia"/>
        </w:rPr>
        <w:lastRenderedPageBreak/>
        <w:t>启动</w:t>
      </w:r>
      <w:r>
        <w:rPr>
          <w:rFonts w:hint="eastAsia"/>
        </w:rPr>
        <w:t>Mycat</w:t>
      </w:r>
    </w:p>
    <w:p w14:paraId="77E4D5EC" w14:textId="77777777" w:rsidR="001D5DE9" w:rsidRPr="000164FE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进入根目录</w:t>
      </w:r>
      <w:r>
        <w:t>c</w:t>
      </w:r>
      <w:r>
        <w:rPr>
          <w:rFonts w:hint="eastAsia"/>
        </w:rPr>
        <w:t>d</w:t>
      </w:r>
      <w:r>
        <w:t xml:space="preserve"> /usr/local/src/bin</w:t>
      </w:r>
    </w:p>
    <w:p w14:paraId="20EFC17D" w14:textId="77777777" w:rsidR="001D5DE9" w:rsidRDefault="001D5DE9" w:rsidP="001D5DE9">
      <w:pPr>
        <w:ind w:firstLine="480"/>
      </w:pPr>
      <w:r>
        <w:rPr>
          <w:rFonts w:hint="eastAsia"/>
        </w:rPr>
        <w:t>.</w:t>
      </w:r>
      <w:r>
        <w:t>/</w:t>
      </w:r>
      <w:r>
        <w:rPr>
          <w:rFonts w:hint="eastAsia"/>
        </w:rPr>
        <w:t>my</w:t>
      </w:r>
      <w:r>
        <w:t>cat</w:t>
      </w:r>
      <w:r>
        <w:rPr>
          <w:rFonts w:hint="eastAsia"/>
        </w:rPr>
        <w:t>start</w:t>
      </w:r>
      <w:r>
        <w:rPr>
          <w:rFonts w:hint="eastAsia"/>
        </w:rPr>
        <w:t>启动</w:t>
      </w:r>
    </w:p>
    <w:p w14:paraId="28DE8A8A" w14:textId="77777777" w:rsidR="001D5DE9" w:rsidRDefault="001D5DE9" w:rsidP="001D5DE9">
      <w:pPr>
        <w:ind w:firstLine="480"/>
      </w:pPr>
    </w:p>
    <w:p w14:paraId="46408713" w14:textId="338E7275" w:rsidR="001D5DE9" w:rsidRDefault="001D5DE9" w:rsidP="009673B8">
      <w:pPr>
        <w:pStyle w:val="af7"/>
      </w:pPr>
      <w:r>
        <w:drawing>
          <wp:inline distT="0" distB="0" distL="0" distR="0" wp14:anchorId="4D204165" wp14:editId="6979A1EC">
            <wp:extent cx="5274310" cy="941705"/>
            <wp:effectExtent l="19050" t="19050" r="21590" b="10795"/>
            <wp:docPr id="1030" name="图片 1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7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8AAB76" w14:textId="77777777" w:rsidR="001D5DE9" w:rsidRPr="00732818" w:rsidRDefault="001D5DE9" w:rsidP="001D5DE9">
      <w:pPr>
        <w:ind w:firstLine="480"/>
        <w:rPr>
          <w:b/>
          <w:color w:val="FF0000"/>
        </w:rPr>
      </w:pPr>
      <w:r w:rsidRPr="00732818">
        <w:rPr>
          <w:rFonts w:hint="eastAsia"/>
          <w:b/>
          <w:color w:val="FF0000"/>
        </w:rPr>
        <w:t>.</w:t>
      </w:r>
      <w:r w:rsidRPr="00732818">
        <w:rPr>
          <w:b/>
          <w:color w:val="FF0000"/>
        </w:rPr>
        <w:t>/mycat stop</w:t>
      </w:r>
      <w:r w:rsidRPr="00732818">
        <w:rPr>
          <w:b/>
          <w:color w:val="FF0000"/>
        </w:rPr>
        <w:tab/>
      </w:r>
      <w:r w:rsidRPr="00732818">
        <w:rPr>
          <w:rFonts w:hint="eastAsia"/>
          <w:b/>
          <w:color w:val="FF0000"/>
        </w:rPr>
        <w:t>关闭</w:t>
      </w:r>
      <w:r w:rsidRPr="00732818">
        <w:rPr>
          <w:rFonts w:hint="eastAsia"/>
          <w:b/>
          <w:color w:val="FF0000"/>
        </w:rPr>
        <w:t>mycat</w:t>
      </w:r>
    </w:p>
    <w:p w14:paraId="46E09340" w14:textId="77777777" w:rsidR="001D5DE9" w:rsidRDefault="001D5DE9" w:rsidP="009673B8">
      <w:pPr>
        <w:pStyle w:val="4"/>
      </w:pPr>
      <w:r>
        <w:rPr>
          <w:rFonts w:hint="eastAsia"/>
        </w:rPr>
        <w:t>测试</w:t>
      </w:r>
    </w:p>
    <w:p w14:paraId="307DDFBC" w14:textId="77777777" w:rsidR="001D5DE9" w:rsidRDefault="001D5DE9" w:rsidP="009673B8">
      <w:pPr>
        <w:pStyle w:val="af7"/>
      </w:pPr>
      <w:r>
        <w:drawing>
          <wp:inline distT="0" distB="0" distL="0" distR="0" wp14:anchorId="7A45B997" wp14:editId="5EBDF113">
            <wp:extent cx="5177350" cy="2442857"/>
            <wp:effectExtent l="25400" t="25400" r="4445" b="0"/>
            <wp:docPr id="1031" name="图片 1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18023" cy="24620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FCEED5" w14:textId="77777777" w:rsidR="001D5DE9" w:rsidRDefault="001D5DE9" w:rsidP="00967B39">
      <w:pPr>
        <w:pStyle w:val="4"/>
      </w:pPr>
      <w:r>
        <w:rPr>
          <w:rFonts w:hint="eastAsia"/>
        </w:rPr>
        <w:t>报错说明</w:t>
      </w:r>
    </w:p>
    <w:p w14:paraId="6D6362C7" w14:textId="17F2006F" w:rsidR="001D5DE9" w:rsidRDefault="00967B39" w:rsidP="00967B39">
      <w:pPr>
        <w:ind w:firstLine="480"/>
      </w:pPr>
      <w:r>
        <w:rPr>
          <w:rFonts w:hint="eastAsia"/>
        </w:rPr>
        <w:t>1.</w:t>
      </w:r>
      <w:r w:rsidR="001D5DE9">
        <w:rPr>
          <w:rFonts w:hint="eastAsia"/>
        </w:rPr>
        <w:t>IP</w:t>
      </w:r>
      <w:r w:rsidR="001D5DE9">
        <w:rPr>
          <w:rFonts w:hint="eastAsia"/>
        </w:rPr>
        <w:t>错误</w:t>
      </w:r>
    </w:p>
    <w:p w14:paraId="18D160BC" w14:textId="77777777" w:rsidR="001D5DE9" w:rsidRPr="00ED3ECB" w:rsidRDefault="001D5DE9" w:rsidP="001D5DE9">
      <w:pPr>
        <w:ind w:firstLine="480"/>
      </w:pPr>
      <w:r>
        <w:rPr>
          <w:rFonts w:hint="eastAsia"/>
        </w:rPr>
        <w:t>检测</w:t>
      </w:r>
      <w:r>
        <w:rPr>
          <w:rFonts w:hint="eastAsia"/>
        </w:rPr>
        <w:t>IP</w:t>
      </w:r>
      <w:r>
        <w:rPr>
          <w:rFonts w:hint="eastAsia"/>
        </w:rPr>
        <w:t>地址和自己的机器是否匹配</w:t>
      </w:r>
    </w:p>
    <w:p w14:paraId="3378CA43" w14:textId="77777777" w:rsidR="001D5DE9" w:rsidRDefault="001D5DE9" w:rsidP="001D5DE9">
      <w:pPr>
        <w:ind w:firstLine="480"/>
      </w:pPr>
      <w:r w:rsidRPr="009B41FB">
        <w:t>192.168.126.137</w:t>
      </w:r>
    </w:p>
    <w:p w14:paraId="3BF44E7F" w14:textId="3A075D98" w:rsidR="001D5DE9" w:rsidRDefault="00967B39" w:rsidP="00967B39">
      <w:pPr>
        <w:ind w:firstLine="480"/>
      </w:pPr>
      <w:r>
        <w:rPr>
          <w:rFonts w:hint="eastAsia"/>
        </w:rPr>
        <w:t>2.</w:t>
      </w:r>
      <w:r w:rsidR="001D5DE9">
        <w:rPr>
          <w:rFonts w:hint="eastAsia"/>
        </w:rPr>
        <w:t>配置文件上传是否正确</w:t>
      </w:r>
    </w:p>
    <w:p w14:paraId="26743608" w14:textId="77777777" w:rsidR="001D5DE9" w:rsidRDefault="001D5DE9" w:rsidP="00BC337B">
      <w:pPr>
        <w:pStyle w:val="a8"/>
        <w:numPr>
          <w:ilvl w:val="0"/>
          <w:numId w:val="18"/>
        </w:numPr>
        <w:ind w:firstLineChars="0"/>
        <w:jc w:val="both"/>
      </w:pPr>
      <w:r>
        <w:rPr>
          <w:rFonts w:hint="eastAsia"/>
        </w:rPr>
        <w:t>分别检测</w:t>
      </w:r>
      <w:r>
        <w:rPr>
          <w:rFonts w:hint="eastAsia"/>
        </w:rPr>
        <w:t>server</w:t>
      </w:r>
      <w:r>
        <w:t>.xml</w:t>
      </w:r>
      <w:r>
        <w:rPr>
          <w:rFonts w:hint="eastAsia"/>
        </w:rPr>
        <w:t>和</w:t>
      </w:r>
      <w:r w:rsidRPr="007D0A05">
        <w:t>schema</w:t>
      </w:r>
      <w:r>
        <w:rPr>
          <w:rFonts w:hint="eastAsia"/>
        </w:rPr>
        <w:t>文件是否上传成功</w:t>
      </w:r>
    </w:p>
    <w:p w14:paraId="534986DB" w14:textId="77777777" w:rsidR="001D5DE9" w:rsidRPr="00B53060" w:rsidRDefault="001D5DE9" w:rsidP="001D5DE9">
      <w:pPr>
        <w:ind w:firstLine="480"/>
        <w:rPr>
          <w:b/>
          <w:color w:val="FF0000"/>
        </w:rPr>
      </w:pPr>
      <w:r w:rsidRPr="00B53060">
        <w:rPr>
          <w:rFonts w:hint="eastAsia"/>
          <w:b/>
          <w:color w:val="FF0000"/>
        </w:rPr>
        <w:t>2.</w:t>
      </w:r>
      <w:r w:rsidRPr="00B53060">
        <w:rPr>
          <w:rFonts w:hint="eastAsia"/>
          <w:b/>
          <w:color w:val="FF0000"/>
        </w:rPr>
        <w:t>如果正确还是测试不成功</w:t>
      </w:r>
      <w:r w:rsidRPr="00B53060">
        <w:rPr>
          <w:rFonts w:hint="eastAsia"/>
          <w:b/>
          <w:color w:val="FF0000"/>
        </w:rPr>
        <w:t>,</w:t>
      </w:r>
      <w:r w:rsidRPr="00B53060">
        <w:rPr>
          <w:rFonts w:hint="eastAsia"/>
          <w:b/>
          <w:color w:val="FF0000"/>
        </w:rPr>
        <w:t>则先关闭</w:t>
      </w:r>
      <w:r w:rsidRPr="00B53060">
        <w:rPr>
          <w:rFonts w:hint="eastAsia"/>
          <w:b/>
          <w:color w:val="FF0000"/>
        </w:rPr>
        <w:t>mycat,</w:t>
      </w:r>
      <w:r w:rsidRPr="00B53060">
        <w:rPr>
          <w:rFonts w:hint="eastAsia"/>
          <w:b/>
          <w:color w:val="FF0000"/>
        </w:rPr>
        <w:t>控制台通过</w:t>
      </w:r>
      <w:r w:rsidRPr="00B53060">
        <w:rPr>
          <w:rFonts w:hint="eastAsia"/>
          <w:b/>
          <w:color w:val="FF0000"/>
        </w:rPr>
        <w:t>rm</w:t>
      </w:r>
      <w:r w:rsidRPr="00B53060">
        <w:rPr>
          <w:b/>
          <w:color w:val="FF0000"/>
        </w:rPr>
        <w:t xml:space="preserve"> -rf</w:t>
      </w:r>
      <w:r w:rsidRPr="00B53060">
        <w:rPr>
          <w:rFonts w:hint="eastAsia"/>
          <w:b/>
          <w:color w:val="FF0000"/>
        </w:rPr>
        <w:t>命令将</w:t>
      </w:r>
      <w:r w:rsidRPr="00B53060">
        <w:rPr>
          <w:rFonts w:hint="eastAsia"/>
          <w:b/>
          <w:color w:val="FF0000"/>
        </w:rPr>
        <w:t>Mycat</w:t>
      </w:r>
      <w:r w:rsidRPr="00B53060">
        <w:rPr>
          <w:rFonts w:hint="eastAsia"/>
          <w:b/>
          <w:color w:val="FF0000"/>
        </w:rPr>
        <w:t>的</w:t>
      </w:r>
      <w:r w:rsidRPr="00B53060">
        <w:rPr>
          <w:rFonts w:hint="eastAsia"/>
          <w:b/>
          <w:color w:val="FF0000"/>
        </w:rPr>
        <w:t>2</w:t>
      </w:r>
      <w:r w:rsidRPr="00B53060">
        <w:rPr>
          <w:rFonts w:hint="eastAsia"/>
          <w:b/>
          <w:color w:val="FF0000"/>
        </w:rPr>
        <w:t>个配置文件删除</w:t>
      </w:r>
      <w:r w:rsidRPr="00B53060">
        <w:rPr>
          <w:rFonts w:hint="eastAsia"/>
          <w:b/>
          <w:color w:val="FF0000"/>
        </w:rPr>
        <w:t>.</w:t>
      </w:r>
      <w:r w:rsidRPr="00B53060">
        <w:rPr>
          <w:rFonts w:hint="eastAsia"/>
          <w:b/>
          <w:color w:val="FF0000"/>
        </w:rPr>
        <w:t>之后通过</w:t>
      </w:r>
      <w:r w:rsidRPr="00B53060">
        <w:rPr>
          <w:rFonts w:hint="eastAsia"/>
          <w:b/>
          <w:color w:val="FF0000"/>
        </w:rPr>
        <w:t>FZ</w:t>
      </w:r>
      <w:r w:rsidRPr="00B53060">
        <w:rPr>
          <w:rFonts w:hint="eastAsia"/>
          <w:b/>
          <w:color w:val="FF0000"/>
        </w:rPr>
        <w:t>工具上传修改后的配置文件</w:t>
      </w:r>
      <w:r w:rsidRPr="00B53060">
        <w:rPr>
          <w:rFonts w:hint="eastAsia"/>
          <w:b/>
          <w:color w:val="FF0000"/>
        </w:rPr>
        <w:t>.</w:t>
      </w:r>
      <w:r w:rsidRPr="00B53060">
        <w:rPr>
          <w:rFonts w:hint="eastAsia"/>
          <w:b/>
          <w:color w:val="FF0000"/>
        </w:rPr>
        <w:t>之后重启</w:t>
      </w:r>
      <w:r w:rsidRPr="00B53060">
        <w:rPr>
          <w:rFonts w:hint="eastAsia"/>
          <w:b/>
          <w:color w:val="FF0000"/>
        </w:rPr>
        <w:t>mycat</w:t>
      </w:r>
    </w:p>
    <w:p w14:paraId="46C75101" w14:textId="479E5DB2" w:rsidR="001D5DE9" w:rsidRDefault="00967B39" w:rsidP="00967B39">
      <w:pPr>
        <w:ind w:firstLine="480"/>
      </w:pPr>
      <w:r>
        <w:rPr>
          <w:rFonts w:hint="eastAsia"/>
        </w:rPr>
        <w:lastRenderedPageBreak/>
        <w:t>3.</w:t>
      </w:r>
      <w:r w:rsidR="001D5DE9">
        <w:rPr>
          <w:rFonts w:hint="eastAsia"/>
        </w:rPr>
        <w:t>检测日志是否启动成功</w:t>
      </w:r>
    </w:p>
    <w:p w14:paraId="677B7E35" w14:textId="77777777" w:rsidR="001D5DE9" w:rsidRPr="00B53060" w:rsidRDefault="001D5DE9" w:rsidP="001D5DE9">
      <w:pPr>
        <w:ind w:firstLine="480"/>
      </w:pPr>
      <w:r>
        <w:t xml:space="preserve">cd </w:t>
      </w:r>
      <w:r>
        <w:rPr>
          <w:rFonts w:hint="eastAsia"/>
        </w:rPr>
        <w:t>/usr</w:t>
      </w:r>
      <w:r>
        <w:t xml:space="preserve">/local/src/mycat/logs/  </w:t>
      </w:r>
      <w:r>
        <w:rPr>
          <w:rFonts w:hint="eastAsia"/>
        </w:rPr>
        <w:t>cat</w:t>
      </w:r>
      <w:r>
        <w:t xml:space="preserve"> wrapper.log</w:t>
      </w:r>
    </w:p>
    <w:p w14:paraId="7B9893E1" w14:textId="7D4E546F" w:rsidR="001D5DE9" w:rsidRDefault="001D5DE9" w:rsidP="00967B39">
      <w:pPr>
        <w:pStyle w:val="af7"/>
      </w:pPr>
      <w:r>
        <w:drawing>
          <wp:inline distT="0" distB="0" distL="0" distR="0" wp14:anchorId="41FA920B" wp14:editId="44C177ED">
            <wp:extent cx="5274310" cy="1179195"/>
            <wp:effectExtent l="19050" t="19050" r="21590" b="20955"/>
            <wp:docPr id="1032" name="图片 1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9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6E1BA5" w14:textId="217D4876" w:rsidR="001D5DE9" w:rsidRDefault="00967B39" w:rsidP="00967B39">
      <w:pPr>
        <w:ind w:firstLine="480"/>
      </w:pPr>
      <w:r>
        <w:rPr>
          <w:rFonts w:hint="eastAsia"/>
        </w:rPr>
        <w:t>4.</w:t>
      </w:r>
      <w:r w:rsidR="001D5DE9">
        <w:rPr>
          <w:rFonts w:hint="eastAsia"/>
        </w:rPr>
        <w:t>关于</w:t>
      </w:r>
      <w:r w:rsidR="001D5DE9">
        <w:rPr>
          <w:rFonts w:hint="eastAsia"/>
        </w:rPr>
        <w:t>get</w:t>
      </w:r>
      <w:r w:rsidR="001D5DE9">
        <w:t>Byte</w:t>
      </w:r>
      <w:r w:rsidR="001D5DE9">
        <w:rPr>
          <w:rFonts w:hint="eastAsia"/>
        </w:rPr>
        <w:t>报错</w:t>
      </w:r>
    </w:p>
    <w:p w14:paraId="46275AFD" w14:textId="77777777" w:rsidR="001D5DE9" w:rsidRDefault="001D5DE9" w:rsidP="001D5DE9">
      <w:pPr>
        <w:ind w:firstLine="480"/>
      </w:pPr>
      <w:r>
        <w:rPr>
          <w:rFonts w:hint="eastAsia"/>
        </w:rPr>
        <w:t>由于</w:t>
      </w:r>
      <w:r>
        <w:rPr>
          <w:rFonts w:hint="eastAsia"/>
        </w:rPr>
        <w:t>Mycat</w:t>
      </w:r>
      <w:r>
        <w:rPr>
          <w:rFonts w:hint="eastAsia"/>
        </w:rPr>
        <w:t>中解析配置文件时会出现报错信息</w:t>
      </w:r>
      <w:r>
        <w:rPr>
          <w:rFonts w:hint="eastAsia"/>
        </w:rPr>
        <w:t>,</w:t>
      </w:r>
    </w:p>
    <w:p w14:paraId="4D4BBF47" w14:textId="410A1E0F" w:rsidR="001D5DE9" w:rsidRPr="00D0647F" w:rsidRDefault="001D5DE9" w:rsidP="00967B39">
      <w:pPr>
        <w:ind w:firstLine="480"/>
      </w:pPr>
      <w:r>
        <w:rPr>
          <w:rFonts w:hint="eastAsia"/>
        </w:rPr>
        <w:t>所以将每行注释都添加</w:t>
      </w:r>
      <w:r>
        <w:rPr>
          <w:rFonts w:hint="eastAsia"/>
        </w:rPr>
        <w:t>&lt;!</w:t>
      </w:r>
      <w:r>
        <w:t>—</w:t>
      </w:r>
      <w:r>
        <w:rPr>
          <w:rFonts w:hint="eastAsia"/>
        </w:rPr>
        <w:t>注释</w:t>
      </w:r>
      <w:r>
        <w:rPr>
          <w:rFonts w:hint="eastAsia"/>
        </w:rPr>
        <w:t>--&gt;</w:t>
      </w:r>
    </w:p>
    <w:p w14:paraId="6DF5D47E" w14:textId="486007BD" w:rsidR="001D5DE9" w:rsidRDefault="001D5DE9" w:rsidP="00D0647F">
      <w:pPr>
        <w:pStyle w:val="1"/>
        <w:spacing w:before="312" w:after="312"/>
      </w:pPr>
      <w:r>
        <w:t>Redis</w:t>
      </w:r>
      <w:r w:rsidR="00D0647F">
        <w:t xml:space="preserve"> </w:t>
      </w:r>
    </w:p>
    <w:p w14:paraId="0AE5CD7A" w14:textId="77777777" w:rsidR="001D5DE9" w:rsidRDefault="001D5DE9" w:rsidP="00D0647F">
      <w:pPr>
        <w:pStyle w:val="2"/>
      </w:pPr>
      <w:r>
        <w:rPr>
          <w:rFonts w:hint="eastAsia"/>
        </w:rPr>
        <w:t>传统框架中的瓶颈</w:t>
      </w:r>
    </w:p>
    <w:p w14:paraId="2D0883C8" w14:textId="77777777" w:rsidR="001D5DE9" w:rsidRDefault="001D5DE9" w:rsidP="00D0647F">
      <w:pPr>
        <w:pStyle w:val="3"/>
        <w:ind w:left="240"/>
      </w:pPr>
      <w:r>
        <w:rPr>
          <w:rFonts w:hint="eastAsia"/>
        </w:rPr>
        <w:t>缓存机制</w:t>
      </w:r>
    </w:p>
    <w:p w14:paraId="3AB46DEB" w14:textId="0BE58385" w:rsidR="001D5DE9" w:rsidRDefault="001D5DE9" w:rsidP="00D0647F">
      <w:pPr>
        <w:ind w:firstLine="480"/>
      </w:pPr>
      <w:r w:rsidRPr="00BD597C">
        <w:rPr>
          <w:rFonts w:hint="eastAsia"/>
          <w:b/>
          <w:color w:val="FF0000"/>
        </w:rPr>
        <w:t>缓存机制其实就是降低了客户端访问真实数据源的访问频次</w:t>
      </w:r>
      <w:r w:rsidR="00D0647F">
        <w:rPr>
          <w:rFonts w:hint="eastAsia"/>
        </w:rPr>
        <w:t>，</w:t>
      </w:r>
      <w:r>
        <w:rPr>
          <w:rFonts w:hint="eastAsia"/>
        </w:rPr>
        <w:t>缓存中的数据就是数据源就数据的备份</w:t>
      </w:r>
      <w:r w:rsidR="00D0647F">
        <w:rPr>
          <w:rFonts w:hint="eastAsia"/>
        </w:rPr>
        <w:t>，</w:t>
      </w:r>
      <w:r>
        <w:rPr>
          <w:rFonts w:hint="eastAsia"/>
        </w:rPr>
        <w:t>如果数据源数据发生改变</w:t>
      </w:r>
      <w:r>
        <w:rPr>
          <w:rFonts w:hint="eastAsia"/>
        </w:rPr>
        <w:t>.</w:t>
      </w:r>
      <w:r>
        <w:rPr>
          <w:rFonts w:hint="eastAsia"/>
        </w:rPr>
        <w:t>缓存数据需要及时更新</w:t>
      </w:r>
      <w:r w:rsidR="00D0647F">
        <w:rPr>
          <w:rFonts w:hint="eastAsia"/>
        </w:rPr>
        <w:t>。</w:t>
      </w:r>
    </w:p>
    <w:p w14:paraId="36E9972E" w14:textId="77777777" w:rsidR="001D5DE9" w:rsidRDefault="001D5DE9" w:rsidP="00D0647F">
      <w:pPr>
        <w:pStyle w:val="3"/>
        <w:ind w:left="240"/>
      </w:pPr>
      <w:r>
        <w:rPr>
          <w:rFonts w:hint="eastAsia"/>
        </w:rPr>
        <w:t>缓存中遇到的问题</w:t>
      </w:r>
    </w:p>
    <w:p w14:paraId="3A598C23" w14:textId="77777777" w:rsidR="001D5DE9" w:rsidRDefault="001D5DE9" w:rsidP="00BC337B">
      <w:pPr>
        <w:pStyle w:val="a8"/>
        <w:numPr>
          <w:ilvl w:val="0"/>
          <w:numId w:val="19"/>
        </w:numPr>
        <w:ind w:firstLineChars="0"/>
        <w:jc w:val="both"/>
      </w:pPr>
      <w:r>
        <w:rPr>
          <w:rFonts w:hint="eastAsia"/>
        </w:rPr>
        <w:t>如果采用单台缓存服务器</w:t>
      </w:r>
      <w:r>
        <w:rPr>
          <w:rFonts w:hint="eastAsia"/>
        </w:rPr>
        <w:t>,</w:t>
      </w:r>
      <w:r>
        <w:rPr>
          <w:rFonts w:hint="eastAsia"/>
        </w:rPr>
        <w:t>很容器出现宕机现象</w:t>
      </w:r>
      <w:r>
        <w:rPr>
          <w:rFonts w:hint="eastAsia"/>
        </w:rPr>
        <w:t>.</w:t>
      </w:r>
      <w:r>
        <w:rPr>
          <w:rFonts w:hint="eastAsia"/>
        </w:rPr>
        <w:t>如果缓存服务器宕机将直接影响整个服务</w:t>
      </w:r>
      <w:r>
        <w:rPr>
          <w:rFonts w:hint="eastAsia"/>
        </w:rPr>
        <w:t>.---</w:t>
      </w:r>
      <w:r>
        <w:rPr>
          <w:rFonts w:hint="eastAsia"/>
        </w:rPr>
        <w:t>解决方案部署缓存集群</w:t>
      </w:r>
    </w:p>
    <w:p w14:paraId="1861FF0C" w14:textId="77777777" w:rsidR="001D5DE9" w:rsidRDefault="001D5DE9" w:rsidP="00BC337B">
      <w:pPr>
        <w:pStyle w:val="a8"/>
        <w:numPr>
          <w:ilvl w:val="0"/>
          <w:numId w:val="19"/>
        </w:numPr>
        <w:ind w:firstLineChars="0"/>
        <w:jc w:val="both"/>
      </w:pPr>
      <w:r>
        <w:rPr>
          <w:rFonts w:hint="eastAsia"/>
        </w:rPr>
        <w:t>如果实现缓存则需要实现数据的同步</w:t>
      </w:r>
      <w:r>
        <w:t>—</w:t>
      </w:r>
      <w:r>
        <w:rPr>
          <w:rFonts w:hint="eastAsia"/>
        </w:rPr>
        <w:t>配置主从</w:t>
      </w:r>
    </w:p>
    <w:p w14:paraId="02822B28" w14:textId="77777777" w:rsidR="001D5DE9" w:rsidRDefault="001D5DE9" w:rsidP="00BC337B">
      <w:pPr>
        <w:pStyle w:val="a8"/>
        <w:numPr>
          <w:ilvl w:val="0"/>
          <w:numId w:val="19"/>
        </w:numPr>
        <w:ind w:firstLineChars="0"/>
        <w:jc w:val="both"/>
      </w:pPr>
      <w:r>
        <w:rPr>
          <w:rFonts w:hint="eastAsia"/>
        </w:rPr>
        <w:t>如果缓存服务器宕机</w:t>
      </w:r>
      <w:r>
        <w:rPr>
          <w:rFonts w:hint="eastAsia"/>
        </w:rPr>
        <w:t>.</w:t>
      </w:r>
      <w:r>
        <w:rPr>
          <w:rFonts w:hint="eastAsia"/>
        </w:rPr>
        <w:t>数据如何保存</w:t>
      </w:r>
      <w:r>
        <w:rPr>
          <w:rFonts w:hint="eastAsia"/>
        </w:rPr>
        <w:t>.</w:t>
      </w:r>
      <w:r>
        <w:rPr>
          <w:rFonts w:hint="eastAsia"/>
        </w:rPr>
        <w:t>应该将数据尽可能持久化</w:t>
      </w:r>
    </w:p>
    <w:p w14:paraId="56BE4F0F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Redis</w:t>
      </w:r>
      <w:r>
        <w:rPr>
          <w:rFonts w:hint="eastAsia"/>
        </w:rPr>
        <w:t>内存数据库</w:t>
      </w:r>
    </w:p>
    <w:p w14:paraId="5DEBCEC3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redis</w:t>
      </w:r>
      <w:r>
        <w:rPr>
          <w:rFonts w:hint="eastAsia"/>
        </w:rPr>
        <w:t>现阶段所有企业中使用最多的</w:t>
      </w:r>
      <w:r w:rsidRPr="002C2EDB">
        <w:rPr>
          <w:rFonts w:hint="eastAsia"/>
          <w:b/>
          <w:color w:val="FF0000"/>
        </w:rPr>
        <w:t>内存</w:t>
      </w:r>
      <w:r>
        <w:rPr>
          <w:rFonts w:hint="eastAsia"/>
        </w:rPr>
        <w:t>数据库</w:t>
      </w:r>
      <w:r>
        <w:rPr>
          <w:rFonts w:hint="eastAsia"/>
        </w:rPr>
        <w:t>.</w:t>
      </w:r>
      <w:r>
        <w:rPr>
          <w:rFonts w:hint="eastAsia"/>
        </w:rPr>
        <w:t>其中主要采用</w:t>
      </w:r>
      <w:r w:rsidRPr="00A64618">
        <w:rPr>
          <w:rFonts w:hint="eastAsia"/>
          <w:b/>
          <w:color w:val="FF0000"/>
        </w:rPr>
        <w:t>key</w:t>
      </w:r>
      <w:r w:rsidRPr="00A64618">
        <w:rPr>
          <w:b/>
          <w:color w:val="FF0000"/>
        </w:rPr>
        <w:t>-value</w:t>
      </w:r>
      <w:r>
        <w:rPr>
          <w:rFonts w:hint="eastAsia"/>
        </w:rPr>
        <w:t>的形式保存数据</w:t>
      </w:r>
      <w:r>
        <w:rPr>
          <w:rFonts w:hint="eastAsia"/>
        </w:rPr>
        <w:t>.</w:t>
      </w:r>
      <w:r>
        <w:rPr>
          <w:rFonts w:hint="eastAsia"/>
        </w:rPr>
        <w:t>并且提供很多实用的数据类型</w:t>
      </w:r>
      <w:r>
        <w:rPr>
          <w:rFonts w:hint="eastAsia"/>
        </w:rPr>
        <w:t>.String</w:t>
      </w:r>
      <w:r>
        <w:t>/list/set/hash.</w:t>
      </w:r>
    </w:p>
    <w:p w14:paraId="3A67F74A" w14:textId="77777777" w:rsidR="001D5DE9" w:rsidRDefault="001D5DE9" w:rsidP="001D5DE9">
      <w:pPr>
        <w:ind w:firstLine="480"/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底层通过</w:t>
      </w:r>
      <w:r>
        <w:rPr>
          <w:rFonts w:hint="eastAsia"/>
        </w:rPr>
        <w:t>C</w:t>
      </w:r>
      <w:r>
        <w:rPr>
          <w:rFonts w:hint="eastAsia"/>
        </w:rPr>
        <w:t>编辑</w:t>
      </w:r>
      <w:r>
        <w:rPr>
          <w:rFonts w:hint="eastAsia"/>
        </w:rPr>
        <w:t>,</w:t>
      </w:r>
      <w:r>
        <w:rPr>
          <w:rFonts w:hint="eastAsia"/>
        </w:rPr>
        <w:t>可以每秒支持</w:t>
      </w:r>
      <w:r>
        <w:rPr>
          <w:rFonts w:hint="eastAsia"/>
        </w:rPr>
        <w:t>1</w:t>
      </w:r>
      <w:r>
        <w:t>10000</w:t>
      </w:r>
      <w:r>
        <w:rPr>
          <w:rFonts w:hint="eastAsia"/>
        </w:rPr>
        <w:t>次的集合运算</w:t>
      </w:r>
      <w:r>
        <w:rPr>
          <w:rFonts w:hint="eastAsia"/>
        </w:rPr>
        <w:t>.</w:t>
      </w:r>
      <w:r>
        <w:rPr>
          <w:rFonts w:hint="eastAsia"/>
        </w:rPr>
        <w:t>并且在内存中</w:t>
      </w:r>
      <w:r>
        <w:rPr>
          <w:rFonts w:hint="eastAsia"/>
        </w:rPr>
        <w:lastRenderedPageBreak/>
        <w:t>运行</w:t>
      </w:r>
      <w:r>
        <w:rPr>
          <w:rFonts w:hint="eastAsia"/>
        </w:rPr>
        <w:t>.</w:t>
      </w:r>
    </w:p>
    <w:p w14:paraId="4186B3AA" w14:textId="77777777" w:rsidR="001D5DE9" w:rsidRDefault="001D5DE9" w:rsidP="001D5DE9">
      <w:pPr>
        <w:ind w:firstLine="480"/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底层实现时自动支持数据的持久化</w:t>
      </w:r>
      <w:r>
        <w:rPr>
          <w:rFonts w:hint="eastAsia"/>
        </w:rPr>
        <w:t>.</w:t>
      </w:r>
      <w:r>
        <w:rPr>
          <w:rFonts w:hint="eastAsia"/>
        </w:rPr>
        <w:t>如果</w:t>
      </w:r>
      <w:r>
        <w:rPr>
          <w:rFonts w:hint="eastAsia"/>
        </w:rPr>
        <w:t>reids</w:t>
      </w:r>
      <w:r>
        <w:rPr>
          <w:rFonts w:hint="eastAsia"/>
        </w:rPr>
        <w:t>重启会自动的扫描持久化文件之后恢复数据</w:t>
      </w:r>
      <w:r>
        <w:rPr>
          <w:rFonts w:hint="eastAsia"/>
        </w:rPr>
        <w:t>.</w:t>
      </w:r>
    </w:p>
    <w:p w14:paraId="67A75C2B" w14:textId="77777777" w:rsidR="001D5DE9" w:rsidRDefault="001D5DE9" w:rsidP="008B0F5B">
      <w:pPr>
        <w:pStyle w:val="af7"/>
      </w:pPr>
      <w:r>
        <w:drawing>
          <wp:inline distT="0" distB="0" distL="0" distR="0" wp14:anchorId="4D22A753" wp14:editId="02779E1A">
            <wp:extent cx="5063050" cy="2223989"/>
            <wp:effectExtent l="25400" t="25400" r="0" b="11430"/>
            <wp:docPr id="1033" name="图片 1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820" cy="22541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87CE8A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的下载</w:t>
      </w:r>
    </w:p>
    <w:p w14:paraId="670B53B4" w14:textId="77777777" w:rsidR="001D5DE9" w:rsidRDefault="00AB26CE" w:rsidP="001D5DE9">
      <w:pPr>
        <w:ind w:firstLine="480"/>
      </w:pPr>
      <w:hyperlink r:id="rId173" w:history="1">
        <w:r w:rsidR="001D5DE9" w:rsidRPr="00BD728B">
          <w:rPr>
            <w:rStyle w:val="aff5"/>
          </w:rPr>
          <w:t>http://www.redis.net.cn/</w:t>
        </w:r>
      </w:hyperlink>
    </w:p>
    <w:p w14:paraId="38971CD9" w14:textId="77777777" w:rsidR="001D5DE9" w:rsidRDefault="001D5DE9" w:rsidP="008B0F5B">
      <w:pPr>
        <w:pStyle w:val="af7"/>
      </w:pPr>
      <w:r>
        <w:drawing>
          <wp:inline distT="0" distB="0" distL="0" distR="0" wp14:anchorId="70C73C51" wp14:editId="56319DB4">
            <wp:extent cx="5177350" cy="2406597"/>
            <wp:effectExtent l="25400" t="25400" r="4445" b="6985"/>
            <wp:docPr id="1034" name="图片 1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193777" cy="241423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3A7F5C" w14:textId="77777777" w:rsidR="001D5DE9" w:rsidRDefault="001D5DE9" w:rsidP="001D5DE9">
      <w:pPr>
        <w:ind w:firstLine="480"/>
      </w:pPr>
    </w:p>
    <w:p w14:paraId="1734ADB0" w14:textId="77777777" w:rsidR="001D5DE9" w:rsidRDefault="001D5DE9" w:rsidP="001D5DE9">
      <w:pPr>
        <w:ind w:firstLine="480"/>
      </w:pPr>
      <w:r>
        <w:t>W</w:t>
      </w:r>
      <w:r>
        <w:rPr>
          <w:rFonts w:hint="eastAsia"/>
        </w:rPr>
        <w:t>indow</w:t>
      </w:r>
      <w:r>
        <w:rPr>
          <w:rFonts w:hint="eastAsia"/>
        </w:rPr>
        <w:t>版本不建议使用</w:t>
      </w:r>
    </w:p>
    <w:p w14:paraId="5AF7F46E" w14:textId="77777777" w:rsidR="001D5DE9" w:rsidRDefault="001D5DE9" w:rsidP="001D5DE9">
      <w:pPr>
        <w:ind w:firstLine="480"/>
      </w:pPr>
      <w:r>
        <w:rPr>
          <w:rFonts w:hint="eastAsia"/>
        </w:rPr>
        <w:t>因为官方没有提供</w:t>
      </w:r>
      <w:r>
        <w:rPr>
          <w:rFonts w:hint="eastAsia"/>
        </w:rPr>
        <w:t>window</w:t>
      </w:r>
      <w:r>
        <w:rPr>
          <w:rFonts w:hint="eastAsia"/>
        </w:rPr>
        <w:t>版本</w:t>
      </w:r>
      <w:r>
        <w:t>,</w:t>
      </w:r>
      <w:r>
        <w:rPr>
          <w:rFonts w:hint="eastAsia"/>
        </w:rPr>
        <w:t>该</w:t>
      </w:r>
      <w:r>
        <w:rPr>
          <w:rFonts w:hint="eastAsia"/>
        </w:rPr>
        <w:t>window</w:t>
      </w:r>
      <w:r>
        <w:rPr>
          <w:rFonts w:hint="eastAsia"/>
        </w:rPr>
        <w:t>版本是微软自己研发</w:t>
      </w:r>
      <w:r>
        <w:rPr>
          <w:rFonts w:hint="eastAsia"/>
        </w:rPr>
        <w:t>.</w:t>
      </w:r>
      <w:r>
        <w:rPr>
          <w:rFonts w:hint="eastAsia"/>
        </w:rPr>
        <w:t>稳定性不强</w:t>
      </w:r>
    </w:p>
    <w:p w14:paraId="75690257" w14:textId="77777777" w:rsidR="001D5DE9" w:rsidRDefault="001D5DE9" w:rsidP="001D5DE9">
      <w:pPr>
        <w:ind w:firstLine="480"/>
      </w:pPr>
    </w:p>
    <w:p w14:paraId="588BB066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lastRenderedPageBreak/>
        <w:t>缓存架构</w:t>
      </w:r>
    </w:p>
    <w:p w14:paraId="01FB2F5F" w14:textId="77777777" w:rsidR="001D5DE9" w:rsidRPr="00F4268B" w:rsidRDefault="001D5DE9" w:rsidP="005373B6">
      <w:pPr>
        <w:pStyle w:val="af7"/>
      </w:pPr>
      <w:r>
        <w:object w:dxaOrig="15195" w:dyaOrig="4426" w14:anchorId="11921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9pt;height:204.25pt" o:ole="">
            <v:imagedata r:id="rId175" o:title=""/>
          </v:shape>
          <o:OLEObject Type="Embed" ProgID="Visio.Drawing.15" ShapeID="_x0000_i1025" DrawAspect="Content" ObjectID="_1588440599" r:id="rId176"/>
        </w:object>
      </w:r>
    </w:p>
    <w:p w14:paraId="1C54FBB9" w14:textId="77777777" w:rsidR="001D5DE9" w:rsidRDefault="001D5DE9" w:rsidP="006A0431">
      <w:pPr>
        <w:pStyle w:val="3"/>
        <w:ind w:left="240"/>
      </w:pPr>
      <w:r>
        <w:rPr>
          <w:rFonts w:hint="eastAsia"/>
        </w:rPr>
        <w:t>解压</w:t>
      </w:r>
      <w:r>
        <w:rPr>
          <w:rFonts w:hint="eastAsia"/>
        </w:rPr>
        <w:t>redis</w:t>
      </w:r>
    </w:p>
    <w:p w14:paraId="0349A222" w14:textId="77777777" w:rsidR="001D5DE9" w:rsidRPr="005373B6" w:rsidRDefault="001D5DE9" w:rsidP="001D5DE9">
      <w:pPr>
        <w:ind w:left="420" w:firstLine="480"/>
        <w:rPr>
          <w:color w:val="FF0000"/>
        </w:rPr>
      </w:pPr>
      <w:r w:rsidRPr="005373B6">
        <w:rPr>
          <w:rFonts w:hint="eastAsia"/>
          <w:color w:val="FF0000"/>
        </w:rPr>
        <w:t>t</w:t>
      </w:r>
      <w:r w:rsidRPr="005373B6">
        <w:rPr>
          <w:color w:val="FF0000"/>
        </w:rPr>
        <w:t xml:space="preserve">ar </w:t>
      </w:r>
      <w:r w:rsidRPr="005373B6">
        <w:rPr>
          <w:rFonts w:hint="eastAsia"/>
          <w:color w:val="FF0000"/>
        </w:rPr>
        <w:t>-xvf</w:t>
      </w:r>
      <w:r w:rsidRPr="005373B6">
        <w:rPr>
          <w:color w:val="FF0000"/>
        </w:rPr>
        <w:t xml:space="preserve"> red</w:t>
      </w:r>
      <w:r w:rsidRPr="005373B6">
        <w:rPr>
          <w:rFonts w:hint="eastAsia"/>
          <w:color w:val="FF0000"/>
        </w:rPr>
        <w:t>is</w:t>
      </w:r>
      <w:r w:rsidRPr="005373B6">
        <w:rPr>
          <w:color w:val="FF0000"/>
        </w:rPr>
        <w:t>-3.2.8.tar.gz</w:t>
      </w:r>
    </w:p>
    <w:p w14:paraId="3ADDA621" w14:textId="77777777" w:rsidR="001D5DE9" w:rsidRDefault="001D5DE9" w:rsidP="005373B6">
      <w:pPr>
        <w:pStyle w:val="af7"/>
      </w:pPr>
      <w:r>
        <w:drawing>
          <wp:inline distT="0" distB="0" distL="0" distR="0" wp14:anchorId="13BD417C" wp14:editId="5E85F93A">
            <wp:extent cx="5274310" cy="1121410"/>
            <wp:effectExtent l="19050" t="19050" r="21590" b="21590"/>
            <wp:docPr id="1035" name="图片 1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14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3B072C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译</w:t>
      </w:r>
      <w:r>
        <w:rPr>
          <w:rFonts w:hint="eastAsia"/>
        </w:rPr>
        <w:t>redis</w:t>
      </w:r>
    </w:p>
    <w:p w14:paraId="478F02E4" w14:textId="77777777" w:rsidR="001D5DE9" w:rsidRDefault="001D5DE9" w:rsidP="001D5DE9">
      <w:pPr>
        <w:ind w:left="420" w:firstLine="480"/>
      </w:pPr>
      <w:r>
        <w:rPr>
          <w:rFonts w:hint="eastAsia"/>
        </w:rPr>
        <w:t>在根目录下执行</w:t>
      </w:r>
      <w:r w:rsidRPr="00160A18">
        <w:t>/usr/local/src/redis-3.2.8</w:t>
      </w:r>
      <w:r>
        <w:rPr>
          <w:rFonts w:hint="eastAsia"/>
        </w:rPr>
        <w:t>执行</w:t>
      </w:r>
      <w:r>
        <w:rPr>
          <w:rFonts w:hint="eastAsia"/>
        </w:rPr>
        <w:t>make</w:t>
      </w:r>
      <w:r>
        <w:rPr>
          <w:rFonts w:hint="eastAsia"/>
        </w:rPr>
        <w:t>指令</w:t>
      </w:r>
    </w:p>
    <w:p w14:paraId="546ED1D9" w14:textId="77777777" w:rsidR="001D5DE9" w:rsidRDefault="001D5DE9" w:rsidP="001D5DE9">
      <w:pPr>
        <w:pStyle w:val="aa"/>
      </w:pPr>
      <w:r>
        <w:rPr>
          <w:rFonts w:hint="eastAsia"/>
        </w:rPr>
        <w:t>make</w:t>
      </w:r>
    </w:p>
    <w:p w14:paraId="3A7556B0" w14:textId="77777777" w:rsidR="001D5DE9" w:rsidRDefault="001D5DE9" w:rsidP="001D5DE9">
      <w:pPr>
        <w:ind w:left="420" w:firstLine="480"/>
      </w:pPr>
      <w:r>
        <w:rPr>
          <w:rFonts w:hint="eastAsia"/>
        </w:rPr>
        <w:t>生成可执行文件</w:t>
      </w:r>
    </w:p>
    <w:p w14:paraId="788DC0D8" w14:textId="3C303FC4" w:rsidR="001D5DE9" w:rsidRPr="00017BE0" w:rsidRDefault="001D5DE9" w:rsidP="00683D60">
      <w:pPr>
        <w:pStyle w:val="af7"/>
      </w:pPr>
      <w:r>
        <w:lastRenderedPageBreak/>
        <w:drawing>
          <wp:inline distT="0" distB="0" distL="0" distR="0" wp14:anchorId="54B71556" wp14:editId="3633F0D0">
            <wp:extent cx="5291650" cy="3682639"/>
            <wp:effectExtent l="25400" t="25400" r="0" b="635"/>
            <wp:docPr id="1036" name="图片 1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323592" cy="37048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2C23C3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安装</w:t>
      </w:r>
      <w:r>
        <w:rPr>
          <w:rFonts w:hint="eastAsia"/>
        </w:rPr>
        <w:t>redis</w:t>
      </w:r>
    </w:p>
    <w:p w14:paraId="4564F570" w14:textId="77777777" w:rsidR="001D5DE9" w:rsidRDefault="001D5DE9" w:rsidP="001D5DE9">
      <w:pPr>
        <w:pStyle w:val="aa"/>
      </w:pPr>
      <w:r w:rsidRPr="00C77844">
        <w:t>make install</w:t>
      </w:r>
    </w:p>
    <w:p w14:paraId="4D289E6E" w14:textId="77777777" w:rsidR="001D5DE9" w:rsidRDefault="001D5DE9" w:rsidP="00683D60">
      <w:pPr>
        <w:pStyle w:val="af7"/>
      </w:pPr>
      <w:r>
        <w:tab/>
      </w:r>
      <w:r>
        <w:drawing>
          <wp:inline distT="0" distB="0" distL="0" distR="0" wp14:anchorId="22F3CC8C" wp14:editId="338BEE53">
            <wp:extent cx="5196786" cy="1683043"/>
            <wp:effectExtent l="25400" t="25400" r="10795" b="0"/>
            <wp:docPr id="1037" name="图片 1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18129" cy="16899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52CC83" w14:textId="77777777" w:rsidR="001D5DE9" w:rsidRDefault="001D5DE9" w:rsidP="00074316">
      <w:pPr>
        <w:pStyle w:val="2"/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操作</w:t>
      </w:r>
    </w:p>
    <w:p w14:paraId="53B99773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直接启动</w:t>
      </w:r>
    </w:p>
    <w:p w14:paraId="11F3EBD3" w14:textId="77777777" w:rsidR="001D5DE9" w:rsidRDefault="001D5DE9" w:rsidP="001D5DE9">
      <w:pPr>
        <w:ind w:firstLine="480"/>
      </w:pPr>
      <w:r>
        <w:rPr>
          <w:rFonts w:hint="eastAsia"/>
        </w:rPr>
        <w:t>命令</w:t>
      </w:r>
      <w:r>
        <w:rPr>
          <w:rFonts w:hint="eastAsia"/>
        </w:rPr>
        <w:t>:redis</w:t>
      </w:r>
      <w:r>
        <w:t>-server</w:t>
      </w:r>
    </w:p>
    <w:p w14:paraId="55AAB759" w14:textId="77777777" w:rsidR="001D5DE9" w:rsidRDefault="001D5DE9" w:rsidP="001D5DE9">
      <w:pPr>
        <w:ind w:firstLine="480"/>
      </w:pPr>
      <w:r>
        <w:rPr>
          <w:rFonts w:hint="eastAsia"/>
        </w:rPr>
        <w:lastRenderedPageBreak/>
        <w:t>说明</w:t>
      </w:r>
      <w:r>
        <w:rPr>
          <w:rFonts w:hint="eastAsia"/>
        </w:rPr>
        <w:t>:</w:t>
      </w:r>
      <w:r>
        <w:rPr>
          <w:rFonts w:hint="eastAsia"/>
        </w:rPr>
        <w:t>默认端口都是</w:t>
      </w:r>
      <w:r>
        <w:rPr>
          <w:rFonts w:hint="eastAsia"/>
        </w:rPr>
        <w:t>6</w:t>
      </w:r>
      <w:r>
        <w:t>379</w:t>
      </w:r>
    </w:p>
    <w:p w14:paraId="1148A5EE" w14:textId="77777777" w:rsidR="001D5DE9" w:rsidRDefault="001D5DE9" w:rsidP="00E97912">
      <w:pPr>
        <w:pStyle w:val="af7"/>
      </w:pPr>
      <w:r>
        <w:drawing>
          <wp:inline distT="0" distB="0" distL="0" distR="0" wp14:anchorId="1C029675" wp14:editId="5D102E5E">
            <wp:extent cx="5063050" cy="2168118"/>
            <wp:effectExtent l="25400" t="25400" r="0" b="0"/>
            <wp:docPr id="1038" name="图片 1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090095" cy="21796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1251B6" w14:textId="77777777" w:rsidR="001D5DE9" w:rsidRDefault="001D5DE9" w:rsidP="001D5DE9">
      <w:pPr>
        <w:ind w:firstLine="480"/>
      </w:pPr>
    </w:p>
    <w:p w14:paraId="78D57A12" w14:textId="77777777" w:rsidR="001D5DE9" w:rsidRDefault="001D5DE9" w:rsidP="001D5DE9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redis</w:t>
      </w:r>
      <w:r>
        <w:t>-server</w:t>
      </w:r>
      <w:r>
        <w:rPr>
          <w:rFonts w:hint="eastAsia"/>
        </w:rPr>
        <w:t>启动时</w:t>
      </w:r>
      <w:r>
        <w:rPr>
          <w:rFonts w:hint="eastAsia"/>
        </w:rPr>
        <w:t>,</w:t>
      </w:r>
      <w:r>
        <w:rPr>
          <w:rFonts w:hint="eastAsia"/>
        </w:rPr>
        <w:t>之后不能编写</w:t>
      </w:r>
      <w:r>
        <w:rPr>
          <w:rFonts w:hint="eastAsia"/>
        </w:rPr>
        <w:t>linux</w:t>
      </w:r>
      <w:r>
        <w:rPr>
          <w:rFonts w:hint="eastAsia"/>
        </w:rPr>
        <w:t>命令</w:t>
      </w:r>
      <w:r>
        <w:rPr>
          <w:rFonts w:hint="eastAsia"/>
        </w:rPr>
        <w:t>,</w:t>
      </w:r>
      <w:r>
        <w:rPr>
          <w:rFonts w:hint="eastAsia"/>
        </w:rPr>
        <w:t>需要再次创建链接</w:t>
      </w:r>
      <w:r>
        <w:rPr>
          <w:rFonts w:hint="eastAsia"/>
        </w:rPr>
        <w:t>.</w:t>
      </w:r>
      <w:r>
        <w:rPr>
          <w:rFonts w:hint="eastAsia"/>
        </w:rPr>
        <w:t>造成编码不便</w:t>
      </w:r>
    </w:p>
    <w:p w14:paraId="695B4C4B" w14:textId="77777777" w:rsidR="00F549F1" w:rsidRDefault="001D5DE9" w:rsidP="00E97912">
      <w:pPr>
        <w:pStyle w:val="3"/>
        <w:ind w:left="240"/>
      </w:pPr>
      <w:r>
        <w:rPr>
          <w:rFonts w:hint="eastAsia"/>
        </w:rPr>
        <w:t>后台启动</w:t>
      </w:r>
      <w:r w:rsidR="00D86ACF">
        <w:rPr>
          <w:rFonts w:hint="eastAsia"/>
        </w:rPr>
        <w:t xml:space="preserve"> </w:t>
      </w:r>
    </w:p>
    <w:p w14:paraId="30B90544" w14:textId="5AFF3969" w:rsidR="001D5DE9" w:rsidRDefault="00D86ACF" w:rsidP="00F549F1">
      <w:pPr>
        <w:ind w:firstLine="480"/>
      </w:pPr>
      <w:r w:rsidRPr="00F549F1">
        <w:rPr>
          <w:rFonts w:hint="eastAsia"/>
          <w:color w:val="FF0000"/>
        </w:rPr>
        <w:t>vim redis.conf</w:t>
      </w:r>
      <w:r>
        <w:rPr>
          <w:rFonts w:hint="eastAsia"/>
        </w:rPr>
        <w:t xml:space="preserve"> </w:t>
      </w:r>
      <w:r>
        <w:rPr>
          <w:rFonts w:hint="eastAsia"/>
        </w:rPr>
        <w:t>进行修改参数</w:t>
      </w:r>
    </w:p>
    <w:p w14:paraId="450BDDF1" w14:textId="77777777" w:rsidR="001D5DE9" w:rsidRDefault="001D5DE9" w:rsidP="002A191E">
      <w:pPr>
        <w:pStyle w:val="4"/>
      </w:pPr>
      <w:r>
        <w:rPr>
          <w:rFonts w:hint="eastAsia"/>
        </w:rPr>
        <w:t>解除</w:t>
      </w:r>
      <w:r>
        <w:rPr>
          <w:rFonts w:hint="eastAsia"/>
        </w:rPr>
        <w:t>IP</w:t>
      </w:r>
      <w:r>
        <w:rPr>
          <w:rFonts w:hint="eastAsia"/>
        </w:rPr>
        <w:t>绑定</w:t>
      </w:r>
    </w:p>
    <w:p w14:paraId="734E3107" w14:textId="77777777" w:rsidR="001D5DE9" w:rsidRDefault="001D5DE9" w:rsidP="002A191E">
      <w:pPr>
        <w:pStyle w:val="af7"/>
      </w:pPr>
      <w:r>
        <w:drawing>
          <wp:inline distT="0" distB="0" distL="0" distR="0" wp14:anchorId="42DDE20C" wp14:editId="707A985B">
            <wp:extent cx="4948750" cy="2037330"/>
            <wp:effectExtent l="25400" t="25400" r="4445" b="0"/>
            <wp:docPr id="1039" name="图片 1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4977513" cy="20491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BBC884" w14:textId="77777777" w:rsidR="001D5DE9" w:rsidRDefault="001D5DE9" w:rsidP="001D5DE9">
      <w:pPr>
        <w:ind w:firstLineChars="0"/>
      </w:pPr>
      <w:r>
        <w:tab/>
      </w:r>
      <w:r>
        <w:tab/>
      </w:r>
    </w:p>
    <w:p w14:paraId="540823E1" w14:textId="77777777" w:rsidR="001D5DE9" w:rsidRDefault="001D5DE9" w:rsidP="002A191E">
      <w:pPr>
        <w:pStyle w:val="4"/>
      </w:pPr>
      <w:r>
        <w:rPr>
          <w:rFonts w:hint="eastAsia"/>
        </w:rPr>
        <w:lastRenderedPageBreak/>
        <w:t>关闭保护模式</w:t>
      </w:r>
    </w:p>
    <w:p w14:paraId="575543DB" w14:textId="77777777" w:rsidR="001D5DE9" w:rsidRDefault="001D5DE9" w:rsidP="002A191E">
      <w:pPr>
        <w:pStyle w:val="af7"/>
      </w:pPr>
      <w:r>
        <w:drawing>
          <wp:inline distT="0" distB="0" distL="0" distR="0" wp14:anchorId="07245858" wp14:editId="6419F99A">
            <wp:extent cx="5194935" cy="1647867"/>
            <wp:effectExtent l="0" t="0" r="0" b="0"/>
            <wp:docPr id="1040" name="图片 1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81272" cy="1675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90F95" w14:textId="77777777" w:rsidR="001D5DE9" w:rsidRDefault="001D5DE9" w:rsidP="002A191E">
      <w:pPr>
        <w:pStyle w:val="4"/>
      </w:pPr>
      <w:r>
        <w:rPr>
          <w:rFonts w:hint="eastAsia"/>
        </w:rPr>
        <w:t>开启后台运行</w:t>
      </w:r>
    </w:p>
    <w:p w14:paraId="4577BDF7" w14:textId="77777777" w:rsidR="001D5DE9" w:rsidRDefault="001D5DE9" w:rsidP="002A191E">
      <w:pPr>
        <w:pStyle w:val="af7"/>
      </w:pPr>
      <w:r>
        <w:drawing>
          <wp:inline distT="0" distB="0" distL="0" distR="0" wp14:anchorId="65B81F10" wp14:editId="66C2EAC0">
            <wp:extent cx="5152121" cy="1450926"/>
            <wp:effectExtent l="25400" t="25400" r="4445" b="0"/>
            <wp:docPr id="1041" name="图片 1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84702" cy="14882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BF89DE" w14:textId="77777777" w:rsidR="001D5DE9" w:rsidRDefault="001D5DE9" w:rsidP="001D5DE9">
      <w:pPr>
        <w:ind w:firstLine="480"/>
      </w:pPr>
    </w:p>
    <w:p w14:paraId="5818DB05" w14:textId="77777777" w:rsidR="001D5DE9" w:rsidRDefault="001D5DE9" w:rsidP="002A191E">
      <w:pPr>
        <w:pStyle w:val="4"/>
      </w:pPr>
      <w:r>
        <w:rPr>
          <w:rFonts w:hint="eastAsia"/>
        </w:rPr>
        <w:t>开启后台</w:t>
      </w:r>
      <w:r>
        <w:rPr>
          <w:rFonts w:hint="eastAsia"/>
        </w:rPr>
        <w:t>redis</w:t>
      </w:r>
    </w:p>
    <w:p w14:paraId="4C9732B2" w14:textId="77777777" w:rsidR="001D5DE9" w:rsidRPr="00B53560" w:rsidRDefault="001D5DE9" w:rsidP="001D5DE9">
      <w:pPr>
        <w:pStyle w:val="aa"/>
        <w:rPr>
          <w:color w:val="FF0000"/>
        </w:rPr>
      </w:pPr>
      <w:r w:rsidRPr="00B53560">
        <w:rPr>
          <w:color w:val="FF0000"/>
        </w:rPr>
        <w:t>redis-server redis.conf</w:t>
      </w:r>
    </w:p>
    <w:p w14:paraId="5F80B55F" w14:textId="77777777" w:rsidR="001D5DE9" w:rsidRDefault="001D5DE9" w:rsidP="001D5DE9">
      <w:pPr>
        <w:pStyle w:val="aa"/>
      </w:pPr>
      <w:r>
        <w:t>ps -ef |grep redis</w:t>
      </w:r>
    </w:p>
    <w:p w14:paraId="67BAEE20" w14:textId="77777777" w:rsidR="001D5DE9" w:rsidRDefault="001D5DE9" w:rsidP="001D5DE9">
      <w:pPr>
        <w:pStyle w:val="aa"/>
      </w:pPr>
      <w:r>
        <w:t xml:space="preserve">root      5847     1  0 01:45 ?        00:00:00 redis-server *:6379    </w:t>
      </w:r>
    </w:p>
    <w:p w14:paraId="094E420E" w14:textId="77777777" w:rsidR="001D5DE9" w:rsidRDefault="001D5DE9" w:rsidP="001D5DE9">
      <w:pPr>
        <w:pStyle w:val="aa"/>
      </w:pPr>
      <w:r>
        <w:t>root      5852  2571  0 01:45 pts/1    00:00:00 grep redis</w:t>
      </w:r>
    </w:p>
    <w:p w14:paraId="76DEFDFF" w14:textId="77777777" w:rsidR="001D5DE9" w:rsidRDefault="001D5DE9" w:rsidP="00E25291">
      <w:pPr>
        <w:pStyle w:val="4"/>
      </w:pPr>
      <w:r>
        <w:rPr>
          <w:rFonts w:hint="eastAsia"/>
        </w:rPr>
        <w:t>进入客户端</w:t>
      </w:r>
    </w:p>
    <w:p w14:paraId="63C31559" w14:textId="77777777" w:rsidR="001D5DE9" w:rsidRPr="00E25291" w:rsidRDefault="001D5DE9" w:rsidP="001D5DE9">
      <w:pPr>
        <w:ind w:firstLine="480"/>
        <w:rPr>
          <w:color w:val="FF0000"/>
        </w:rPr>
      </w:pPr>
      <w:r>
        <w:rPr>
          <w:rFonts w:hint="eastAsia"/>
        </w:rPr>
        <w:t>执行命令</w:t>
      </w:r>
      <w:r>
        <w:rPr>
          <w:rFonts w:hint="eastAsia"/>
        </w:rPr>
        <w:t>:</w:t>
      </w:r>
      <w:r w:rsidRPr="00E25291">
        <w:rPr>
          <w:color w:val="FF0000"/>
        </w:rPr>
        <w:t>r</w:t>
      </w:r>
      <w:r w:rsidRPr="00E25291">
        <w:rPr>
          <w:rFonts w:hint="eastAsia"/>
          <w:color w:val="FF0000"/>
        </w:rPr>
        <w:t>edis</w:t>
      </w:r>
      <w:r w:rsidRPr="00E25291">
        <w:rPr>
          <w:color w:val="FF0000"/>
        </w:rPr>
        <w:t>-cli</w:t>
      </w:r>
    </w:p>
    <w:p w14:paraId="5E743EDC" w14:textId="77777777" w:rsidR="001D5DE9" w:rsidRPr="00057C71" w:rsidRDefault="001D5DE9" w:rsidP="00E25291">
      <w:pPr>
        <w:pStyle w:val="4"/>
      </w:pPr>
      <w:r>
        <w:rPr>
          <w:rFonts w:hint="eastAsia"/>
        </w:rPr>
        <w:lastRenderedPageBreak/>
        <w:t>String</w:t>
      </w:r>
      <w:r>
        <w:rPr>
          <w:rFonts w:hint="eastAsia"/>
        </w:rPr>
        <w:t>类型操作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09"/>
        <w:gridCol w:w="2784"/>
        <w:gridCol w:w="2913"/>
      </w:tblGrid>
      <w:tr w:rsidR="001D5DE9" w14:paraId="4B800186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9C604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令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2756C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说明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38938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案例</w:t>
            </w:r>
          </w:p>
        </w:tc>
      </w:tr>
      <w:tr w:rsidR="001D5DE9" w14:paraId="4B538EA3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C751F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e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033D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设定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值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9F29BE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et name tom</w:t>
            </w:r>
          </w:p>
        </w:tc>
      </w:tr>
      <w:tr w:rsidR="001D5DE9" w14:paraId="595B81B4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3D30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ge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13051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指定</w:t>
            </w:r>
            <w:r>
              <w:rPr>
                <w:rFonts w:hint="eastAsia"/>
                <w:sz w:val="32"/>
                <w:szCs w:val="32"/>
              </w:rPr>
              <w:t xml:space="preserve"> key </w:t>
            </w:r>
            <w:r>
              <w:rPr>
                <w:rFonts w:hint="eastAsia"/>
                <w:sz w:val="32"/>
                <w:szCs w:val="32"/>
              </w:rPr>
              <w:t>的值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5B7058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get name</w:t>
            </w:r>
          </w:p>
        </w:tc>
      </w:tr>
      <w:tr w:rsidR="001D5DE9" w14:paraId="4D141DDC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8BADA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trlen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92DD8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值的长度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4869E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trlen name</w:t>
            </w:r>
          </w:p>
        </w:tc>
      </w:tr>
      <w:tr w:rsidR="001D5DE9" w14:paraId="3732DFDC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CA515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exists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79E8CC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检查给定</w:t>
            </w:r>
            <w:r>
              <w:rPr>
                <w:rFonts w:hint="eastAsia"/>
                <w:sz w:val="32"/>
                <w:szCs w:val="32"/>
              </w:rPr>
              <w:t xml:space="preserve"> key </w:t>
            </w:r>
            <w:r>
              <w:rPr>
                <w:rFonts w:hint="eastAsia"/>
                <w:sz w:val="32"/>
                <w:szCs w:val="32"/>
              </w:rPr>
              <w:t>是否存在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88CA8C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exists name </w:t>
            </w:r>
            <w:r>
              <w:rPr>
                <w:rFonts w:hint="eastAsia"/>
                <w:sz w:val="32"/>
                <w:szCs w:val="32"/>
              </w:rPr>
              <w:t>返回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存在</w:t>
            </w:r>
            <w:r>
              <w:rPr>
                <w:rFonts w:ascii="Calibri" w:hAnsi="Calibri" w:cs="Calibri"/>
                <w:sz w:val="32"/>
                <w:szCs w:val="32"/>
              </w:rPr>
              <w:t xml:space="preserve">  0</w:t>
            </w:r>
            <w:r>
              <w:rPr>
                <w:rFonts w:hint="eastAsia"/>
                <w:sz w:val="32"/>
                <w:szCs w:val="32"/>
              </w:rPr>
              <w:t>不存在</w:t>
            </w:r>
          </w:p>
        </w:tc>
      </w:tr>
      <w:tr w:rsidR="001D5DE9" w14:paraId="6A54B017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5C2DC6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l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8E415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指定的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/key1 key2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6CC1D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l name1 name2</w:t>
            </w:r>
          </w:p>
        </w:tc>
      </w:tr>
      <w:tr w:rsidR="001D5DE9" w14:paraId="07C87863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F4468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keys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42C9F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命令用于查找所有符合给定模式</w:t>
            </w:r>
            <w:r>
              <w:rPr>
                <w:rFonts w:hint="eastAsia"/>
                <w:sz w:val="32"/>
                <w:szCs w:val="32"/>
              </w:rPr>
              <w:t xml:space="preserve"> pattern </w:t>
            </w:r>
            <w:r>
              <w:rPr>
                <w:rFonts w:hint="eastAsia"/>
                <w:sz w:val="32"/>
                <w:szCs w:val="32"/>
              </w:rPr>
              <w:t>的</w:t>
            </w:r>
            <w:r>
              <w:rPr>
                <w:rFonts w:hint="eastAsia"/>
                <w:sz w:val="32"/>
                <w:szCs w:val="32"/>
              </w:rPr>
              <w:t xml:space="preserve"> key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4BCF0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Keys * </w:t>
            </w:r>
            <w:r>
              <w:rPr>
                <w:rFonts w:hint="eastAsia"/>
                <w:sz w:val="32"/>
                <w:szCs w:val="32"/>
              </w:rPr>
              <w:t>查询全部的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值</w:t>
            </w:r>
          </w:p>
          <w:p w14:paraId="6752B48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 xml:space="preserve">s n?me </w:t>
            </w:r>
            <w:r>
              <w:rPr>
                <w:rFonts w:hint="eastAsia"/>
                <w:sz w:val="32"/>
                <w:szCs w:val="32"/>
              </w:rPr>
              <w:t>占位符</w:t>
            </w:r>
          </w:p>
          <w:p w14:paraId="6AE5AA7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Keys</w:t>
            </w:r>
            <w:r>
              <w:rPr>
                <w:rFonts w:hint="eastAsia"/>
                <w:sz w:val="32"/>
                <w:szCs w:val="32"/>
              </w:rPr>
              <w:t xml:space="preserve"> name* </w:t>
            </w:r>
            <w:r>
              <w:rPr>
                <w:rFonts w:hint="eastAsia"/>
                <w:sz w:val="32"/>
                <w:szCs w:val="32"/>
              </w:rPr>
              <w:t>以</w:t>
            </w:r>
            <w:r>
              <w:rPr>
                <w:rFonts w:hint="eastAsia"/>
                <w:sz w:val="32"/>
                <w:szCs w:val="32"/>
              </w:rPr>
              <w:t>name</w:t>
            </w:r>
            <w:r>
              <w:rPr>
                <w:rFonts w:hint="eastAsia"/>
                <w:sz w:val="32"/>
                <w:szCs w:val="32"/>
              </w:rPr>
              <w:t>开头的</w:t>
            </w:r>
            <w:r>
              <w:rPr>
                <w:rFonts w:hint="eastAsia"/>
                <w:sz w:val="32"/>
                <w:szCs w:val="32"/>
              </w:rPr>
              <w:t>key</w:t>
            </w:r>
          </w:p>
        </w:tc>
      </w:tr>
      <w:tr w:rsidR="001D5DE9" w14:paraId="48516C31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BF1E7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m</w:t>
            </w:r>
            <w:r>
              <w:rPr>
                <w:rFonts w:hint="eastAsia"/>
                <w:sz w:val="32"/>
                <w:szCs w:val="32"/>
              </w:rPr>
              <w:t>se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FC2E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赋值多个</w:t>
            </w:r>
            <w:r>
              <w:rPr>
                <w:rFonts w:ascii="Calibri" w:hAnsi="Calibri" w:cs="Calibri"/>
                <w:sz w:val="32"/>
                <w:szCs w:val="32"/>
              </w:rPr>
              <w:t>key-value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4E4AFF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mset key1 value1 key2 value2 key3 value3</w:t>
            </w:r>
          </w:p>
          <w:p w14:paraId="743FA2B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同时赋值多个值</w:t>
            </w:r>
          </w:p>
        </w:tc>
      </w:tr>
      <w:tr w:rsidR="001D5DE9" w14:paraId="5E8D4C85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B0726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m</w:t>
            </w:r>
            <w:r>
              <w:rPr>
                <w:rFonts w:hint="eastAsia"/>
                <w:sz w:val="32"/>
                <w:szCs w:val="32"/>
              </w:rPr>
              <w:t>ge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22F5F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多个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A432FC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Mget key1 key2 </w:t>
            </w:r>
            <w:r>
              <w:rPr>
                <w:rFonts w:ascii="Calibri" w:hAnsi="Calibri" w:cs="Calibri"/>
                <w:sz w:val="32"/>
                <w:szCs w:val="32"/>
              </w:rPr>
              <w:lastRenderedPageBreak/>
              <w:t>key3</w:t>
            </w:r>
          </w:p>
        </w:tc>
      </w:tr>
      <w:tr w:rsidR="001D5DE9" w14:paraId="76E90BEF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DBD78F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append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D7404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对指定的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进行追加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C8B5E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append key 123456   value</w:t>
            </w:r>
            <w:r>
              <w:rPr>
                <w:rFonts w:hint="eastAsia"/>
                <w:sz w:val="32"/>
                <w:szCs w:val="32"/>
              </w:rPr>
              <w:t>123456</w:t>
            </w:r>
          </w:p>
          <w:p w14:paraId="72F688B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append key " 123456" value 123456</w:t>
            </w:r>
            <w:r>
              <w:rPr>
                <w:rFonts w:hint="eastAsia"/>
                <w:sz w:val="32"/>
                <w:szCs w:val="32"/>
              </w:rPr>
              <w:t>中间多一个空格</w:t>
            </w:r>
          </w:p>
        </w:tc>
      </w:tr>
      <w:tr w:rsidR="001D5DE9" w14:paraId="05652FF2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7BB61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Type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605DB0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类型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9B0CF1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Type key1</w:t>
            </w:r>
          </w:p>
          <w:p w14:paraId="4F04C77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127.0.0.1:6379&gt; TYPE key1string</w:t>
            </w:r>
          </w:p>
        </w:tc>
      </w:tr>
      <w:tr w:rsidR="001D5DE9" w14:paraId="415E97B4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5ED193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Flushdb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ED966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清空当前数据库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CAF6FB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Flush</w:t>
            </w:r>
            <w:r>
              <w:rPr>
                <w:rFonts w:hint="eastAsia"/>
                <w:sz w:val="32"/>
                <w:szCs w:val="32"/>
              </w:rPr>
              <w:t xml:space="preserve">db </w:t>
            </w:r>
            <w:r>
              <w:rPr>
                <w:rFonts w:hint="eastAsia"/>
                <w:sz w:val="32"/>
                <w:szCs w:val="32"/>
              </w:rPr>
              <w:t>清空数据库</w:t>
            </w:r>
          </w:p>
        </w:tc>
      </w:tr>
      <w:tr w:rsidR="001D5DE9" w14:paraId="10B6A263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4EE996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elec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7FC30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切换数据库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6AEA9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elect</w:t>
            </w:r>
            <w:r>
              <w:rPr>
                <w:rFonts w:hint="eastAsia"/>
                <w:sz w:val="32"/>
                <w:szCs w:val="32"/>
              </w:rPr>
              <w:t xml:space="preserve"> 0-15 redis</w:t>
            </w:r>
            <w:r>
              <w:rPr>
                <w:rFonts w:hint="eastAsia"/>
                <w:sz w:val="32"/>
                <w:szCs w:val="32"/>
              </w:rPr>
              <w:t>一共有</w:t>
            </w:r>
            <w:r>
              <w:rPr>
                <w:rFonts w:hint="eastAsia"/>
                <w:sz w:val="32"/>
                <w:szCs w:val="32"/>
              </w:rPr>
              <w:t>16</w:t>
            </w:r>
            <w:r>
              <w:rPr>
                <w:rFonts w:hint="eastAsia"/>
                <w:sz w:val="32"/>
                <w:szCs w:val="32"/>
              </w:rPr>
              <w:t>个数据库</w:t>
            </w:r>
          </w:p>
        </w:tc>
      </w:tr>
      <w:tr w:rsidR="001D5DE9" w14:paraId="56C2E49F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80694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color w:val="FF0000"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32"/>
                <w:szCs w:val="32"/>
              </w:rPr>
              <w:t>FLUSHALL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E53EDA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清空全部数据库数据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D05111" w14:textId="14ACC291" w:rsidR="001D5DE9" w:rsidRDefault="0004648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F</w:t>
            </w:r>
            <w:r w:rsidR="001D5DE9">
              <w:rPr>
                <w:rFonts w:ascii="Calibri" w:hAnsi="Calibri" w:cs="Calibri"/>
                <w:sz w:val="32"/>
                <w:szCs w:val="32"/>
              </w:rPr>
              <w:t>lush</w:t>
            </w:r>
            <w:r w:rsidR="001D5DE9">
              <w:rPr>
                <w:rFonts w:hint="eastAsia"/>
                <w:sz w:val="32"/>
                <w:szCs w:val="32"/>
              </w:rPr>
              <w:t>all</w:t>
            </w:r>
          </w:p>
        </w:tc>
      </w:tr>
      <w:tr w:rsidR="001D5DE9" w14:paraId="2947AAB9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C993B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ncr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935635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自动增长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301A5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ncr</w:t>
            </w:r>
            <w:r>
              <w:rPr>
                <w:rFonts w:hint="eastAsia"/>
                <w:sz w:val="32"/>
                <w:szCs w:val="32"/>
              </w:rPr>
              <w:t xml:space="preserve">num  </w:t>
            </w:r>
            <w:r>
              <w:rPr>
                <w:rFonts w:hint="eastAsia"/>
                <w:sz w:val="32"/>
                <w:szCs w:val="32"/>
              </w:rPr>
              <w:t>数据会自动加</w:t>
            </w:r>
            <w:r>
              <w:rPr>
                <w:rFonts w:hint="eastAsia"/>
                <w:sz w:val="32"/>
                <w:szCs w:val="32"/>
              </w:rPr>
              <w:t>1</w:t>
            </w:r>
          </w:p>
          <w:p w14:paraId="306EE4A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 xml:space="preserve">Incr string </w:t>
            </w:r>
            <w:r>
              <w:rPr>
                <w:rFonts w:hint="eastAsia"/>
                <w:sz w:val="32"/>
                <w:szCs w:val="32"/>
              </w:rPr>
              <w:t>数据库会报错</w:t>
            </w:r>
          </w:p>
        </w:tc>
      </w:tr>
      <w:tr w:rsidR="001D5DE9" w14:paraId="5B7A7159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6D47E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cr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46D75A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自动减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647CC6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cr</w:t>
            </w:r>
            <w:r>
              <w:rPr>
                <w:rFonts w:hint="eastAsia"/>
                <w:sz w:val="32"/>
                <w:szCs w:val="32"/>
              </w:rPr>
              <w:t xml:space="preserve"> name </w:t>
            </w:r>
            <w:r>
              <w:rPr>
                <w:rFonts w:hint="eastAsia"/>
                <w:sz w:val="32"/>
                <w:szCs w:val="32"/>
              </w:rPr>
              <w:t>数据会自动减</w:t>
            </w:r>
            <w:r>
              <w:rPr>
                <w:rFonts w:hint="eastAsia"/>
                <w:sz w:val="32"/>
                <w:szCs w:val="32"/>
              </w:rPr>
              <w:t>1</w:t>
            </w:r>
          </w:p>
        </w:tc>
      </w:tr>
      <w:tr w:rsidR="001D5DE9" w14:paraId="436FA5D9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35B57E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ncr</w:t>
            </w:r>
            <w:r>
              <w:rPr>
                <w:rFonts w:hint="eastAsia"/>
                <w:sz w:val="32"/>
                <w:szCs w:val="32"/>
              </w:rPr>
              <w:t>by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248C47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定步长自增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A6BB6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ncr</w:t>
            </w:r>
            <w:r>
              <w:rPr>
                <w:rFonts w:hint="eastAsia"/>
                <w:sz w:val="32"/>
                <w:szCs w:val="32"/>
              </w:rPr>
              <w:t xml:space="preserve">by 2 </w:t>
            </w:r>
            <w:r>
              <w:rPr>
                <w:rFonts w:hint="eastAsia"/>
                <w:sz w:val="32"/>
                <w:szCs w:val="32"/>
              </w:rPr>
              <w:t>每次</w:t>
            </w:r>
            <w:r>
              <w:rPr>
                <w:rFonts w:hint="eastAsia"/>
                <w:sz w:val="32"/>
                <w:szCs w:val="32"/>
              </w:rPr>
              <w:lastRenderedPageBreak/>
              <w:t>自增</w:t>
            </w:r>
            <w:r>
              <w:rPr>
                <w:rFonts w:hint="eastAsia"/>
                <w:sz w:val="32"/>
                <w:szCs w:val="32"/>
              </w:rPr>
              <w:t>2</w:t>
            </w:r>
          </w:p>
        </w:tc>
      </w:tr>
      <w:tr w:rsidR="001D5DE9" w14:paraId="1728EB91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3A4A5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Decr</w:t>
            </w:r>
            <w:r>
              <w:rPr>
                <w:rFonts w:hint="eastAsia"/>
                <w:sz w:val="32"/>
                <w:szCs w:val="32"/>
              </w:rPr>
              <w:t>by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43345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定步长自减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3BB8B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cr</w:t>
            </w:r>
            <w:r>
              <w:rPr>
                <w:rFonts w:hint="eastAsia"/>
                <w:sz w:val="32"/>
                <w:szCs w:val="32"/>
              </w:rPr>
              <w:t>by 2</w:t>
            </w:r>
            <w:r>
              <w:rPr>
                <w:rFonts w:hint="eastAsia"/>
                <w:sz w:val="32"/>
                <w:szCs w:val="32"/>
              </w:rPr>
              <w:t>每次减</w:t>
            </w:r>
            <w:r>
              <w:rPr>
                <w:rFonts w:hint="eastAsia"/>
                <w:sz w:val="32"/>
                <w:szCs w:val="32"/>
              </w:rPr>
              <w:t>2</w:t>
            </w:r>
          </w:p>
        </w:tc>
      </w:tr>
      <w:tr w:rsidR="001D5DE9" w14:paraId="1EF5D4FA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E1D2E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Ex</w:t>
            </w:r>
            <w:r>
              <w:rPr>
                <w:rFonts w:hint="eastAsia"/>
                <w:sz w:val="32"/>
                <w:szCs w:val="32"/>
              </w:rPr>
              <w:t>pire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6578E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定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失效时间单位是秒</w:t>
            </w:r>
            <w:r>
              <w:rPr>
                <w:rFonts w:ascii="Calibri" w:hAnsi="Calibri" w:cs="Calibri"/>
                <w:sz w:val="32"/>
                <w:szCs w:val="32"/>
              </w:rPr>
              <w:t>(s)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DB451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EXPIRE name1 5   5</w:t>
            </w:r>
            <w:r>
              <w:rPr>
                <w:rFonts w:hint="eastAsia"/>
                <w:sz w:val="32"/>
                <w:szCs w:val="32"/>
              </w:rPr>
              <w:t>秒后数据失效</w:t>
            </w:r>
          </w:p>
        </w:tc>
      </w:tr>
      <w:tr w:rsidR="001D5DE9" w14:paraId="0F382954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F843F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Ttl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53A5E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剩余存活时间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108CF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Ttl</w:t>
            </w:r>
            <w:r>
              <w:rPr>
                <w:rFonts w:hint="eastAsia"/>
                <w:sz w:val="32"/>
                <w:szCs w:val="32"/>
              </w:rPr>
              <w:t xml:space="preserve"> name</w:t>
            </w:r>
          </w:p>
          <w:p w14:paraId="63FC0DA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-</w:t>
            </w:r>
            <w:r>
              <w:rPr>
                <w:rFonts w:hint="eastAsia"/>
                <w:sz w:val="32"/>
                <w:szCs w:val="32"/>
              </w:rPr>
              <w:t>2</w:t>
            </w:r>
            <w:r>
              <w:rPr>
                <w:rFonts w:hint="eastAsia"/>
                <w:sz w:val="32"/>
                <w:szCs w:val="32"/>
              </w:rPr>
              <w:t>表示失效</w:t>
            </w:r>
          </w:p>
          <w:p w14:paraId="57A5D06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-</w:t>
            </w:r>
            <w:r>
              <w:rPr>
                <w:rFonts w:hint="eastAsia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没有失效时间</w:t>
            </w:r>
          </w:p>
        </w:tc>
      </w:tr>
      <w:tr w:rsidR="001D5DE9" w14:paraId="1B32C50D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963A4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Pex</w:t>
            </w:r>
            <w:r>
              <w:rPr>
                <w:rFonts w:hint="eastAsia"/>
                <w:sz w:val="32"/>
                <w:szCs w:val="32"/>
              </w:rPr>
              <w:t>pire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47A46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设置失效时间</w:t>
            </w:r>
            <w:r>
              <w:rPr>
                <w:rFonts w:ascii="Calibri" w:hAnsi="Calibri" w:cs="Calibri"/>
                <w:sz w:val="32"/>
                <w:szCs w:val="32"/>
              </w:rPr>
              <w:t>(</w:t>
            </w:r>
            <w:r>
              <w:rPr>
                <w:rFonts w:hint="eastAsia"/>
                <w:sz w:val="32"/>
                <w:szCs w:val="32"/>
              </w:rPr>
              <w:t>毫秒</w:t>
            </w:r>
            <w:r>
              <w:rPr>
                <w:rFonts w:ascii="Calibri" w:hAnsi="Calibri" w:cs="Calibri"/>
                <w:sz w:val="32"/>
                <w:szCs w:val="32"/>
              </w:rPr>
              <w:t>)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7B6DD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Pex</w:t>
            </w:r>
            <w:r>
              <w:rPr>
                <w:rFonts w:hint="eastAsia"/>
                <w:sz w:val="32"/>
                <w:szCs w:val="32"/>
              </w:rPr>
              <w:t xml:space="preserve">pire name 1000 </w:t>
            </w:r>
            <w:r>
              <w:rPr>
                <w:rFonts w:hint="eastAsia"/>
                <w:sz w:val="32"/>
                <w:szCs w:val="32"/>
              </w:rPr>
              <w:t>用于秒杀业务</w:t>
            </w:r>
          </w:p>
        </w:tc>
      </w:tr>
      <w:tr w:rsidR="001D5DE9" w14:paraId="5267AC9C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5BE50A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Per</w:t>
            </w:r>
            <w:r>
              <w:rPr>
                <w:rFonts w:hint="eastAsia"/>
                <w:sz w:val="32"/>
                <w:szCs w:val="32"/>
              </w:rPr>
              <w:t>sis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29C53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撤销失效时间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802DB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撤销失效时间</w:t>
            </w:r>
          </w:p>
        </w:tc>
      </w:tr>
    </w:tbl>
    <w:p w14:paraId="6E55CDA9" w14:textId="77777777" w:rsidR="001D5DE9" w:rsidRDefault="001D5DE9" w:rsidP="001D5DE9">
      <w:pPr>
        <w:pStyle w:val="aff3"/>
        <w:spacing w:before="0" w:beforeAutospacing="0" w:after="0" w:afterAutospacing="0"/>
        <w:ind w:firstLine="640"/>
        <w:rPr>
          <w:sz w:val="32"/>
          <w:szCs w:val="32"/>
        </w:rPr>
      </w:pPr>
    </w:p>
    <w:tbl>
      <w:tblPr>
        <w:tblpPr w:leftFromText="180" w:rightFromText="180" w:vertAnchor="text" w:horzAnchor="margin" w:tblpY="-214"/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56"/>
        <w:gridCol w:w="3154"/>
        <w:gridCol w:w="3402"/>
      </w:tblGrid>
      <w:tr w:rsidR="001D5DE9" w14:paraId="790A436D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BFC94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lastRenderedPageBreak/>
              <w:t>指令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9A610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说明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188D2C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案例</w:t>
            </w:r>
          </w:p>
        </w:tc>
      </w:tr>
      <w:tr w:rsidR="001D5DE9" w14:paraId="349AF2D8" w14:textId="77777777" w:rsidTr="001D5DE9">
        <w:trPr>
          <w:trHeight w:val="2553"/>
        </w:trPr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C99C7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set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6846DF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set  key</w:t>
            </w:r>
            <w:r>
              <w:rPr>
                <w:rFonts w:hint="eastAsia"/>
                <w:sz w:val="32"/>
                <w:szCs w:val="32"/>
              </w:rPr>
              <w:t>值</w:t>
            </w:r>
            <w:r>
              <w:rPr>
                <w:rFonts w:hint="eastAsia"/>
                <w:sz w:val="32"/>
                <w:szCs w:val="32"/>
              </w:rPr>
              <w:t xml:space="preserve"> </w:t>
            </w:r>
            <w:r>
              <w:rPr>
                <w:rFonts w:hint="eastAsia"/>
                <w:sz w:val="32"/>
                <w:szCs w:val="32"/>
              </w:rPr>
              <w:t>属性名</w:t>
            </w:r>
            <w:r>
              <w:rPr>
                <w:rFonts w:hint="eastAsia"/>
                <w:sz w:val="32"/>
                <w:szCs w:val="32"/>
              </w:rPr>
              <w:t xml:space="preserve"> </w:t>
            </w:r>
            <w:r>
              <w:rPr>
                <w:rFonts w:hint="eastAsia"/>
                <w:sz w:val="32"/>
                <w:szCs w:val="32"/>
              </w:rPr>
              <w:t>属性值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17AF2A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set user id 1</w:t>
            </w:r>
          </w:p>
          <w:p w14:paraId="64BA947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set user name tom</w:t>
            </w:r>
          </w:p>
          <w:p w14:paraId="64DE060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设置</w:t>
            </w:r>
            <w:r>
              <w:rPr>
                <w:rFonts w:ascii="Calibri" w:hAnsi="Calibri" w:cs="Calibri"/>
                <w:sz w:val="32"/>
                <w:szCs w:val="32"/>
              </w:rPr>
              <w:t>id</w:t>
            </w:r>
            <w:r>
              <w:rPr>
                <w:rFonts w:hint="eastAsia"/>
                <w:sz w:val="32"/>
                <w:szCs w:val="32"/>
              </w:rPr>
              <w:t>和</w:t>
            </w:r>
            <w:r>
              <w:rPr>
                <w:rFonts w:ascii="Calibri" w:hAnsi="Calibri" w:cs="Calibri"/>
                <w:sz w:val="32"/>
                <w:szCs w:val="32"/>
              </w:rPr>
              <w:t>name</w:t>
            </w:r>
            <w:r>
              <w:rPr>
                <w:rFonts w:hint="eastAsia"/>
                <w:sz w:val="32"/>
                <w:szCs w:val="32"/>
              </w:rPr>
              <w:t>的属性值</w:t>
            </w:r>
          </w:p>
        </w:tc>
      </w:tr>
      <w:tr w:rsidR="001D5DE9" w14:paraId="5CF42754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763254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get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9AFD3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指定</w:t>
            </w:r>
            <w:r>
              <w:rPr>
                <w:rFonts w:hint="eastAsia"/>
                <w:sz w:val="32"/>
                <w:szCs w:val="32"/>
              </w:rPr>
              <w:t xml:space="preserve"> key</w:t>
            </w:r>
            <w:r>
              <w:rPr>
                <w:rFonts w:hint="eastAsia"/>
                <w:sz w:val="32"/>
                <w:szCs w:val="32"/>
              </w:rPr>
              <w:t>的属性值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F05B8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Hget user name  </w:t>
            </w:r>
            <w:r>
              <w:rPr>
                <w:rFonts w:hint="eastAsia"/>
                <w:sz w:val="32"/>
                <w:szCs w:val="32"/>
              </w:rPr>
              <w:t>获取</w:t>
            </w:r>
            <w:r>
              <w:rPr>
                <w:rFonts w:ascii="Calibri" w:hAnsi="Calibri" w:cs="Calibri"/>
                <w:sz w:val="32"/>
                <w:szCs w:val="32"/>
              </w:rPr>
              <w:t>name</w:t>
            </w:r>
            <w:r>
              <w:rPr>
                <w:rFonts w:hint="eastAsia"/>
                <w:sz w:val="32"/>
                <w:szCs w:val="32"/>
              </w:rPr>
              <w:t>属性值</w:t>
            </w:r>
          </w:p>
        </w:tc>
      </w:tr>
      <w:tr w:rsidR="001D5DE9" w14:paraId="0C3C3B2F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95A0D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set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0479A4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</w:t>
            </w:r>
            <w:r>
              <w:rPr>
                <w:rFonts w:hint="eastAsia"/>
                <w:sz w:val="32"/>
                <w:szCs w:val="32"/>
              </w:rPr>
              <w:t>set user key value1 key2 value2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F6E85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set user id 1 name tom age 18</w:t>
            </w:r>
          </w:p>
        </w:tc>
      </w:tr>
      <w:tr w:rsidR="001D5DE9" w14:paraId="1A223035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B72AE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get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F6B06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get user id name age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0DAEF7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hmget user id name age </w:t>
            </w:r>
            <w:r>
              <w:rPr>
                <w:rFonts w:hint="eastAsia"/>
                <w:sz w:val="32"/>
                <w:szCs w:val="32"/>
              </w:rPr>
              <w:t>获取</w:t>
            </w:r>
            <w:r>
              <w:rPr>
                <w:rFonts w:ascii="Calibri" w:hAnsi="Calibri" w:cs="Calibri"/>
                <w:sz w:val="32"/>
                <w:szCs w:val="32"/>
              </w:rPr>
              <w:t>user</w:t>
            </w:r>
            <w:r>
              <w:rPr>
                <w:rFonts w:hint="eastAsia"/>
                <w:sz w:val="32"/>
                <w:szCs w:val="32"/>
              </w:rPr>
              <w:t>对象的</w:t>
            </w:r>
            <w:r>
              <w:rPr>
                <w:rFonts w:ascii="Calibri" w:hAnsi="Calibri" w:cs="Calibri"/>
                <w:sz w:val="32"/>
                <w:szCs w:val="32"/>
              </w:rPr>
              <w:t>id</w:t>
            </w:r>
            <w:r>
              <w:rPr>
                <w:rFonts w:hint="eastAsia"/>
                <w:sz w:val="32"/>
                <w:szCs w:val="32"/>
              </w:rPr>
              <w:t>,name,age</w:t>
            </w:r>
            <w:r>
              <w:rPr>
                <w:rFonts w:hint="eastAsia"/>
                <w:sz w:val="32"/>
                <w:szCs w:val="32"/>
              </w:rPr>
              <w:t>的属性值</w:t>
            </w:r>
          </w:p>
        </w:tc>
      </w:tr>
      <w:tr w:rsidR="001D5DE9" w14:paraId="7EE805DD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A011B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>getall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3D520C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取出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全部字段值和属性值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257571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GETALL user</w:t>
            </w:r>
          </w:p>
          <w:p w14:paraId="1BB4332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480"/>
            </w:pPr>
            <w:r>
              <w:rPr>
                <w:noProof/>
              </w:rPr>
              <w:drawing>
                <wp:inline distT="0" distB="0" distL="0" distR="0" wp14:anchorId="257958EC" wp14:editId="3B551473">
                  <wp:extent cx="2120900" cy="1333500"/>
                  <wp:effectExtent l="0" t="0" r="0" b="0"/>
                  <wp:docPr id="1042" name="图片 1042" descr="计算机生成了可选文字:&#10;3)&quot;18&quot;&#10;U7.0.O.l:6379&gt;&#10;1)'&quot;id&quot;&#10;2)'&quot;1&quot;&#10;3)'&quot;naoe''&#10;4)&quot;tom',&#10;5)&quot;age&quot;&#10;6》”18'&quot;&#10;127.0.0.1:6379&gt;&#10;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计算机生成了可选文字:&#10;3)&quot;18&quot;&#10;U7.0.O.l:6379&gt;&#10;1)'&quot;id&quot;&#10;2)'&quot;1&quot;&#10;3)'&quot;naoe''&#10;4)&quot;tom',&#10;5)&quot;age&quot;&#10;6》”18'&quot;&#10;127.0.0.1:6379&gt;&#10;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9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B1AD19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 </w:t>
            </w:r>
          </w:p>
        </w:tc>
      </w:tr>
      <w:tr w:rsidR="001D5DE9" w14:paraId="30405F99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35F87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>del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8A50A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指定字段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4461C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指定字段</w:t>
            </w:r>
          </w:p>
          <w:p w14:paraId="72679369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480"/>
            </w:pPr>
            <w:r>
              <w:rPr>
                <w:noProof/>
              </w:rPr>
              <w:drawing>
                <wp:inline distT="0" distB="0" distL="0" distR="0" wp14:anchorId="49FE5AE4" wp14:editId="3DF1B1DF">
                  <wp:extent cx="2362200" cy="457200"/>
                  <wp:effectExtent l="0" t="0" r="0" b="0"/>
                  <wp:docPr id="1043" name="图片 1043" descr="计算机生成了可选文字:&#10;b,&quot;1吕”&#10;U7.0.0.1:6379&gt;hdeluserage&#10;(integer)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计算机生成了可选文字:&#10;b,&quot;1吕”&#10;U7.0.0.1:6379&gt;hdeluserage&#10;(integer)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A8F230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 </w:t>
            </w:r>
          </w:p>
        </w:tc>
      </w:tr>
      <w:tr w:rsidR="001D5DE9" w14:paraId="465AD624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A03B1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keys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069D6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全部</w:t>
            </w:r>
            <w:r>
              <w:rPr>
                <w:rFonts w:hint="eastAsia"/>
                <w:sz w:val="32"/>
                <w:szCs w:val="32"/>
              </w:rPr>
              <w:lastRenderedPageBreak/>
              <w:t>字段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D1EC1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 w:hint="eastAsia"/>
                <w:sz w:val="32"/>
                <w:szCs w:val="32"/>
              </w:rPr>
              <w:lastRenderedPageBreak/>
              <w:t>HKEYS user</w:t>
            </w:r>
          </w:p>
        </w:tc>
      </w:tr>
      <w:tr w:rsidR="001D5DE9" w14:paraId="71340DF3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D60E3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hvals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EC972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全部值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2702D2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>vals user</w:t>
            </w:r>
          </w:p>
          <w:p w14:paraId="3480230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480"/>
            </w:pPr>
            <w:r>
              <w:rPr>
                <w:noProof/>
              </w:rPr>
              <w:drawing>
                <wp:inline distT="0" distB="0" distL="0" distR="0" wp14:anchorId="7C419811" wp14:editId="7B73BF21">
                  <wp:extent cx="2012950" cy="527050"/>
                  <wp:effectExtent l="0" t="0" r="6350" b="6350"/>
                  <wp:docPr id="1044" name="图片 1044" descr="计算机生成了可选文字:&#10;U7.0.0.1:6379&gt;HVALSuser&#10;1.1&quot;&#10;I.tom&quot;&#10;、．口古、口口口&#10;｝工『乙&#10;，气．，八八，尹几～，口，‘口口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计算机生成了可选文字:&#10;U7.0.0.1:6379&gt;HVALSuser&#10;1.1&quot;&#10;I.tom&quot;&#10;、．口古、口口口&#10;｝工『乙&#10;，气．，八八，尹几～，口，‘口口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2950" cy="527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2CCADC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 </w:t>
            </w:r>
          </w:p>
        </w:tc>
      </w:tr>
      <w:tr w:rsidR="001D5DE9" w14:paraId="7277BD1C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080ED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>len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2F7AE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字段数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8B779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 xml:space="preserve">len user  </w:t>
            </w: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hint="eastAsia"/>
                <w:sz w:val="32"/>
                <w:szCs w:val="32"/>
              </w:rPr>
              <w:t>user</w:t>
            </w:r>
            <w:r>
              <w:rPr>
                <w:rFonts w:hint="eastAsia"/>
                <w:sz w:val="32"/>
                <w:szCs w:val="32"/>
              </w:rPr>
              <w:t>的字段数</w:t>
            </w:r>
          </w:p>
        </w:tc>
      </w:tr>
    </w:tbl>
    <w:p w14:paraId="769ED288" w14:textId="77777777" w:rsidR="001D5DE9" w:rsidRPr="00212F21" w:rsidRDefault="001D5DE9" w:rsidP="00212F21">
      <w:pPr>
        <w:pStyle w:val="3"/>
        <w:ind w:left="240"/>
      </w:pPr>
      <w:r w:rsidRPr="00212F21">
        <w:t>Redis</w:t>
      </w:r>
      <w:r w:rsidRPr="00212F21">
        <w:rPr>
          <w:rFonts w:hint="eastAsia"/>
        </w:rPr>
        <w:t>集合数据类型</w:t>
      </w:r>
    </w:p>
    <w:p w14:paraId="45FF92E2" w14:textId="77777777" w:rsidR="001D5DE9" w:rsidRDefault="001D5DE9" w:rsidP="001D5DE9">
      <w:pPr>
        <w:ind w:firstLine="480"/>
      </w:pPr>
      <w:r>
        <w:t>1.</w:t>
      </w:r>
      <w:r>
        <w:rPr>
          <w:rFonts w:hint="eastAsia"/>
        </w:rPr>
        <w:t>字符串类型</w:t>
      </w:r>
      <w:r>
        <w:t xml:space="preserve">  String</w:t>
      </w:r>
    </w:p>
    <w:p w14:paraId="78B2BC18" w14:textId="77777777" w:rsidR="001D5DE9" w:rsidRDefault="001D5DE9" w:rsidP="001D5DE9">
      <w:pPr>
        <w:ind w:firstLine="480"/>
      </w:pPr>
      <w:r>
        <w:t>2.</w:t>
      </w:r>
      <w:r>
        <w:rPr>
          <w:rFonts w:hint="eastAsia"/>
        </w:rPr>
        <w:t>散列类型</w:t>
      </w:r>
      <w:r>
        <w:t xml:space="preserve"> hash</w:t>
      </w:r>
    </w:p>
    <w:p w14:paraId="7BE6D64F" w14:textId="77777777" w:rsidR="001D5DE9" w:rsidRDefault="001D5DE9" w:rsidP="001D5DE9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列表类型</w:t>
      </w:r>
      <w:r>
        <w:rPr>
          <w:rFonts w:hint="eastAsia"/>
        </w:rPr>
        <w:t xml:space="preserve"> list</w:t>
      </w:r>
    </w:p>
    <w:p w14:paraId="61B87C9F" w14:textId="77777777" w:rsidR="001D5DE9" w:rsidRDefault="001D5DE9" w:rsidP="001D5DE9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集合类型</w:t>
      </w:r>
      <w:r>
        <w:rPr>
          <w:rFonts w:hint="eastAsia"/>
        </w:rPr>
        <w:t xml:space="preserve"> set</w:t>
      </w:r>
    </w:p>
    <w:p w14:paraId="7D91DD90" w14:textId="77777777" w:rsidR="001D5DE9" w:rsidRDefault="001D5DE9" w:rsidP="001D5DE9">
      <w:pPr>
        <w:ind w:firstLine="480"/>
      </w:pPr>
      <w:r>
        <w:rPr>
          <w:rFonts w:hint="eastAsia"/>
        </w:rPr>
        <w:t>5.</w:t>
      </w:r>
      <w:r>
        <w:rPr>
          <w:rFonts w:hint="eastAsia"/>
        </w:rPr>
        <w:t>有序集合类型</w:t>
      </w:r>
    </w:p>
    <w:p w14:paraId="5FEDDC8A" w14:textId="77777777" w:rsidR="001D5DE9" w:rsidRDefault="001D5DE9" w:rsidP="001D5DE9">
      <w:pPr>
        <w:ind w:firstLine="480"/>
      </w:pPr>
      <w:r>
        <w:t>1.</w:t>
      </w:r>
      <w:r>
        <w:rPr>
          <w:rFonts w:hint="eastAsia"/>
        </w:rPr>
        <w:t>散列类型</w:t>
      </w:r>
    </w:p>
    <w:p w14:paraId="43328475" w14:textId="77777777" w:rsidR="001D5DE9" w:rsidRDefault="001D5DE9" w:rsidP="001D5DE9">
      <w:pPr>
        <w:ind w:firstLine="480"/>
      </w:pPr>
      <w:r>
        <w:rPr>
          <w:rFonts w:hint="eastAsia"/>
        </w:rPr>
        <w:t>可以通过散列类型用来保存对象和属性的值</w:t>
      </w:r>
    </w:p>
    <w:p w14:paraId="04104CAE" w14:textId="77777777" w:rsidR="001D5DE9" w:rsidRDefault="001D5DE9" w:rsidP="001D5DE9">
      <w:pPr>
        <w:ind w:firstLine="480"/>
      </w:pPr>
      <w:r>
        <w:rPr>
          <w:rFonts w:hint="eastAsia"/>
        </w:rPr>
        <w:t>例如</w:t>
      </w:r>
      <w:r>
        <w:t>:user</w:t>
      </w:r>
      <w:r>
        <w:rPr>
          <w:rFonts w:hint="eastAsia"/>
        </w:rPr>
        <w:t>对象</w:t>
      </w:r>
      <w:r>
        <w:t xml:space="preserve">    {id:2,name:</w:t>
      </w:r>
      <w:r>
        <w:rPr>
          <w:rFonts w:hint="eastAsia"/>
        </w:rPr>
        <w:t>小明</w:t>
      </w:r>
      <w:r>
        <w:t>,age</w:t>
      </w:r>
      <w:r>
        <w:rPr>
          <w:rFonts w:hint="eastAsia"/>
        </w:rPr>
        <w:t>:19</w:t>
      </w:r>
      <w:r>
        <w:t>}</w:t>
      </w:r>
    </w:p>
    <w:p w14:paraId="005A7054" w14:textId="77777777" w:rsidR="001D5DE9" w:rsidRDefault="001D5DE9" w:rsidP="001D5DE9">
      <w:pPr>
        <w:ind w:firstLine="480"/>
      </w:pPr>
      <w:r>
        <w:rPr>
          <w:rFonts w:hint="eastAsia"/>
        </w:rPr>
        <w:t>通过散列类型赋值不需要</w:t>
      </w:r>
      <w:r>
        <w:t>{}</w:t>
      </w:r>
    </w:p>
    <w:p w14:paraId="2893F413" w14:textId="77777777" w:rsidR="001D5DE9" w:rsidRPr="003157F7" w:rsidRDefault="001D5DE9" w:rsidP="001D5DE9">
      <w:pPr>
        <w:pStyle w:val="aff3"/>
        <w:spacing w:before="0" w:beforeAutospacing="0" w:after="0" w:afterAutospacing="0"/>
        <w:ind w:left="8640" w:firstLine="640"/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  <w:sz w:val="32"/>
          <w:szCs w:val="32"/>
        </w:rPr>
        <w:t> </w:t>
      </w:r>
    </w:p>
    <w:p w14:paraId="4F07412A" w14:textId="77777777" w:rsidR="001D5DE9" w:rsidRDefault="001D5DE9" w:rsidP="00212F21">
      <w:pPr>
        <w:pStyle w:val="4"/>
      </w:pPr>
      <w:r>
        <w:rPr>
          <w:rFonts w:ascii="Calibri" w:hAnsi="Calibri" w:cs="Calibri"/>
        </w:rPr>
        <w:t>List</w:t>
      </w:r>
      <w:r>
        <w:rPr>
          <w:rFonts w:hint="eastAsia"/>
        </w:rPr>
        <w:t>列表类型</w:t>
      </w:r>
    </w:p>
    <w:p w14:paraId="645BBC53" w14:textId="77777777" w:rsidR="001D5DE9" w:rsidRDefault="001D5DE9" w:rsidP="001D5DE9">
      <w:pPr>
        <w:ind w:firstLine="480"/>
      </w:pPr>
      <w:r>
        <w:rPr>
          <w:rFonts w:ascii="Calibri" w:hAnsi="Calibri" w:cs="Calibri"/>
        </w:rPr>
        <w:t>List</w:t>
      </w:r>
      <w:r>
        <w:rPr>
          <w:rFonts w:hint="eastAsia"/>
        </w:rPr>
        <w:t>列表类型</w:t>
      </w:r>
      <w:r>
        <w:rPr>
          <w:rFonts w:ascii="Calibri" w:hAnsi="Calibri" w:cs="Calibri"/>
        </w:rPr>
        <w:t>(list)</w:t>
      </w:r>
      <w:r>
        <w:rPr>
          <w:rFonts w:hint="eastAsia"/>
        </w:rPr>
        <w:t>是一个存储有序的元素的集合类型</w:t>
      </w:r>
      <w:r>
        <w:rPr>
          <w:rFonts w:ascii="Calibri" w:hAnsi="Calibri" w:cs="Calibri"/>
        </w:rPr>
        <w:t>.List</w:t>
      </w:r>
      <w:r>
        <w:rPr>
          <w:rFonts w:hint="eastAsia"/>
        </w:rPr>
        <w:t>数据类型底层是一个双端列表</w:t>
      </w:r>
      <w:r>
        <w:rPr>
          <w:rFonts w:ascii="Calibri" w:hAnsi="Calibri" w:cs="Calibri"/>
        </w:rPr>
        <w:t>.</w:t>
      </w:r>
      <w:r>
        <w:rPr>
          <w:rFonts w:hint="eastAsia"/>
        </w:rPr>
        <w:t>可以从左右分别进行写入操作</w:t>
      </w:r>
    </w:p>
    <w:tbl>
      <w:tblPr>
        <w:tblpPr w:leftFromText="180" w:rightFromText="180" w:vertAnchor="page" w:horzAnchor="margin" w:tblpY="4071"/>
        <w:tblW w:w="908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91"/>
        <w:gridCol w:w="2977"/>
        <w:gridCol w:w="4415"/>
      </w:tblGrid>
      <w:tr w:rsidR="001D5DE9" w14:paraId="23950CB3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54B4B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令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2A58DE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说明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4426E7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案例</w:t>
            </w:r>
          </w:p>
        </w:tc>
      </w:tr>
      <w:tr w:rsidR="001D5DE9" w14:paraId="19C8FDF7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814F95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push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7AEF91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将一个或多个</w:t>
            </w:r>
            <w:r>
              <w:rPr>
                <w:rFonts w:hint="eastAsia"/>
                <w:sz w:val="32"/>
                <w:szCs w:val="32"/>
              </w:rPr>
              <w:lastRenderedPageBreak/>
              <w:t>值插入到列表左部插入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E96C9D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 xml:space="preserve"> LPUSH list1 1 2 3 4</w:t>
            </w:r>
          </w:p>
        </w:tc>
      </w:tr>
      <w:tr w:rsidR="001D5DE9" w14:paraId="6CB99688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EC3B88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r</w:t>
            </w:r>
            <w:r>
              <w:rPr>
                <w:rFonts w:hint="eastAsia"/>
                <w:sz w:val="32"/>
                <w:szCs w:val="32"/>
              </w:rPr>
              <w:t>push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8C18E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在列表中添加一个或多个从列表右侧插入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AA3E5F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RPUSH list1 5 6 7 8</w:t>
            </w:r>
          </w:p>
        </w:tc>
      </w:tr>
      <w:tr w:rsidR="001D5DE9" w14:paraId="10D334C4" w14:textId="77777777" w:rsidTr="001D5DE9">
        <w:trPr>
          <w:trHeight w:val="1195"/>
        </w:trPr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D0D7E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po</w:t>
            </w:r>
            <w:r>
              <w:rPr>
                <w:rFonts w:hint="eastAsia"/>
                <w:sz w:val="32"/>
                <w:szCs w:val="32"/>
              </w:rPr>
              <w:t>p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4F722A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列表左侧移除元素</w:t>
            </w:r>
            <w:r>
              <w:rPr>
                <w:rFonts w:ascii="Calibri" w:hAnsi="Calibri" w:cs="Calibri"/>
                <w:sz w:val="32"/>
                <w:szCs w:val="32"/>
              </w:rPr>
              <w:t>,</w:t>
            </w:r>
            <w:r>
              <w:rPr>
                <w:rFonts w:hint="eastAsia"/>
                <w:sz w:val="32"/>
                <w:szCs w:val="32"/>
              </w:rPr>
              <w:t>并且返回结果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7F9AFA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POP list1</w:t>
            </w:r>
          </w:p>
        </w:tc>
      </w:tr>
      <w:tr w:rsidR="001D5DE9" w14:paraId="14C51620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19BFA0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rpop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D49D1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列表右侧移除元素</w:t>
            </w:r>
            <w:r>
              <w:rPr>
                <w:rFonts w:ascii="Calibri" w:hAnsi="Calibri" w:cs="Calibri"/>
                <w:sz w:val="32"/>
                <w:szCs w:val="32"/>
              </w:rPr>
              <w:t>,</w:t>
            </w:r>
            <w:r>
              <w:rPr>
                <w:rFonts w:hint="eastAsia"/>
                <w:sz w:val="32"/>
                <w:szCs w:val="32"/>
              </w:rPr>
              <w:t>并且返回结果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9A4E9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RPOP list1</w:t>
            </w:r>
          </w:p>
        </w:tc>
      </w:tr>
      <w:tr w:rsidR="001D5DE9" w14:paraId="539C8138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EE905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</w:t>
            </w:r>
            <w:r>
              <w:rPr>
                <w:rFonts w:hint="eastAsia"/>
                <w:sz w:val="32"/>
                <w:szCs w:val="32"/>
              </w:rPr>
              <w:t>len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624DEE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</w:t>
            </w:r>
            <w:r>
              <w:rPr>
                <w:rFonts w:ascii="Calibri" w:hAnsi="Calibri" w:cs="Calibri"/>
                <w:sz w:val="32"/>
                <w:szCs w:val="32"/>
              </w:rPr>
              <w:t>list</w:t>
            </w:r>
            <w:r>
              <w:rPr>
                <w:rFonts w:hint="eastAsia"/>
                <w:sz w:val="32"/>
                <w:szCs w:val="32"/>
              </w:rPr>
              <w:t>集合的元素个数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87463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</w:t>
            </w:r>
            <w:r>
              <w:rPr>
                <w:rFonts w:hint="eastAsia"/>
                <w:sz w:val="32"/>
                <w:szCs w:val="32"/>
              </w:rPr>
              <w:t>len list1</w:t>
            </w:r>
          </w:p>
        </w:tc>
      </w:tr>
      <w:tr w:rsidR="001D5DE9" w14:paraId="2D5A489C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161CC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range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95A090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指定区间内的片段值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E19477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RANGE list1 0 3</w:t>
            </w:r>
          </w:p>
          <w:p w14:paraId="0AD80FC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从左数第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个到第</w:t>
            </w:r>
            <w:r>
              <w:rPr>
                <w:rFonts w:ascii="Calibri" w:hAnsi="Calibri" w:cs="Calibri"/>
                <w:sz w:val="32"/>
                <w:szCs w:val="32"/>
              </w:rPr>
              <w:t>4</w:t>
            </w:r>
            <w:r>
              <w:rPr>
                <w:rFonts w:hint="eastAsia"/>
                <w:sz w:val="32"/>
                <w:szCs w:val="32"/>
              </w:rPr>
              <w:t>个值</w:t>
            </w:r>
          </w:p>
          <w:p w14:paraId="1DE213D2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RANGE list1 -3 -1</w:t>
            </w:r>
          </w:p>
          <w:p w14:paraId="051F208E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右数第三个到第一个数据</w:t>
            </w:r>
          </w:p>
          <w:p w14:paraId="1630A315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ran</w:t>
            </w:r>
            <w:r>
              <w:rPr>
                <w:rFonts w:hint="eastAsia"/>
                <w:sz w:val="32"/>
                <w:szCs w:val="32"/>
              </w:rPr>
              <w:t xml:space="preserve">ge list1 0 -1 </w:t>
            </w:r>
            <w:r>
              <w:rPr>
                <w:rFonts w:hint="eastAsia"/>
                <w:sz w:val="32"/>
                <w:szCs w:val="32"/>
              </w:rPr>
              <w:t>查询全部列表数据</w:t>
            </w:r>
          </w:p>
          <w:p w14:paraId="62ED18A5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480"/>
            </w:pPr>
            <w:r>
              <w:rPr>
                <w:noProof/>
              </w:rPr>
              <w:lastRenderedPageBreak/>
              <w:drawing>
                <wp:inline distT="0" distB="0" distL="0" distR="0" wp14:anchorId="2278580A" wp14:editId="7DD645A1">
                  <wp:extent cx="2686050" cy="2260600"/>
                  <wp:effectExtent l="0" t="0" r="0" b="6350"/>
                  <wp:docPr id="1045" name="图片 1045" descr="计算机生成了可选文字:&#10;、口．IFLyL人JLulJ'Ll&#10;口口口口口口口口口口口&#10;U7.0.0.1:6379＞咏吸决场尾见ist10一1&#10;JUC卜Ua543凡ZllZXCV&#10;1234567591011U13&#10;127.0.0.1:6379&gt;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计算机生成了可选文字:&#10;、口．IFLyL人JLulJ'Ll&#10;口口口口口口口口口口口&#10;U7.0.0.1:6379＞咏吸决场尾见ist10一1&#10;JUC卜Ua543凡ZllZXCV&#10;1234567591011U13&#10;127.0.0.1:6379&gt;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6050" cy="2260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CD75EBD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 </w:t>
            </w:r>
          </w:p>
        </w:tc>
      </w:tr>
      <w:tr w:rsidR="001D5DE9" w14:paraId="7DC58114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05B3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Lrem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939C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列表中指定的值</w:t>
            </w:r>
          </w:p>
          <w:p w14:paraId="158B7D6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rem key count value</w:t>
            </w:r>
          </w:p>
          <w:p w14:paraId="2356FC5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当</w:t>
            </w:r>
            <w:r>
              <w:rPr>
                <w:rFonts w:ascii="Calibri" w:hAnsi="Calibri" w:cs="Calibri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&gt;0,</w:t>
            </w:r>
            <w:r>
              <w:rPr>
                <w:rFonts w:hint="eastAsia"/>
                <w:sz w:val="32"/>
                <w:szCs w:val="32"/>
              </w:rPr>
              <w:t>从左开始删除前</w:t>
            </w:r>
            <w:r>
              <w:rPr>
                <w:rFonts w:hint="eastAsia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个值为</w:t>
            </w:r>
            <w:r>
              <w:rPr>
                <w:rFonts w:hint="eastAsia"/>
                <w:sz w:val="32"/>
                <w:szCs w:val="32"/>
              </w:rPr>
              <w:t>value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  <w:p w14:paraId="5B1C3FB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当</w:t>
            </w:r>
            <w:r>
              <w:rPr>
                <w:rFonts w:ascii="Calibri" w:hAnsi="Calibri" w:cs="Calibri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&lt;0,</w:t>
            </w:r>
            <w:r>
              <w:rPr>
                <w:rFonts w:hint="eastAsia"/>
                <w:sz w:val="32"/>
                <w:szCs w:val="32"/>
              </w:rPr>
              <w:t>从右侧开始删除前</w:t>
            </w:r>
            <w:r>
              <w:rPr>
                <w:rFonts w:hint="eastAsia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个值为</w:t>
            </w:r>
            <w:r>
              <w:rPr>
                <w:rFonts w:hint="eastAsia"/>
                <w:sz w:val="32"/>
                <w:szCs w:val="32"/>
              </w:rPr>
              <w:t>value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  <w:p w14:paraId="65C6528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当</w:t>
            </w:r>
            <w:r>
              <w:rPr>
                <w:rFonts w:ascii="Calibri" w:hAnsi="Calibri" w:cs="Calibri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=0</w:t>
            </w:r>
            <w:r>
              <w:rPr>
                <w:rFonts w:hint="eastAsia"/>
                <w:sz w:val="32"/>
                <w:szCs w:val="32"/>
              </w:rPr>
              <w:t>时</w:t>
            </w:r>
            <w:r>
              <w:rPr>
                <w:rFonts w:hint="eastAsia"/>
                <w:sz w:val="32"/>
                <w:szCs w:val="32"/>
              </w:rPr>
              <w:t>,</w:t>
            </w:r>
            <w:r>
              <w:rPr>
                <w:rFonts w:hint="eastAsia"/>
                <w:sz w:val="32"/>
                <w:szCs w:val="32"/>
              </w:rPr>
              <w:t>删除所有</w:t>
            </w:r>
            <w:r>
              <w:rPr>
                <w:rFonts w:hint="eastAsia"/>
                <w:sz w:val="32"/>
                <w:szCs w:val="32"/>
              </w:rPr>
              <w:t>value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5A1F6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REM list1 2 2</w:t>
            </w:r>
          </w:p>
          <w:p w14:paraId="10746C8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左数前</w:t>
            </w:r>
            <w:r>
              <w:rPr>
                <w:rFonts w:ascii="Calibri" w:hAnsi="Calibri" w:cs="Calibri"/>
                <w:sz w:val="32"/>
                <w:szCs w:val="32"/>
              </w:rPr>
              <w:t>2</w:t>
            </w:r>
            <w:r>
              <w:rPr>
                <w:rFonts w:hint="eastAsia"/>
                <w:sz w:val="32"/>
                <w:szCs w:val="32"/>
              </w:rPr>
              <w:t>个为</w:t>
            </w:r>
            <w:r>
              <w:rPr>
                <w:rFonts w:ascii="Calibri" w:hAnsi="Calibri" w:cs="Calibri"/>
                <w:sz w:val="32"/>
                <w:szCs w:val="32"/>
              </w:rPr>
              <w:t>2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  <w:p w14:paraId="5D73EE9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 w:hint="eastAsia"/>
                <w:sz w:val="32"/>
                <w:szCs w:val="32"/>
              </w:rPr>
              <w:t xml:space="preserve"> LREM list1 -2 3</w:t>
            </w:r>
          </w:p>
          <w:p w14:paraId="4394697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右数前</w:t>
            </w:r>
            <w:r>
              <w:rPr>
                <w:rFonts w:ascii="Calibri" w:hAnsi="Calibri" w:cs="Calibri"/>
                <w:sz w:val="32"/>
                <w:szCs w:val="32"/>
              </w:rPr>
              <w:t>2</w:t>
            </w:r>
            <w:r>
              <w:rPr>
                <w:rFonts w:hint="eastAsia"/>
                <w:sz w:val="32"/>
                <w:szCs w:val="32"/>
              </w:rPr>
              <w:t>个为</w:t>
            </w:r>
            <w:r>
              <w:rPr>
                <w:rFonts w:ascii="Calibri" w:hAnsi="Calibri" w:cs="Calibri"/>
                <w:sz w:val="32"/>
                <w:szCs w:val="32"/>
              </w:rPr>
              <w:t>3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  <w:p w14:paraId="2F9E37C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REM list1 0 4</w:t>
            </w:r>
          </w:p>
          <w:p w14:paraId="63CE55F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全部为</w:t>
            </w:r>
            <w:r>
              <w:rPr>
                <w:rFonts w:ascii="Calibri" w:hAnsi="Calibri" w:cs="Calibri"/>
                <w:sz w:val="32"/>
                <w:szCs w:val="32"/>
              </w:rPr>
              <w:t>4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</w:tc>
      </w:tr>
      <w:tr w:rsidR="001D5DE9" w14:paraId="1546B3B3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F5E8F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color w:val="FF0000"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32"/>
                <w:szCs w:val="32"/>
              </w:rPr>
              <w:t>L</w:t>
            </w:r>
            <w:r>
              <w:rPr>
                <w:rFonts w:hint="eastAsia"/>
                <w:b/>
                <w:bCs/>
                <w:color w:val="FF0000"/>
                <w:sz w:val="32"/>
                <w:szCs w:val="32"/>
              </w:rPr>
              <w:t>index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0F7C3D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根据指定索引值查询元素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20129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LINDEX list1 0   </w:t>
            </w:r>
            <w:r>
              <w:rPr>
                <w:rFonts w:hint="eastAsia"/>
                <w:sz w:val="32"/>
                <w:szCs w:val="32"/>
              </w:rPr>
              <w:t>查找索引值为</w:t>
            </w:r>
            <w:r>
              <w:rPr>
                <w:rFonts w:ascii="Calibri" w:hAnsi="Calibri" w:cs="Calibri"/>
                <w:sz w:val="32"/>
                <w:szCs w:val="32"/>
              </w:rPr>
              <w:t>0</w:t>
            </w:r>
            <w:r>
              <w:rPr>
                <w:rFonts w:hint="eastAsia"/>
                <w:sz w:val="32"/>
                <w:szCs w:val="32"/>
              </w:rPr>
              <w:t>的值</w:t>
            </w:r>
          </w:p>
          <w:p w14:paraId="55756F9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 xml:space="preserve"> LINDEX list1 -1 </w:t>
            </w:r>
            <w:r>
              <w:rPr>
                <w:rFonts w:hint="eastAsia"/>
                <w:sz w:val="32"/>
                <w:szCs w:val="32"/>
              </w:rPr>
              <w:t>查询最右边的值</w:t>
            </w:r>
          </w:p>
        </w:tc>
      </w:tr>
      <w:tr w:rsidR="001D5DE9" w14:paraId="3F20EDFA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68843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color w:val="FF0000"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32"/>
                <w:szCs w:val="32"/>
              </w:rPr>
              <w:lastRenderedPageBreak/>
              <w:t>Lset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A4EF9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为指定索引赋值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8799B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SET list1 0 10</w:t>
            </w:r>
          </w:p>
        </w:tc>
      </w:tr>
      <w:tr w:rsidR="001D5DE9" w14:paraId="7F0D01D7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D566A4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color w:val="FF0000"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32"/>
                <w:szCs w:val="32"/>
              </w:rPr>
              <w:t xml:space="preserve">LINSERT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37490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 w:hint="eastAsia"/>
                <w:sz w:val="32"/>
                <w:szCs w:val="32"/>
              </w:rPr>
              <w:t xml:space="preserve">LINSERT </w:t>
            </w:r>
            <w:r>
              <w:rPr>
                <w:rFonts w:ascii="Calibri" w:hAnsi="Calibri" w:cs="Calibri"/>
                <w:sz w:val="32"/>
                <w:szCs w:val="32"/>
              </w:rPr>
              <w:t xml:space="preserve">key </w:t>
            </w:r>
            <w:r>
              <w:rPr>
                <w:rFonts w:ascii="Calibri" w:hAnsi="Calibri" w:cs="Calibri" w:hint="eastAsia"/>
                <w:sz w:val="32"/>
                <w:szCs w:val="32"/>
              </w:rPr>
              <w:t xml:space="preserve"> before</w:t>
            </w:r>
            <w:r>
              <w:rPr>
                <w:rFonts w:ascii="Calibri" w:hAnsi="Calibri" w:cs="Calibri"/>
                <w:sz w:val="32"/>
                <w:szCs w:val="32"/>
              </w:rPr>
              <w:t>value1value2</w:t>
            </w:r>
          </w:p>
          <w:p w14:paraId="0EF996D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在</w:t>
            </w:r>
            <w:r>
              <w:rPr>
                <w:rFonts w:ascii="Calibri" w:hAnsi="Calibri" w:cs="Calibri"/>
                <w:sz w:val="32"/>
                <w:szCs w:val="32"/>
              </w:rPr>
              <w:t>value</w:t>
            </w:r>
            <w:r>
              <w:rPr>
                <w:rFonts w:hint="eastAsia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之前插入</w:t>
            </w:r>
            <w:r>
              <w:rPr>
                <w:rFonts w:hint="eastAsia"/>
                <w:sz w:val="32"/>
                <w:szCs w:val="32"/>
              </w:rPr>
              <w:t>value2</w:t>
            </w:r>
          </w:p>
          <w:p w14:paraId="181C954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INSERT list1 after 1 2</w:t>
            </w:r>
          </w:p>
          <w:p w14:paraId="1B971F6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 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9C9A1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INSERT list1 before 10 100</w:t>
            </w:r>
          </w:p>
          <w:p w14:paraId="05D159B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左数第一个为</w:t>
            </w:r>
            <w:r>
              <w:rPr>
                <w:rFonts w:ascii="Calibri" w:hAnsi="Calibri" w:cs="Calibri"/>
                <w:sz w:val="32"/>
                <w:szCs w:val="32"/>
              </w:rPr>
              <w:t>10</w:t>
            </w:r>
            <w:r>
              <w:rPr>
                <w:rFonts w:hint="eastAsia"/>
                <w:sz w:val="32"/>
                <w:szCs w:val="32"/>
              </w:rPr>
              <w:t>的元素前插入</w:t>
            </w:r>
            <w:r>
              <w:rPr>
                <w:rFonts w:ascii="Calibri" w:hAnsi="Calibri" w:cs="Calibri"/>
                <w:sz w:val="32"/>
                <w:szCs w:val="32"/>
              </w:rPr>
              <w:t>100</w:t>
            </w:r>
          </w:p>
          <w:p w14:paraId="4B6BEC7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INSERT list1 after 1 2</w:t>
            </w:r>
          </w:p>
          <w:p w14:paraId="065B7E6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左数第一个为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的值之后插入</w:t>
            </w:r>
            <w:r>
              <w:rPr>
                <w:rFonts w:ascii="Calibri" w:hAnsi="Calibri" w:cs="Calibri"/>
                <w:sz w:val="32"/>
                <w:szCs w:val="32"/>
              </w:rPr>
              <w:t>2</w:t>
            </w:r>
          </w:p>
        </w:tc>
      </w:tr>
    </w:tbl>
    <w:p w14:paraId="310C9FCD" w14:textId="77777777" w:rsidR="001D5DE9" w:rsidRPr="00014A36" w:rsidRDefault="001D5DE9" w:rsidP="001D5DE9">
      <w:pPr>
        <w:ind w:firstLine="480"/>
      </w:pPr>
      <w:r>
        <w:rPr>
          <w:rFonts w:hint="eastAsia"/>
        </w:rPr>
        <w:t>双端列表的数据特点</w:t>
      </w:r>
      <w:r>
        <w:rPr>
          <w:rFonts w:ascii="Calibri" w:hAnsi="Calibri" w:cs="Calibri"/>
        </w:rPr>
        <w:t>:</w:t>
      </w:r>
      <w:r>
        <w:rPr>
          <w:rFonts w:hint="eastAsia"/>
        </w:rPr>
        <w:t>查询两端数据时速度较快</w:t>
      </w:r>
      <w:r>
        <w:rPr>
          <w:rFonts w:ascii="Calibri" w:hAnsi="Calibri" w:cs="Calibri"/>
        </w:rPr>
        <w:t>,</w:t>
      </w:r>
      <w:r>
        <w:rPr>
          <w:rFonts w:hint="eastAsia"/>
        </w:rPr>
        <w:t>查询中间数据较慢</w:t>
      </w:r>
      <w:r>
        <w:rPr>
          <w:rFonts w:ascii="Calibri" w:hAnsi="Calibri" w:cs="Calibri"/>
        </w:rPr>
        <w:t>.</w:t>
      </w:r>
    </w:p>
    <w:p w14:paraId="4C5B3757" w14:textId="77777777" w:rsidR="001D5DE9" w:rsidRDefault="001D5DE9" w:rsidP="00212F21">
      <w:pPr>
        <w:pStyle w:val="4"/>
      </w:pPr>
      <w:r>
        <w:rPr>
          <w:rFonts w:hint="eastAsia"/>
        </w:rPr>
        <w:t>redis</w:t>
      </w:r>
      <w:r>
        <w:rPr>
          <w:rFonts w:hint="eastAsia"/>
        </w:rPr>
        <w:t>集合类型</w:t>
      </w:r>
    </w:p>
    <w:p w14:paraId="6266E377" w14:textId="77777777" w:rsidR="001D5DE9" w:rsidRDefault="001D5DE9" w:rsidP="001D5DE9">
      <w:pPr>
        <w:ind w:firstLine="480"/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</w:rPr>
        <w:t>redis</w:t>
      </w:r>
      <w:r>
        <w:rPr>
          <w:rFonts w:hint="eastAsia"/>
        </w:rPr>
        <w:t>支持集合类型</w:t>
      </w:r>
      <w:r>
        <w:rPr>
          <w:rFonts w:ascii="Calibri" w:hAnsi="Calibri" w:cs="Calibri"/>
        </w:rPr>
        <w:t>,</w:t>
      </w:r>
      <w:r>
        <w:rPr>
          <w:rFonts w:hint="eastAsia"/>
        </w:rPr>
        <w:t>并且每个集合的元素类型都可以不同</w:t>
      </w:r>
      <w:r>
        <w:rPr>
          <w:rFonts w:ascii="Calibri" w:hAnsi="Calibri" w:cs="Calibri"/>
        </w:rPr>
        <w:t>,</w:t>
      </w:r>
      <w:r>
        <w:rPr>
          <w:rFonts w:hint="eastAsia"/>
        </w:rPr>
        <w:t>并且集合时无序的</w:t>
      </w:r>
      <w:r>
        <w:rPr>
          <w:rFonts w:ascii="Calibri" w:hAnsi="Calibri" w:cs="Calibri"/>
        </w:rPr>
        <w:t>.</w:t>
      </w:r>
      <w:r>
        <w:rPr>
          <w:rFonts w:ascii="Calibri" w:hAnsi="Calibri" w:cs="Calibri"/>
          <w:sz w:val="32"/>
          <w:szCs w:val="32"/>
        </w:rPr>
        <w:t> </w:t>
      </w:r>
    </w:p>
    <w:tbl>
      <w:tblPr>
        <w:tblpPr w:leftFromText="180" w:rightFromText="180" w:vertAnchor="text" w:horzAnchor="margin" w:tblpY="226"/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6"/>
        <w:gridCol w:w="1686"/>
        <w:gridCol w:w="4820"/>
      </w:tblGrid>
      <w:tr w:rsidR="001D5DE9" w:rsidRPr="00014A36" w14:paraId="4D28257E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031246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64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指令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4F150F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说明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E7A16A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案例</w:t>
            </w:r>
          </w:p>
        </w:tc>
      </w:tr>
      <w:tr w:rsidR="001D5DE9" w:rsidRPr="00014A36" w14:paraId="205EFEA7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331F47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add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C43ABB9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向集合添加一个或多个成员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1FDC9B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add set a b c</w:t>
            </w:r>
          </w:p>
        </w:tc>
      </w:tr>
      <w:tr w:rsidR="001D5DE9" w:rsidRPr="00014A36" w14:paraId="6A24C436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75C060F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card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06172E6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获取集合的成员数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581A85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CARD set</w:t>
            </w:r>
          </w:p>
        </w:tc>
      </w:tr>
      <w:tr w:rsidR="001D5DE9" w:rsidRPr="00014A36" w14:paraId="7A443B45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882FF3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rem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6A43912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删除集合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lastRenderedPageBreak/>
              <w:t>的指定元素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2E3F6F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lastRenderedPageBreak/>
              <w:t xml:space="preserve">SREM set a  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删除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et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中的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a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元素</w:t>
            </w:r>
          </w:p>
        </w:tc>
      </w:tr>
      <w:tr w:rsidR="001D5DE9" w:rsidRPr="00014A36" w14:paraId="66035620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A2BDE1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lastRenderedPageBreak/>
              <w:t>s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members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5B254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查看集合的所有元素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B2B62A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MEMBERS set</w:t>
            </w:r>
          </w:p>
        </w:tc>
      </w:tr>
      <w:tr w:rsidR="001D5DE9" w:rsidRPr="00014A36" w14:paraId="1432D4D6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90C06E8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ismem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ber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71C0BB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查看元素是否属于集合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FBA698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 xml:space="preserve">SISMEMBER set a 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查看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a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是否属于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et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集合</w:t>
            </w:r>
          </w:p>
        </w:tc>
      </w:tr>
      <w:tr w:rsidR="001D5DE9" w:rsidRPr="00014A36" w14:paraId="35BB3A87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1BD162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diff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3C8CE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返回给定所有集合的差集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F6F800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Cs w:val="24"/>
              </w:rPr>
            </w:pPr>
            <w:r w:rsidRPr="00014A36">
              <w:rPr>
                <w:rFonts w:ascii="宋体" w:eastAsia="宋体" w:hAnsi="宋体" w:cs="宋体"/>
                <w:noProof/>
                <w:kern w:val="0"/>
                <w:szCs w:val="24"/>
              </w:rPr>
              <w:drawing>
                <wp:inline distT="0" distB="0" distL="0" distR="0" wp14:anchorId="203A3511" wp14:editId="74127F26">
                  <wp:extent cx="2954655" cy="1030605"/>
                  <wp:effectExtent l="0" t="0" r="0" b="0"/>
                  <wp:docPr id="1046" name="图片 1046" descr="计算机生成了可选文字:&#10;(Integer)1&#10;127.0.0.1:6379&gt;&#10;(integer)3&#10;127.0.0.1:6379&gt;&#10;(integer)3&#10;127.0.0.1:6379&gt;&#10;l)&quot;1&quot;&#10;SA［幻己123&#10;SADDb234&#10;SDIFF己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计算机生成了可选文字:&#10;(Integer)1&#10;127.0.0.1:6379&gt;&#10;(integer)3&#10;127.0.0.1:6379&gt;&#10;(integer)3&#10;127.0.0.1:6379&gt;&#10;l)&quot;1&quot;&#10;SA［幻己123&#10;SADDb234&#10;SDIFF己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4655" cy="1030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D94EFAA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 </w:t>
            </w:r>
          </w:p>
        </w:tc>
      </w:tr>
      <w:tr w:rsidR="001D5DE9" w:rsidRPr="00014A36" w14:paraId="5B3691C3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C12ADA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inter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95D6E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返回给定所有集合的交集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262DA87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Cs w:val="24"/>
              </w:rPr>
            </w:pPr>
            <w:r w:rsidRPr="00014A36">
              <w:rPr>
                <w:rFonts w:ascii="宋体" w:eastAsia="宋体" w:hAnsi="宋体" w:cs="宋体"/>
                <w:noProof/>
                <w:kern w:val="0"/>
                <w:szCs w:val="24"/>
              </w:rPr>
              <w:drawing>
                <wp:inline distT="0" distB="0" distL="0" distR="0" wp14:anchorId="04A4DAEE" wp14:editId="436F9555">
                  <wp:extent cx="2197100" cy="812165"/>
                  <wp:effectExtent l="0" t="0" r="0" b="6985"/>
                  <wp:docPr id="1047" name="图片 1047" descr="计算机生成了可选文字:&#10;1)1&#10;U7。9.0.1:6379&gt;&#10;1)&quot;2&quot;&#10;2》”3&quot;&#10;127。0.0.1:6379&gt;&#10;SINTER日b&#10;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计算机生成了可选文字:&#10;1)1&#10;U7。9.0.1:6379&gt;&#10;1)&quot;2&quot;&#10;2》”3&quot;&#10;127。0.0.1:6379&gt;&#10;SINTER日b&#10;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7100" cy="812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56628C3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 </w:t>
            </w:r>
          </w:p>
        </w:tc>
      </w:tr>
      <w:tr w:rsidR="001D5DE9" w:rsidRPr="00014A36" w14:paraId="19C55CFE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82DD46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union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26FB4C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返回所有给定集合的并集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77E54E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A={1,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2,3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}  B={2,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3,4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 xml:space="preserve">} </w:t>
            </w:r>
          </w:p>
          <w:p w14:paraId="6CA4AA17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 xml:space="preserve"> SUNION a b   =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 xml:space="preserve"> 1,2,3,4</w:t>
            </w:r>
          </w:p>
          <w:p w14:paraId="041E1C83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 </w:t>
            </w:r>
          </w:p>
          <w:p w14:paraId="12386D4A" w14:textId="77777777" w:rsidR="001D5DE9" w:rsidRPr="00014A36" w:rsidRDefault="001D5DE9" w:rsidP="001D5DE9">
            <w:pPr>
              <w:widowControl/>
              <w:adjustRightInd/>
              <w:snapToGrid/>
              <w:ind w:left="540" w:firstLineChars="0" w:firstLine="0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 </w:t>
            </w:r>
          </w:p>
        </w:tc>
      </w:tr>
    </w:tbl>
    <w:p w14:paraId="438D3D16" w14:textId="77777777" w:rsidR="001D5DE9" w:rsidRPr="00014A36" w:rsidRDefault="001D5DE9" w:rsidP="001D5DE9">
      <w:pPr>
        <w:ind w:firstLineChars="0" w:firstLine="0"/>
        <w:rPr>
          <w:rFonts w:ascii="Calibri" w:hAnsi="Calibri" w:cs="Calibri"/>
          <w:sz w:val="32"/>
          <w:szCs w:val="32"/>
        </w:rPr>
      </w:pPr>
    </w:p>
    <w:p w14:paraId="21B400DF" w14:textId="77777777" w:rsidR="001D5DE9" w:rsidRPr="001D5DE9" w:rsidRDefault="001D5DE9" w:rsidP="00736C91">
      <w:pPr>
        <w:ind w:firstLine="480"/>
      </w:pPr>
    </w:p>
    <w:p w14:paraId="7568D27C" w14:textId="00AC8949" w:rsidR="009C1943" w:rsidRDefault="00736C91" w:rsidP="00A60F7D">
      <w:pPr>
        <w:pStyle w:val="2"/>
      </w:pPr>
      <w:r>
        <w:rPr>
          <w:rFonts w:hint="eastAsia"/>
        </w:rPr>
        <w:lastRenderedPageBreak/>
        <w:tab/>
      </w:r>
      <w:r w:rsidR="009C1943">
        <w:rPr>
          <w:rFonts w:hint="eastAsia"/>
        </w:rPr>
        <w:t>Redis</w:t>
      </w:r>
      <w:r w:rsidR="009C1943">
        <w:rPr>
          <w:rFonts w:hint="eastAsia"/>
        </w:rPr>
        <w:t>的</w:t>
      </w:r>
      <w:r w:rsidR="006346E7">
        <w:rPr>
          <w:rFonts w:hint="eastAsia"/>
        </w:rPr>
        <w:t>在项目中</w:t>
      </w:r>
      <w:r w:rsidR="009C1943">
        <w:rPr>
          <w:rFonts w:hint="eastAsia"/>
        </w:rPr>
        <w:t>使用</w:t>
      </w:r>
    </w:p>
    <w:p w14:paraId="671E1F52" w14:textId="77777777" w:rsidR="009C1943" w:rsidRDefault="009C1943" w:rsidP="00A60F7D">
      <w:pPr>
        <w:pStyle w:val="3"/>
        <w:ind w:left="240"/>
      </w:pPr>
      <w:r>
        <w:rPr>
          <w:rFonts w:hint="eastAsia"/>
        </w:rPr>
        <w:t>什么样的数据使用缓存</w:t>
      </w:r>
    </w:p>
    <w:p w14:paraId="09A47F48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使用缓存其实为了减少用户查询数据库的时间</w:t>
      </w:r>
      <w:r>
        <w:rPr>
          <w:rFonts w:hint="eastAsia"/>
        </w:rPr>
        <w:t>.</w:t>
      </w:r>
      <w:r>
        <w:rPr>
          <w:rFonts w:hint="eastAsia"/>
        </w:rPr>
        <w:t>如果数据频繁的变更</w:t>
      </w:r>
      <w:r>
        <w:rPr>
          <w:rFonts w:hint="eastAsia"/>
        </w:rPr>
        <w:t>.</w:t>
      </w:r>
      <w:r>
        <w:rPr>
          <w:rFonts w:hint="eastAsia"/>
        </w:rPr>
        <w:t>不适用缓冲</w:t>
      </w:r>
      <w:r>
        <w:rPr>
          <w:rFonts w:hint="eastAsia"/>
        </w:rPr>
        <w:t>.</w:t>
      </w:r>
      <w:r>
        <w:rPr>
          <w:rFonts w:hint="eastAsia"/>
        </w:rPr>
        <w:t>缓冲中的数据应该保存修改频率不高的数据</w:t>
      </w:r>
      <w:r>
        <w:rPr>
          <w:rFonts w:hint="eastAsia"/>
        </w:rPr>
        <w:t>.</w:t>
      </w:r>
    </w:p>
    <w:p w14:paraId="06B3B59E" w14:textId="77777777" w:rsidR="009C1943" w:rsidRDefault="009C1943" w:rsidP="009C1943">
      <w:pPr>
        <w:ind w:firstLine="480"/>
      </w:pPr>
      <w:r>
        <w:rPr>
          <w:rFonts w:hint="eastAsia"/>
        </w:rPr>
        <w:t>例如</w:t>
      </w:r>
      <w:r>
        <w:rPr>
          <w:rFonts w:hint="eastAsia"/>
        </w:rPr>
        <w:t>:</w:t>
      </w:r>
      <w:r>
        <w:rPr>
          <w:rFonts w:hint="eastAsia"/>
        </w:rPr>
        <w:t>商品信息</w:t>
      </w:r>
      <w:r>
        <w:rPr>
          <w:rFonts w:hint="eastAsia"/>
        </w:rPr>
        <w:t>/</w:t>
      </w:r>
      <w:r>
        <w:rPr>
          <w:rFonts w:hint="eastAsia"/>
        </w:rPr>
        <w:t>邮编</w:t>
      </w:r>
      <w:r>
        <w:rPr>
          <w:rFonts w:hint="eastAsia"/>
        </w:rPr>
        <w:t>/</w:t>
      </w:r>
      <w:r>
        <w:rPr>
          <w:rFonts w:hint="eastAsia"/>
        </w:rPr>
        <w:t>省</w:t>
      </w:r>
      <w:r>
        <w:rPr>
          <w:rFonts w:hint="eastAsia"/>
        </w:rPr>
        <w:t>/</w:t>
      </w:r>
      <w:r>
        <w:rPr>
          <w:rFonts w:hint="eastAsia"/>
        </w:rPr>
        <w:t>市</w:t>
      </w:r>
      <w:r>
        <w:rPr>
          <w:rFonts w:hint="eastAsia"/>
        </w:rPr>
        <w:t>/</w:t>
      </w:r>
      <w:r>
        <w:rPr>
          <w:rFonts w:hint="eastAsia"/>
        </w:rPr>
        <w:t>县</w:t>
      </w:r>
    </w:p>
    <w:p w14:paraId="374B1450" w14:textId="35EB7788" w:rsidR="009C1943" w:rsidRDefault="009C1943" w:rsidP="00A60F7D">
      <w:pPr>
        <w:pStyle w:val="3"/>
        <w:ind w:left="240"/>
      </w:pPr>
      <w:r>
        <w:rPr>
          <w:rFonts w:hint="eastAsia"/>
        </w:rPr>
        <w:t>Redis</w:t>
      </w:r>
      <w:r>
        <w:rPr>
          <w:rFonts w:hint="eastAsia"/>
        </w:rPr>
        <w:t>案例</w:t>
      </w:r>
    </w:p>
    <w:p w14:paraId="56571774" w14:textId="77777777" w:rsidR="009C1943" w:rsidRDefault="009C1943" w:rsidP="00A60F7D">
      <w:pPr>
        <w:pStyle w:val="4"/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662BA789" w14:textId="77777777" w:rsidR="009C1943" w:rsidRPr="007F53BB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Jedis</w:t>
      </w:r>
      <w:r>
        <w:rPr>
          <w:rFonts w:hint="eastAsia"/>
        </w:rPr>
        <w:t>是</w:t>
      </w:r>
      <w:r>
        <w:rPr>
          <w:rFonts w:hint="eastAsia"/>
        </w:rPr>
        <w:t>java</w:t>
      </w:r>
      <w:r>
        <w:rPr>
          <w:rFonts w:hint="eastAsia"/>
        </w:rPr>
        <w:t>操作</w:t>
      </w:r>
      <w:r>
        <w:rPr>
          <w:rFonts w:hint="eastAsia"/>
        </w:rPr>
        <w:t>Redis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工具包</w:t>
      </w:r>
    </w:p>
    <w:p w14:paraId="33C73047" w14:textId="77777777" w:rsidR="009C1943" w:rsidRDefault="009C1943" w:rsidP="009C1943">
      <w:pPr>
        <w:pStyle w:val="aa"/>
      </w:pPr>
      <w:r>
        <w:t>&lt;jedis.version&gt;2.6.2&lt;/jedis.version&gt;</w:t>
      </w:r>
    </w:p>
    <w:p w14:paraId="7B93D0C8" w14:textId="77777777" w:rsidR="009C1943" w:rsidRDefault="009C1943" w:rsidP="009C1943">
      <w:pPr>
        <w:pStyle w:val="aa"/>
      </w:pPr>
      <w:r>
        <w:t>&lt;!--jedis --&gt;</w:t>
      </w:r>
    </w:p>
    <w:p w14:paraId="70BD8350" w14:textId="77777777" w:rsidR="009C1943" w:rsidRDefault="009C1943" w:rsidP="009C1943">
      <w:pPr>
        <w:pStyle w:val="aa"/>
      </w:pPr>
      <w:r>
        <w:t>&lt;dependency&gt;</w:t>
      </w:r>
    </w:p>
    <w:p w14:paraId="31637B3D" w14:textId="77777777" w:rsidR="009C1943" w:rsidRDefault="009C1943" w:rsidP="009C1943">
      <w:pPr>
        <w:pStyle w:val="aa"/>
      </w:pPr>
      <w:r>
        <w:tab/>
        <w:t>&lt;groupId&gt;redis.clients&lt;/groupId&gt;</w:t>
      </w:r>
    </w:p>
    <w:p w14:paraId="507BB1A5" w14:textId="77777777" w:rsidR="009C1943" w:rsidRDefault="009C1943" w:rsidP="009C1943">
      <w:pPr>
        <w:pStyle w:val="aa"/>
      </w:pPr>
      <w:r>
        <w:tab/>
        <w:t>&lt;artifactId&gt;jedis&lt;/artifactId&gt;</w:t>
      </w:r>
    </w:p>
    <w:p w14:paraId="345AE2A8" w14:textId="77777777" w:rsidR="009C1943" w:rsidRDefault="009C1943" w:rsidP="009C1943">
      <w:pPr>
        <w:pStyle w:val="aa"/>
      </w:pPr>
      <w:r>
        <w:tab/>
        <w:t>&lt;version&gt;${jedis.version}&lt;/version&gt;</w:t>
      </w:r>
    </w:p>
    <w:p w14:paraId="6B3B092B" w14:textId="25556DB5" w:rsidR="009C1943" w:rsidRDefault="009C1943" w:rsidP="002830ED">
      <w:pPr>
        <w:pStyle w:val="aa"/>
      </w:pPr>
      <w:r>
        <w:t>&lt;/dependency&gt;</w:t>
      </w:r>
    </w:p>
    <w:p w14:paraId="52DBB493" w14:textId="77777777" w:rsidR="009C1943" w:rsidRPr="007C69B0" w:rsidRDefault="009C1943" w:rsidP="009C1943">
      <w:pPr>
        <w:ind w:firstLine="480"/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文件之后将</w:t>
      </w:r>
      <w:r>
        <w:rPr>
          <w:rFonts w:hint="eastAsia"/>
        </w:rPr>
        <w:t>parentInstall</w:t>
      </w:r>
    </w:p>
    <w:p w14:paraId="51AB5247" w14:textId="77777777" w:rsidR="009C1943" w:rsidRDefault="009C1943" w:rsidP="00A60F7D">
      <w:pPr>
        <w:pStyle w:val="4"/>
      </w:pPr>
      <w:r>
        <w:rPr>
          <w:rFonts w:hint="eastAsia"/>
        </w:rPr>
        <w:t>代码测试</w:t>
      </w:r>
    </w:p>
    <w:p w14:paraId="348056B2" w14:textId="77777777" w:rsidR="009C1943" w:rsidRDefault="009C1943" w:rsidP="00A60F7D">
      <w:pPr>
        <w:ind w:firstLine="720"/>
        <w:rPr>
          <w:rFonts w:eastAsiaTheme="minorEastAsia" w:cs="Consolas"/>
          <w:kern w:val="0"/>
          <w:sz w:val="36"/>
          <w:szCs w:val="36"/>
        </w:rPr>
      </w:pPr>
      <w:r>
        <w:rPr>
          <w:rFonts w:eastAsiaTheme="minorEastAsia" w:cs="Consolas"/>
          <w:color w:val="3F7F5F"/>
          <w:kern w:val="0"/>
          <w:sz w:val="36"/>
          <w:szCs w:val="36"/>
        </w:rPr>
        <w:t>//</w:t>
      </w:r>
      <w:r>
        <w:rPr>
          <w:rFonts w:eastAsiaTheme="minorEastAsia" w:cs="Consolas"/>
          <w:color w:val="3F7F5F"/>
          <w:kern w:val="0"/>
          <w:sz w:val="36"/>
          <w:szCs w:val="36"/>
        </w:rPr>
        <w:t>测试</w:t>
      </w:r>
      <w:r>
        <w:rPr>
          <w:rFonts w:eastAsiaTheme="minorEastAsia" w:cs="Consolas"/>
          <w:color w:val="3F7F5F"/>
          <w:kern w:val="0"/>
          <w:sz w:val="36"/>
          <w:szCs w:val="36"/>
          <w:u w:val="single"/>
        </w:rPr>
        <w:t>redis</w:t>
      </w:r>
      <w:r>
        <w:rPr>
          <w:rFonts w:eastAsiaTheme="minorEastAsia" w:cs="Consolas"/>
          <w:color w:val="3F7F5F"/>
          <w:kern w:val="0"/>
          <w:sz w:val="36"/>
          <w:szCs w:val="36"/>
        </w:rPr>
        <w:t>操作</w:t>
      </w:r>
    </w:p>
    <w:p w14:paraId="3A8AA988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@Test</w:t>
      </w:r>
    </w:p>
    <w:p w14:paraId="74968917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>
        <w:rPr>
          <w:color w:val="000000"/>
        </w:rPr>
        <w:t xml:space="preserve"> test01(){</w:t>
      </w:r>
    </w:p>
    <w:p w14:paraId="4E162A85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436A1133" w14:textId="77777777" w:rsidR="009C1943" w:rsidRDefault="009C1943" w:rsidP="009C1943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创建</w:t>
      </w:r>
      <w:r>
        <w:rPr>
          <w:color w:val="3F5FBF"/>
          <w:u w:val="single"/>
        </w:rPr>
        <w:t>Jedis</w:t>
      </w:r>
      <w:r>
        <w:rPr>
          <w:color w:val="3F5FBF"/>
        </w:rPr>
        <w:t>工具类</w:t>
      </w:r>
    </w:p>
    <w:p w14:paraId="5722A60C" w14:textId="77777777" w:rsidR="009C1943" w:rsidRDefault="009C1943" w:rsidP="009C1943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参数说明</w:t>
      </w:r>
    </w:p>
    <w:p w14:paraId="6748F000" w14:textId="77777777" w:rsidR="009C1943" w:rsidRDefault="009C1943" w:rsidP="009C1943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  <w:t>host:表示</w:t>
      </w:r>
      <w:r>
        <w:rPr>
          <w:color w:val="3F5FBF"/>
          <w:u w:val="single"/>
        </w:rPr>
        <w:t>redis</w:t>
      </w:r>
      <w:r>
        <w:rPr>
          <w:color w:val="3F5FBF"/>
        </w:rPr>
        <w:t>的主机</w:t>
      </w:r>
      <w:r>
        <w:rPr>
          <w:color w:val="3F5FBF"/>
          <w:u w:val="single"/>
        </w:rPr>
        <w:t>ip</w:t>
      </w:r>
    </w:p>
    <w:p w14:paraId="742C2170" w14:textId="77777777" w:rsidR="009C1943" w:rsidRDefault="009C1943" w:rsidP="009C1943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 port:表示</w:t>
      </w:r>
      <w:r>
        <w:rPr>
          <w:color w:val="3F5FBF"/>
          <w:u w:val="single"/>
        </w:rPr>
        <w:t>redis</w:t>
      </w:r>
      <w:r>
        <w:rPr>
          <w:color w:val="3F5FBF"/>
        </w:rPr>
        <w:t>的端口</w:t>
      </w:r>
    </w:p>
    <w:p w14:paraId="5C0BC60A" w14:textId="77777777" w:rsidR="009C1943" w:rsidRDefault="009C1943" w:rsidP="009C1943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4AB94D51" w14:textId="6B871193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Jedis</w:t>
      </w:r>
      <w:r w:rsidR="00443D00">
        <w:rPr>
          <w:rFonts w:hint="eastAsia"/>
          <w:color w:val="000000"/>
        </w:rPr>
        <w:t xml:space="preserve"> </w:t>
      </w:r>
      <w:r>
        <w:rPr>
          <w:color w:val="6A3E3E"/>
          <w:u w:val="single"/>
        </w:rPr>
        <w:t>jedis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>Jedis(</w:t>
      </w:r>
      <w:r>
        <w:rPr>
          <w:color w:val="2A00FF"/>
        </w:rPr>
        <w:t>"192.168.126.142"</w:t>
      </w:r>
      <w:r>
        <w:rPr>
          <w:color w:val="000000"/>
        </w:rPr>
        <w:t>, 6379);</w:t>
      </w:r>
    </w:p>
    <w:p w14:paraId="41D7F48B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向</w:t>
      </w:r>
      <w:r>
        <w:rPr>
          <w:color w:val="3F7F5F"/>
          <w:u w:val="single"/>
        </w:rPr>
        <w:t>redis</w:t>
      </w:r>
      <w:r>
        <w:rPr>
          <w:color w:val="3F7F5F"/>
        </w:rPr>
        <w:t>中插入数据</w:t>
      </w:r>
    </w:p>
    <w:p w14:paraId="14CD435A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edis</w:t>
      </w:r>
      <w:r>
        <w:rPr>
          <w:color w:val="000000"/>
        </w:rPr>
        <w:t>.set(</w:t>
      </w:r>
      <w:r>
        <w:rPr>
          <w:color w:val="2A00FF"/>
        </w:rPr>
        <w:t>"tomcat"</w:t>
      </w:r>
      <w:r>
        <w:rPr>
          <w:color w:val="000000"/>
        </w:rPr>
        <w:t xml:space="preserve">, </w:t>
      </w:r>
      <w:r>
        <w:rPr>
          <w:color w:val="2A00FF"/>
        </w:rPr>
        <w:t>"tomcat猫"</w:t>
      </w:r>
      <w:r>
        <w:rPr>
          <w:color w:val="000000"/>
        </w:rPr>
        <w:t>);</w:t>
      </w:r>
    </w:p>
    <w:p w14:paraId="219D98C8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5FAF644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jedis</w:t>
      </w:r>
      <w:r>
        <w:rPr>
          <w:color w:val="000000"/>
        </w:rPr>
        <w:t>.get(</w:t>
      </w:r>
      <w:r>
        <w:rPr>
          <w:color w:val="2A00FF"/>
        </w:rPr>
        <w:t>"tomcat"</w:t>
      </w:r>
      <w:r>
        <w:rPr>
          <w:color w:val="000000"/>
        </w:rPr>
        <w:t>));</w:t>
      </w:r>
      <w:r>
        <w:rPr>
          <w:color w:val="000000"/>
        </w:rPr>
        <w:tab/>
      </w:r>
    </w:p>
    <w:p w14:paraId="24781169" w14:textId="16FFF852" w:rsidR="009C1943" w:rsidRDefault="009C1943" w:rsidP="00A60F7D">
      <w:pPr>
        <w:pStyle w:val="aa"/>
      </w:pPr>
      <w:r>
        <w:rPr>
          <w:color w:val="000000"/>
        </w:rPr>
        <w:tab/>
      </w:r>
    </w:p>
    <w:p w14:paraId="2D40B3A0" w14:textId="77777777" w:rsidR="009C1943" w:rsidRDefault="009C1943" w:rsidP="00A60F7D">
      <w:pPr>
        <w:pStyle w:val="3"/>
        <w:ind w:left="240"/>
      </w:pPr>
      <w:r>
        <w:rPr>
          <w:rFonts w:hint="eastAsia"/>
        </w:rPr>
        <w:lastRenderedPageBreak/>
        <w:t>商品分类缓冲操作</w:t>
      </w:r>
    </w:p>
    <w:p w14:paraId="2637C9BB" w14:textId="77777777" w:rsidR="009C1943" w:rsidRDefault="009C1943" w:rsidP="00A60F7D">
      <w:pPr>
        <w:pStyle w:val="4"/>
      </w:pPr>
      <w:r>
        <w:rPr>
          <w:rFonts w:hint="eastAsia"/>
        </w:rPr>
        <w:t>需求说明</w:t>
      </w:r>
    </w:p>
    <w:p w14:paraId="4542E526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用户在获取商品分类目录时每次都需要查询数据库</w:t>
      </w:r>
      <w:r>
        <w:rPr>
          <w:rFonts w:hint="eastAsia"/>
        </w:rPr>
        <w:t>.</w:t>
      </w:r>
      <w:r>
        <w:rPr>
          <w:rFonts w:hint="eastAsia"/>
        </w:rPr>
        <w:t>这样的操作效率不高</w:t>
      </w:r>
      <w:r>
        <w:rPr>
          <w:rFonts w:hint="eastAsia"/>
        </w:rPr>
        <w:t>.</w:t>
      </w:r>
    </w:p>
    <w:p w14:paraId="325DB0F5" w14:textId="77777777" w:rsidR="009C1943" w:rsidRDefault="009C1943" w:rsidP="009C1943">
      <w:pPr>
        <w:ind w:firstLine="480"/>
      </w:pPr>
      <w:r>
        <w:rPr>
          <w:rFonts w:hint="eastAsia"/>
        </w:rPr>
        <w:t>可以将用户的分类信息插入到缓冲中</w:t>
      </w:r>
      <w:r>
        <w:rPr>
          <w:rFonts w:hint="eastAsia"/>
        </w:rPr>
        <w:t>,</w:t>
      </w:r>
      <w:r>
        <w:rPr>
          <w:rFonts w:hint="eastAsia"/>
        </w:rPr>
        <w:t>如果用户再次获取直接从缓存中获取数据即可</w:t>
      </w:r>
      <w:r>
        <w:rPr>
          <w:rFonts w:hint="eastAsia"/>
        </w:rPr>
        <w:t>.</w:t>
      </w:r>
    </w:p>
    <w:p w14:paraId="4F5A6BCA" w14:textId="77777777" w:rsidR="009C1943" w:rsidRDefault="009C1943" w:rsidP="00A60F7D">
      <w:pPr>
        <w:pStyle w:val="4"/>
      </w:pPr>
      <w:r>
        <w:rPr>
          <w:rFonts w:hint="eastAsia"/>
        </w:rPr>
        <w:t>将</w:t>
      </w:r>
      <w:r>
        <w:rPr>
          <w:rFonts w:hint="eastAsia"/>
        </w:rPr>
        <w:t>jedis</w:t>
      </w:r>
      <w:r>
        <w:rPr>
          <w:rFonts w:hint="eastAsia"/>
        </w:rPr>
        <w:t>交个</w:t>
      </w:r>
      <w:r>
        <w:rPr>
          <w:rFonts w:hint="eastAsia"/>
        </w:rPr>
        <w:t>spring</w:t>
      </w:r>
      <w:r>
        <w:rPr>
          <w:rFonts w:hint="eastAsia"/>
        </w:rPr>
        <w:t>管理</w:t>
      </w:r>
    </w:p>
    <w:p w14:paraId="42E0F331" w14:textId="4FF938B0" w:rsidR="009C1943" w:rsidRDefault="009C1943" w:rsidP="003B1A3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将</w:t>
      </w:r>
      <w:r>
        <w:rPr>
          <w:rFonts w:hint="eastAsia"/>
        </w:rPr>
        <w:t>jedis</w:t>
      </w:r>
      <w:r>
        <w:rPr>
          <w:rFonts w:hint="eastAsia"/>
        </w:rPr>
        <w:t>直接写死到业务层</w:t>
      </w:r>
      <w:r>
        <w:rPr>
          <w:rFonts w:hint="eastAsia"/>
        </w:rPr>
        <w:t>,</w:t>
      </w:r>
      <w:r>
        <w:rPr>
          <w:rFonts w:hint="eastAsia"/>
        </w:rPr>
        <w:t>会造成代码的耦合</w:t>
      </w:r>
      <w:r>
        <w:rPr>
          <w:rFonts w:hint="eastAsia"/>
        </w:rPr>
        <w:t>,.</w:t>
      </w:r>
      <w:r>
        <w:rPr>
          <w:rFonts w:hint="eastAsia"/>
        </w:rPr>
        <w:t>所以通过</w:t>
      </w:r>
      <w:r>
        <w:rPr>
          <w:rFonts w:hint="eastAsia"/>
        </w:rPr>
        <w:t>spring</w:t>
      </w:r>
      <w:r>
        <w:rPr>
          <w:rFonts w:hint="eastAsia"/>
        </w:rPr>
        <w:t>的方式进行管理</w:t>
      </w:r>
      <w:r>
        <w:rPr>
          <w:rFonts w:hint="eastAsia"/>
        </w:rPr>
        <w:t>.</w:t>
      </w:r>
      <w:r>
        <w:rPr>
          <w:rFonts w:hint="eastAsia"/>
        </w:rPr>
        <w:t>如果需要进行依赖注入</w:t>
      </w:r>
      <w:r>
        <w:rPr>
          <w:rFonts w:hint="eastAsia"/>
        </w:rPr>
        <w:t>.</w:t>
      </w:r>
    </w:p>
    <w:p w14:paraId="4ADE76D7" w14:textId="77777777" w:rsidR="009C1943" w:rsidRDefault="009C1943" w:rsidP="003B1A30">
      <w:pPr>
        <w:pStyle w:val="4"/>
      </w:pPr>
      <w:r>
        <w:rPr>
          <w:rFonts w:hint="eastAsia"/>
        </w:rPr>
        <w:t>编辑配置文件</w:t>
      </w:r>
    </w:p>
    <w:p w14:paraId="5382005A" w14:textId="77777777" w:rsidR="009C1943" w:rsidRDefault="009C1943" w:rsidP="009C1943">
      <w:pPr>
        <w:pStyle w:val="aa"/>
      </w:pPr>
      <w:r>
        <w:t>&lt;!--通过spring的方式管理</w:t>
      </w:r>
      <w:r>
        <w:rPr>
          <w:u w:val="single"/>
        </w:rPr>
        <w:t>jedis</w:t>
      </w:r>
    </w:p>
    <w:p w14:paraId="3D546C44" w14:textId="77777777" w:rsidR="009C1943" w:rsidRDefault="009C1943" w:rsidP="009C1943">
      <w:pPr>
        <w:pStyle w:val="aa"/>
      </w:pPr>
      <w:r>
        <w:tab/>
      </w:r>
      <w:r>
        <w:tab/>
      </w:r>
      <w:r>
        <w:rPr>
          <w:u w:val="single"/>
        </w:rPr>
        <w:t>Jedisjedis</w:t>
      </w:r>
      <w:r>
        <w:t xml:space="preserve"> = new </w:t>
      </w:r>
      <w:r>
        <w:rPr>
          <w:u w:val="single"/>
        </w:rPr>
        <w:t>Jedis</w:t>
      </w:r>
      <w:r>
        <w:t>("192.168.126.142", 6379);</w:t>
      </w:r>
    </w:p>
    <w:p w14:paraId="6ACA31EF" w14:textId="77777777" w:rsidR="009C1943" w:rsidRDefault="009C1943" w:rsidP="009C1943">
      <w:pPr>
        <w:pStyle w:val="aa"/>
      </w:pPr>
      <w:r>
        <w:tab/>
      </w:r>
      <w:r>
        <w:tab/>
        <w:t>补充:有时由于没有导入源码则新生成的方法中不会出现方法参数名称.而只有参数的类型</w:t>
      </w:r>
    </w:p>
    <w:p w14:paraId="69EA97BB" w14:textId="77777777" w:rsidR="009C1943" w:rsidRDefault="009C1943" w:rsidP="009C1943">
      <w:pPr>
        <w:pStyle w:val="aa"/>
      </w:pPr>
      <w:r>
        <w:tab/>
      </w:r>
      <w:r>
        <w:tab/>
        <w:t>例如:String arg0,</w:t>
      </w:r>
      <w:r>
        <w:rPr>
          <w:u w:val="single"/>
        </w:rPr>
        <w:t>int</w:t>
      </w:r>
      <w:r>
        <w:t xml:space="preserve"> arg1,arg2. </w:t>
      </w:r>
    </w:p>
    <w:p w14:paraId="67CBCF27" w14:textId="77777777" w:rsidR="009C1943" w:rsidRDefault="009C1943" w:rsidP="009C1943">
      <w:pPr>
        <w:pStyle w:val="aa"/>
      </w:pPr>
      <w:r>
        <w:tab/>
      </w:r>
      <w:r>
        <w:tab/>
        <w:t>这样如果采用name的方式进行注入时可能会产生问题.</w:t>
      </w:r>
    </w:p>
    <w:p w14:paraId="10D6EC6E" w14:textId="77777777" w:rsidR="009C1943" w:rsidRDefault="009C1943" w:rsidP="009C1943">
      <w:pPr>
        <w:pStyle w:val="aa"/>
      </w:pPr>
      <w:r>
        <w:tab/>
      </w:r>
      <w:r>
        <w:tab/>
        <w:t>所以建议使用index下标进行参数赋值.</w:t>
      </w:r>
    </w:p>
    <w:p w14:paraId="2038E299" w14:textId="77777777" w:rsidR="009C1943" w:rsidRDefault="009C1943" w:rsidP="009C1943">
      <w:pPr>
        <w:pStyle w:val="aa"/>
      </w:pPr>
      <w:r>
        <w:tab/>
      </w:r>
      <w:r>
        <w:tab/>
      </w:r>
    </w:p>
    <w:p w14:paraId="4159C89F" w14:textId="77777777" w:rsidR="009C1943" w:rsidRDefault="009C1943" w:rsidP="009C1943">
      <w:pPr>
        <w:pStyle w:val="aa"/>
      </w:pPr>
      <w:r>
        <w:tab/>
      </w:r>
      <w:r>
        <w:tab/>
        <w:t>源码构造方法:</w:t>
      </w:r>
    </w:p>
    <w:p w14:paraId="2C7248B7" w14:textId="77777777" w:rsidR="009C1943" w:rsidRDefault="009C1943" w:rsidP="009C1943">
      <w:pPr>
        <w:pStyle w:val="aa"/>
      </w:pPr>
      <w:r>
        <w:tab/>
      </w:r>
      <w:r>
        <w:tab/>
        <w:t xml:space="preserve">public </w:t>
      </w:r>
      <w:r>
        <w:rPr>
          <w:u w:val="single"/>
        </w:rPr>
        <w:t>Jedis</w:t>
      </w:r>
      <w:r>
        <w:t xml:space="preserve">(final String host, final </w:t>
      </w:r>
      <w:r>
        <w:rPr>
          <w:u w:val="single"/>
        </w:rPr>
        <w:t>int</w:t>
      </w:r>
      <w:r>
        <w:t xml:space="preserve"> port)</w:t>
      </w:r>
    </w:p>
    <w:p w14:paraId="375C5CDD" w14:textId="77777777" w:rsidR="009C1943" w:rsidRDefault="009C1943" w:rsidP="009C1943">
      <w:pPr>
        <w:pStyle w:val="aa"/>
      </w:pPr>
      <w:r>
        <w:tab/>
      </w:r>
      <w:r>
        <w:tab/>
      </w:r>
    </w:p>
    <w:p w14:paraId="6D634F97" w14:textId="77777777" w:rsidR="009C1943" w:rsidRDefault="009C1943" w:rsidP="009C1943">
      <w:pPr>
        <w:pStyle w:val="aa"/>
      </w:pPr>
      <w:r>
        <w:tab/>
      </w:r>
      <w:r>
        <w:tab/>
        <w:t>问题:</w:t>
      </w:r>
    </w:p>
    <w:p w14:paraId="15F154BC" w14:textId="77777777" w:rsidR="009C1943" w:rsidRDefault="009C1943" w:rsidP="009C1943">
      <w:pPr>
        <w:pStyle w:val="aa"/>
      </w:pPr>
      <w:r>
        <w:tab/>
      </w:r>
      <w:r>
        <w:tab/>
      </w:r>
      <w:r>
        <w:tab/>
        <w:t>通过构造注入的形式,可以通过参数的个数准确的匹配类中的方法.</w:t>
      </w:r>
    </w:p>
    <w:p w14:paraId="664C73F5" w14:textId="77777777" w:rsidR="009C1943" w:rsidRDefault="009C1943" w:rsidP="009C1943">
      <w:pPr>
        <w:pStyle w:val="aa"/>
      </w:pPr>
      <w:r>
        <w:tab/>
      </w:r>
      <w:r>
        <w:tab/>
      </w:r>
      <w:r>
        <w:tab/>
        <w:t>如果参数个数形同时,切记需要通过类型区别,否则注入失败.</w:t>
      </w:r>
    </w:p>
    <w:p w14:paraId="1E0958AB" w14:textId="77777777" w:rsidR="009C1943" w:rsidRDefault="009C1943" w:rsidP="009C1943">
      <w:pPr>
        <w:pStyle w:val="aa"/>
      </w:pPr>
      <w:r>
        <w:tab/>
      </w:r>
      <w:r>
        <w:tab/>
      </w:r>
      <w:r>
        <w:tab/>
        <w:t>因为spring不知道到底应该调用哪个方法!!!</w:t>
      </w:r>
    </w:p>
    <w:p w14:paraId="679B69B7" w14:textId="77777777" w:rsidR="009C1943" w:rsidRDefault="009C1943" w:rsidP="009C1943">
      <w:pPr>
        <w:pStyle w:val="aa"/>
      </w:pPr>
      <w:r>
        <w:tab/>
        <w:t xml:space="preserve">  --&gt;</w:t>
      </w:r>
    </w:p>
    <w:p w14:paraId="50338A44" w14:textId="77777777" w:rsidR="009C1943" w:rsidRDefault="009C1943" w:rsidP="009C1943">
      <w:pPr>
        <w:pStyle w:val="aa"/>
      </w:pPr>
      <w:r>
        <w:rPr>
          <w:color w:val="000000"/>
        </w:rPr>
        <w:tab/>
      </w:r>
    </w:p>
    <w:p w14:paraId="644C250C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"</w:t>
      </w:r>
      <w:r>
        <w:t>&gt;</w:t>
      </w:r>
    </w:p>
    <w:p w14:paraId="58362F19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host}"</w:t>
      </w:r>
    </w:p>
    <w:p w14:paraId="31B9C7F2" w14:textId="77777777" w:rsidR="009C1943" w:rsidRDefault="009C1943" w:rsidP="009C1943">
      <w:pPr>
        <w:pStyle w:val="aa"/>
      </w:pPr>
      <w:r>
        <w:tab/>
      </w:r>
      <w:r>
        <w:tab/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java.lang.String"</w:t>
      </w:r>
      <w:r>
        <w:t>/&gt;</w:t>
      </w:r>
    </w:p>
    <w:p w14:paraId="3F385E0A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port}"</w:t>
      </w:r>
    </w:p>
    <w:p w14:paraId="707C7847" w14:textId="77777777" w:rsidR="009C1943" w:rsidRDefault="009C1943" w:rsidP="009C1943">
      <w:pPr>
        <w:pStyle w:val="aa"/>
      </w:pPr>
      <w:r>
        <w:tab/>
      </w:r>
      <w:r>
        <w:tab/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t>/&gt;</w:t>
      </w:r>
    </w:p>
    <w:p w14:paraId="721F230B" w14:textId="77777777" w:rsidR="009C1943" w:rsidRPr="00AA2735" w:rsidRDefault="009C1943" w:rsidP="009C1943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2F904286" w14:textId="77777777" w:rsidR="009C1943" w:rsidRPr="000271DE" w:rsidRDefault="009C1943" w:rsidP="009C1943">
      <w:pPr>
        <w:ind w:firstLine="480"/>
      </w:pPr>
    </w:p>
    <w:p w14:paraId="4C54ED50" w14:textId="77777777" w:rsidR="009C1943" w:rsidRDefault="009C1943" w:rsidP="003C4A1B">
      <w:pPr>
        <w:pStyle w:val="4"/>
      </w:pPr>
      <w:r>
        <w:rPr>
          <w:rFonts w:hint="eastAsia"/>
        </w:rPr>
        <w:lastRenderedPageBreak/>
        <w:t>创建</w:t>
      </w:r>
      <w:r>
        <w:t>reids.proper</w:t>
      </w:r>
      <w:r>
        <w:rPr>
          <w:rFonts w:hint="eastAsia"/>
        </w:rPr>
        <w:t>ties</w:t>
      </w:r>
      <w:r>
        <w:rPr>
          <w:rFonts w:hint="eastAsia"/>
        </w:rPr>
        <w:t>文件</w:t>
      </w:r>
    </w:p>
    <w:p w14:paraId="7120FFB5" w14:textId="77777777" w:rsidR="009C1943" w:rsidRDefault="009C1943" w:rsidP="009C1943">
      <w:pPr>
        <w:pStyle w:val="aa"/>
      </w:pPr>
      <w:r>
        <w:rPr>
          <w:color w:val="000000"/>
        </w:rPr>
        <w:t>redis.host=</w:t>
      </w:r>
      <w:r>
        <w:t>192.168.126.142</w:t>
      </w:r>
    </w:p>
    <w:p w14:paraId="19FEC74E" w14:textId="77777777" w:rsidR="009C1943" w:rsidRPr="00374E1E" w:rsidRDefault="009C1943" w:rsidP="009C1943">
      <w:pPr>
        <w:pStyle w:val="aa"/>
      </w:pPr>
      <w:r>
        <w:rPr>
          <w:color w:val="000000"/>
        </w:rPr>
        <w:t>redis.port=</w:t>
      </w:r>
      <w:r>
        <w:t>6379</w:t>
      </w:r>
    </w:p>
    <w:p w14:paraId="5E30BB40" w14:textId="77777777" w:rsidR="009C1943" w:rsidRDefault="009C1943" w:rsidP="009C1943">
      <w:pPr>
        <w:ind w:firstLine="480"/>
      </w:pPr>
      <w:r>
        <w:tab/>
      </w:r>
    </w:p>
    <w:p w14:paraId="0E8C5DC5" w14:textId="77777777" w:rsidR="009C1943" w:rsidRDefault="009C1943" w:rsidP="003C4A1B">
      <w:pPr>
        <w:pStyle w:val="4"/>
      </w:pPr>
      <w:r>
        <w:t>S</w:t>
      </w:r>
      <w:r>
        <w:rPr>
          <w:rFonts w:hint="eastAsia"/>
        </w:rPr>
        <w:t>pring</w:t>
      </w:r>
      <w:r>
        <w:rPr>
          <w:rFonts w:hint="eastAsia"/>
        </w:rPr>
        <w:t>加载配置文件</w:t>
      </w:r>
    </w:p>
    <w:p w14:paraId="39F60809" w14:textId="77777777" w:rsidR="009C1943" w:rsidRDefault="009C1943" w:rsidP="009F6C48">
      <w:pPr>
        <w:pStyle w:val="af7"/>
      </w:pPr>
      <w:r>
        <w:drawing>
          <wp:inline distT="0" distB="0" distL="0" distR="0" wp14:anchorId="33111197" wp14:editId="5055A5D1">
            <wp:extent cx="5317686" cy="1862406"/>
            <wp:effectExtent l="0" t="0" r="0" b="0"/>
            <wp:docPr id="1048" name="图片 1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349107" cy="187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F2753" w14:textId="77777777" w:rsidR="009C1943" w:rsidRDefault="009C1943" w:rsidP="009C1943">
      <w:pPr>
        <w:ind w:firstLine="480"/>
      </w:pPr>
    </w:p>
    <w:p w14:paraId="2AB45DC4" w14:textId="77777777" w:rsidR="009C1943" w:rsidRDefault="009C1943" w:rsidP="009C1943">
      <w:pPr>
        <w:tabs>
          <w:tab w:val="left" w:pos="1128"/>
        </w:tabs>
        <w:ind w:firstLine="480"/>
      </w:pPr>
      <w:r>
        <w:tab/>
      </w:r>
    </w:p>
    <w:p w14:paraId="647DEE09" w14:textId="77777777" w:rsidR="009C1943" w:rsidRDefault="009C1943" w:rsidP="009F6C48">
      <w:pPr>
        <w:pStyle w:val="3"/>
        <w:ind w:left="240"/>
      </w:pPr>
      <w:r>
        <w:rPr>
          <w:rFonts w:hint="eastAsia"/>
        </w:rPr>
        <w:t>商品分类缓冲实现</w:t>
      </w:r>
    </w:p>
    <w:p w14:paraId="4E21B433" w14:textId="0CF572EE" w:rsidR="009C1943" w:rsidRDefault="009C1943" w:rsidP="009F6C48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POJO</w:t>
      </w:r>
      <w:r>
        <w:rPr>
          <w:rFonts w:hint="eastAsia"/>
        </w:rPr>
        <w:t>对象</w:t>
      </w:r>
      <w:r w:rsidR="00DA6126">
        <w:rPr>
          <w:rFonts w:hint="eastAsia"/>
        </w:rPr>
        <w:t>（忽略未知）</w:t>
      </w:r>
    </w:p>
    <w:p w14:paraId="7E0AD5B3" w14:textId="77777777" w:rsidR="009C1943" w:rsidRDefault="009C1943" w:rsidP="009C1943">
      <w:pPr>
        <w:pStyle w:val="aa"/>
      </w:pPr>
      <w:r>
        <w:rPr>
          <w:color w:val="646464"/>
        </w:rPr>
        <w:t>@Table</w:t>
      </w:r>
      <w:r>
        <w:rPr>
          <w:color w:val="000000"/>
        </w:rPr>
        <w:t>(name=</w:t>
      </w:r>
      <w:r>
        <w:t>"tb_item_cat"</w:t>
      </w:r>
      <w:r>
        <w:rPr>
          <w:color w:val="000000"/>
        </w:rPr>
        <w:t>)</w:t>
      </w:r>
    </w:p>
    <w:p w14:paraId="00B537AE" w14:textId="77777777" w:rsidR="009C1943" w:rsidRDefault="009C1943" w:rsidP="009C1943">
      <w:pPr>
        <w:pStyle w:val="aa"/>
      </w:pPr>
      <w:r>
        <w:rPr>
          <w:color w:val="3F7F5F"/>
        </w:rPr>
        <w:t>//忽略未知属性在爬虫时经常使用</w:t>
      </w:r>
    </w:p>
    <w:p w14:paraId="1B59050B" w14:textId="42EC0F74" w:rsidR="009C1943" w:rsidRPr="00055792" w:rsidRDefault="009C1943" w:rsidP="00055792">
      <w:pPr>
        <w:pStyle w:val="aa"/>
        <w:rPr>
          <w:color w:val="000000"/>
        </w:rPr>
      </w:pPr>
      <w:r>
        <w:rPr>
          <w:color w:val="646464"/>
        </w:rPr>
        <w:t>@JsonIgnoreProperties</w:t>
      </w:r>
      <w:r>
        <w:rPr>
          <w:color w:val="000000"/>
        </w:rPr>
        <w:t>(ignoreUnknown=</w:t>
      </w:r>
      <w:r>
        <w:rPr>
          <w:b/>
          <w:bCs/>
          <w:color w:val="7F0055"/>
        </w:rPr>
        <w:t>true</w:t>
      </w:r>
      <w:r>
        <w:rPr>
          <w:color w:val="000000"/>
        </w:rPr>
        <w:t>)</w:t>
      </w:r>
    </w:p>
    <w:p w14:paraId="4123376F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</w:t>
      </w:r>
      <w:r>
        <w:rPr>
          <w:rFonts w:hint="eastAsia"/>
        </w:rPr>
        <w:t>Catlist</w:t>
      </w:r>
      <w:r>
        <w:rPr>
          <w:rFonts w:hint="eastAsia"/>
        </w:rPr>
        <w:t>集合在进行转化</w:t>
      </w:r>
      <w:r>
        <w:rPr>
          <w:rFonts w:hint="eastAsia"/>
        </w:rPr>
        <w:t>JSON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调用</w:t>
      </w:r>
      <w:r>
        <w:rPr>
          <w:rFonts w:hint="eastAsia"/>
        </w:rPr>
        <w:t>get</w:t>
      </w:r>
      <w:r>
        <w:rPr>
          <w:rFonts w:hint="eastAsia"/>
        </w:rPr>
        <w:t>方法生成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.</w:t>
      </w:r>
      <w:r>
        <w:rPr>
          <w:rFonts w:hint="eastAsia"/>
        </w:rPr>
        <w:t>所以成功的</w:t>
      </w:r>
      <w:r>
        <w:rPr>
          <w:rFonts w:hint="eastAsia"/>
        </w:rPr>
        <w:t>JSON</w:t>
      </w:r>
      <w:r>
        <w:rPr>
          <w:rFonts w:hint="eastAsia"/>
        </w:rPr>
        <w:t>串格式如下</w:t>
      </w:r>
    </w:p>
    <w:p w14:paraId="7F127F41" w14:textId="77777777" w:rsidR="009C1943" w:rsidRDefault="009C1943" w:rsidP="009F6C48">
      <w:pPr>
        <w:pStyle w:val="af7"/>
      </w:pPr>
      <w:r>
        <w:lastRenderedPageBreak/>
        <w:drawing>
          <wp:inline distT="0" distB="0" distL="0" distR="0" wp14:anchorId="1C92E3E8" wp14:editId="40413EBA">
            <wp:extent cx="4834450" cy="3754024"/>
            <wp:effectExtent l="25400" t="25400" r="0" b="5715"/>
            <wp:docPr id="1049" name="图片 1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4853609" cy="376890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A8C9F7" w14:textId="77777777" w:rsidR="009C1943" w:rsidRDefault="009C1943" w:rsidP="009C1943">
      <w:pPr>
        <w:ind w:firstLine="480"/>
        <w:rPr>
          <w:color w:val="000000"/>
        </w:rPr>
      </w:pPr>
      <w:r>
        <w:rPr>
          <w:rFonts w:hint="eastAsia"/>
        </w:rPr>
        <w:t>但是将</w:t>
      </w:r>
      <w:r>
        <w:rPr>
          <w:rFonts w:hint="eastAsia"/>
        </w:rPr>
        <w:t>JSON</w:t>
      </w:r>
      <w:r>
        <w:rPr>
          <w:rFonts w:hint="eastAsia"/>
        </w:rPr>
        <w:t>串转化为对象时</w:t>
      </w:r>
      <w:r>
        <w:rPr>
          <w:rFonts w:hint="eastAsia"/>
        </w:rPr>
        <w:t>,</w:t>
      </w:r>
      <w:r>
        <w:t>O</w:t>
      </w:r>
      <w:r>
        <w:rPr>
          <w:rFonts w:hint="eastAsia"/>
        </w:rPr>
        <w:t>bject</w:t>
      </w:r>
      <w:r>
        <w:t>Mapper</w:t>
      </w:r>
      <w:r>
        <w:rPr>
          <w:rFonts w:hint="eastAsia"/>
        </w:rPr>
        <w:t>会根据</w:t>
      </w:r>
      <w:r>
        <w:rPr>
          <w:rFonts w:hint="eastAsia"/>
        </w:rPr>
        <w:t>JSON</w:t>
      </w:r>
      <w:r>
        <w:rPr>
          <w:rFonts w:hint="eastAsia"/>
        </w:rPr>
        <w:t>的全部的的</w:t>
      </w:r>
      <w:r>
        <w:rPr>
          <w:rFonts w:hint="eastAsia"/>
        </w:rPr>
        <w:t>key</w:t>
      </w:r>
      <w:r>
        <w:rPr>
          <w:rFonts w:hint="eastAsia"/>
        </w:rPr>
        <w:t>值调用</w:t>
      </w:r>
      <w:r>
        <w:rPr>
          <w:rFonts w:hint="eastAsia"/>
        </w:rPr>
        <w:t>set</w:t>
      </w:r>
      <w:r>
        <w:rPr>
          <w:rFonts w:hint="eastAsia"/>
        </w:rPr>
        <w:t>方法为对象赋值</w:t>
      </w:r>
      <w:r>
        <w:rPr>
          <w:rFonts w:hint="eastAsia"/>
        </w:rPr>
        <w:t>.</w:t>
      </w:r>
      <w:r>
        <w:rPr>
          <w:rFonts w:hint="eastAsia"/>
        </w:rPr>
        <w:t>由于</w:t>
      </w:r>
      <w:r>
        <w:rPr>
          <w:rFonts w:hint="eastAsia"/>
        </w:rPr>
        <w:t>state</w:t>
      </w:r>
      <w:r>
        <w:rPr>
          <w:rFonts w:hint="eastAsia"/>
        </w:rPr>
        <w:t>和</w:t>
      </w:r>
      <w:r>
        <w:rPr>
          <w:rFonts w:hint="eastAsia"/>
        </w:rPr>
        <w:t>text</w:t>
      </w:r>
      <w:r>
        <w:rPr>
          <w:rFonts w:hint="eastAsia"/>
        </w:rPr>
        <w:t>属性是为了满足</w:t>
      </w:r>
      <w:r>
        <w:rPr>
          <w:rFonts w:hint="eastAsia"/>
        </w:rPr>
        <w:t>EasyUI</w:t>
      </w:r>
      <w:r>
        <w:rPr>
          <w:rFonts w:hint="eastAsia"/>
        </w:rPr>
        <w:t>格式时新增的</w:t>
      </w:r>
      <w:r>
        <w:rPr>
          <w:rFonts w:hint="eastAsia"/>
        </w:rPr>
        <w:t>.</w:t>
      </w:r>
      <w:r>
        <w:rPr>
          <w:rFonts w:hint="eastAsia"/>
        </w:rPr>
        <w:t>对实际业务不产生作用</w:t>
      </w:r>
      <w:r>
        <w:rPr>
          <w:rFonts w:hint="eastAsia"/>
        </w:rPr>
        <w:t>.</w:t>
      </w:r>
      <w:r>
        <w:rPr>
          <w:rFonts w:hint="eastAsia"/>
        </w:rPr>
        <w:t>所以应该告诉</w:t>
      </w:r>
      <w:r>
        <w:rPr>
          <w:rFonts w:hint="eastAsia"/>
        </w:rPr>
        <w:t>Ob</w:t>
      </w:r>
      <w:r>
        <w:t>jectMapper</w:t>
      </w:r>
      <w:r>
        <w:rPr>
          <w:rFonts w:hint="eastAsia"/>
        </w:rPr>
        <w:t>.</w:t>
      </w:r>
      <w:r>
        <w:rPr>
          <w:rFonts w:hint="eastAsia"/>
        </w:rPr>
        <w:t>当执行到</w:t>
      </w:r>
      <w:r>
        <w:rPr>
          <w:rFonts w:hint="eastAsia"/>
        </w:rPr>
        <w:t>set</w:t>
      </w:r>
      <w:r>
        <w:t>State</w:t>
      </w:r>
      <w:r>
        <w:rPr>
          <w:rFonts w:hint="eastAsia"/>
        </w:rPr>
        <w:t>和</w:t>
      </w:r>
      <w:r>
        <w:rPr>
          <w:rFonts w:hint="eastAsia"/>
        </w:rPr>
        <w:t>set</w:t>
      </w:r>
      <w:r>
        <w:t>Text</w:t>
      </w:r>
      <w:r>
        <w:rPr>
          <w:rFonts w:hint="eastAsia"/>
        </w:rPr>
        <w:t>时应该忽略这项操作</w:t>
      </w:r>
      <w:r>
        <w:rPr>
          <w:rFonts w:hint="eastAsia"/>
        </w:rPr>
        <w:t>.</w:t>
      </w:r>
      <w:r>
        <w:rPr>
          <w:rFonts w:hint="eastAsia"/>
        </w:rPr>
        <w:t>即添加</w:t>
      </w:r>
      <w:r w:rsidRPr="00B45AB7">
        <w:rPr>
          <w:rStyle w:val="af4"/>
        </w:rPr>
        <w:t>@JsonIgnoreProperties(ignoreUnknown=true)</w:t>
      </w:r>
      <w:r>
        <w:rPr>
          <w:rFonts w:hint="eastAsia"/>
          <w:color w:val="000000"/>
        </w:rPr>
        <w:t>.</w:t>
      </w:r>
      <w:r>
        <w:rPr>
          <w:rFonts w:hint="eastAsia"/>
          <w:color w:val="000000"/>
        </w:rPr>
        <w:t>忽略未知属性</w:t>
      </w:r>
    </w:p>
    <w:p w14:paraId="4A260630" w14:textId="4CE0D182" w:rsidR="00DA6126" w:rsidRPr="006355C1" w:rsidRDefault="005762B5" w:rsidP="005762B5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业务层编辑</w:t>
      </w:r>
    </w:p>
    <w:p w14:paraId="7D58CB30" w14:textId="77777777" w:rsidR="009C1943" w:rsidRDefault="009C1943" w:rsidP="009C1943">
      <w:pPr>
        <w:pStyle w:val="aa"/>
      </w:pPr>
      <w:r>
        <w:rPr>
          <w:color w:val="646464"/>
        </w:rPr>
        <w:t>@</w:t>
      </w:r>
      <w:r>
        <w:t>Service</w:t>
      </w:r>
    </w:p>
    <w:p w14:paraId="5277F50F" w14:textId="77777777" w:rsidR="009C1943" w:rsidRDefault="009C1943" w:rsidP="009C1943">
      <w:pPr>
        <w:pStyle w:val="aa"/>
      </w:pPr>
      <w:r>
        <w:rPr>
          <w:b/>
          <w:bCs/>
          <w:color w:val="7F0055"/>
        </w:rPr>
        <w:t>publicclass</w:t>
      </w:r>
      <w:r>
        <w:t>ItemCatServiceImpl</w:t>
      </w:r>
      <w:r>
        <w:rPr>
          <w:b/>
          <w:bCs/>
          <w:color w:val="7F0055"/>
        </w:rPr>
        <w:t>implements</w:t>
      </w:r>
      <w:r>
        <w:t>ItemCatService {</w:t>
      </w:r>
    </w:p>
    <w:p w14:paraId="5F012DC5" w14:textId="77777777" w:rsidR="009C1943" w:rsidRDefault="009C1943" w:rsidP="009C1943">
      <w:pPr>
        <w:pStyle w:val="aa"/>
      </w:pPr>
    </w:p>
    <w:p w14:paraId="4B45B8EE" w14:textId="77777777" w:rsidR="009C1943" w:rsidRDefault="009C1943" w:rsidP="009C1943">
      <w:pPr>
        <w:pStyle w:val="aa"/>
      </w:pPr>
      <w:r>
        <w:tab/>
      </w:r>
      <w:r>
        <w:rPr>
          <w:color w:val="3F7F5F"/>
        </w:rPr>
        <w:t>// 定义格式转化工具</w:t>
      </w:r>
    </w:p>
    <w:p w14:paraId="4CD45E8C" w14:textId="77777777" w:rsidR="009C1943" w:rsidRDefault="009C1943" w:rsidP="009C1943">
      <w:pPr>
        <w:pStyle w:val="aa"/>
      </w:pPr>
      <w:r>
        <w:tab/>
      </w:r>
      <w:r>
        <w:rPr>
          <w:b/>
          <w:bCs/>
          <w:color w:val="7F0055"/>
        </w:rPr>
        <w:t>privatestaticfinal</w:t>
      </w:r>
      <w:r>
        <w:t>ObjectMapper</w:t>
      </w:r>
      <w:r>
        <w:rPr>
          <w:b/>
          <w:bCs/>
          <w:i/>
          <w:iCs/>
          <w:color w:val="0000C0"/>
        </w:rPr>
        <w:t>objectMapper</w:t>
      </w:r>
      <w:r>
        <w:t xml:space="preserve"> = </w:t>
      </w:r>
      <w:r>
        <w:rPr>
          <w:b/>
          <w:bCs/>
          <w:color w:val="7F0055"/>
        </w:rPr>
        <w:t>new</w:t>
      </w:r>
      <w:r>
        <w:t>ObjectMapper();</w:t>
      </w:r>
    </w:p>
    <w:p w14:paraId="0A3C03C5" w14:textId="77777777" w:rsidR="009C1943" w:rsidRDefault="009C1943" w:rsidP="009C1943">
      <w:pPr>
        <w:pStyle w:val="aa"/>
      </w:pPr>
      <w:r>
        <w:tab/>
      </w:r>
      <w:r>
        <w:rPr>
          <w:color w:val="646464"/>
        </w:rPr>
        <w:t>@Autowired</w:t>
      </w:r>
    </w:p>
    <w:p w14:paraId="3B69470D" w14:textId="77777777" w:rsidR="009C1943" w:rsidRDefault="009C1943" w:rsidP="009C1943">
      <w:pPr>
        <w:pStyle w:val="aa"/>
      </w:pPr>
      <w:r>
        <w:tab/>
      </w:r>
      <w:r>
        <w:rPr>
          <w:b/>
          <w:bCs/>
          <w:color w:val="7F0055"/>
        </w:rPr>
        <w:t>private</w:t>
      </w:r>
      <w:r>
        <w:t>ItemCatMapper</w:t>
      </w:r>
      <w:r>
        <w:rPr>
          <w:color w:val="0000C0"/>
        </w:rPr>
        <w:t>itemCatMapper</w:t>
      </w:r>
      <w:r>
        <w:t>;</w:t>
      </w:r>
    </w:p>
    <w:p w14:paraId="50D79730" w14:textId="77777777" w:rsidR="009C1943" w:rsidRDefault="009C1943" w:rsidP="009C1943">
      <w:pPr>
        <w:pStyle w:val="aa"/>
      </w:pPr>
    </w:p>
    <w:p w14:paraId="79CFE1A1" w14:textId="77777777" w:rsidR="009C1943" w:rsidRDefault="009C1943" w:rsidP="009C1943">
      <w:pPr>
        <w:pStyle w:val="aa"/>
      </w:pPr>
      <w:r>
        <w:tab/>
      </w:r>
      <w:r>
        <w:rPr>
          <w:color w:val="646464"/>
        </w:rPr>
        <w:t>@Autowired</w:t>
      </w:r>
    </w:p>
    <w:p w14:paraId="370FCB7C" w14:textId="77777777" w:rsidR="009C1943" w:rsidRDefault="009C1943" w:rsidP="009C1943">
      <w:pPr>
        <w:pStyle w:val="aa"/>
      </w:pPr>
      <w:r>
        <w:tab/>
      </w:r>
      <w:r>
        <w:rPr>
          <w:b/>
          <w:bCs/>
          <w:color w:val="7F0055"/>
        </w:rPr>
        <w:t>private</w:t>
      </w:r>
      <w:r>
        <w:t>Jedis</w:t>
      </w:r>
      <w:r>
        <w:rPr>
          <w:color w:val="0000C0"/>
        </w:rPr>
        <w:t>jedis</w:t>
      </w:r>
      <w:r>
        <w:t>;</w:t>
      </w:r>
    </w:p>
    <w:p w14:paraId="73FE2065" w14:textId="77777777" w:rsidR="009C1943" w:rsidRDefault="009C1943" w:rsidP="009C1943">
      <w:pPr>
        <w:pStyle w:val="aa"/>
      </w:pPr>
    </w:p>
    <w:p w14:paraId="772DC66A" w14:textId="77777777" w:rsidR="009C1943" w:rsidRDefault="009C1943" w:rsidP="009C1943">
      <w:pPr>
        <w:pStyle w:val="aa"/>
      </w:pPr>
      <w:r>
        <w:tab/>
      </w:r>
      <w:r>
        <w:rPr>
          <w:color w:val="646464"/>
        </w:rPr>
        <w:t>@Override</w:t>
      </w:r>
    </w:p>
    <w:p w14:paraId="3221B6F0" w14:textId="77777777" w:rsidR="009C1943" w:rsidRDefault="009C1943" w:rsidP="009C1943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List&lt;ItemCat&gt;findItemCat() {</w:t>
      </w:r>
    </w:p>
    <w:p w14:paraId="5273D45A" w14:textId="77777777" w:rsidR="009C1943" w:rsidRDefault="009C1943" w:rsidP="009C1943">
      <w:pPr>
        <w:pStyle w:val="aa"/>
      </w:pPr>
      <w:r>
        <w:lastRenderedPageBreak/>
        <w:tab/>
      </w:r>
      <w:r>
        <w:tab/>
      </w:r>
      <w:r>
        <w:rPr>
          <w:color w:val="3F7F5F"/>
        </w:rPr>
        <w:t>// 调用通用Mapper的方法</w:t>
      </w:r>
    </w:p>
    <w:p w14:paraId="40A65F41" w14:textId="77777777" w:rsidR="009C1943" w:rsidRDefault="009C1943" w:rsidP="009C1943">
      <w:pPr>
        <w:pStyle w:val="aa"/>
      </w:pPr>
      <w:r>
        <w:tab/>
      </w:r>
      <w:r>
        <w:tab/>
      </w:r>
      <w:r>
        <w:rPr>
          <w:color w:val="3F7F5F"/>
        </w:rPr>
        <w:t>// 如果查询全部数据则不需要设定参数直接为null</w:t>
      </w:r>
    </w:p>
    <w:p w14:paraId="49A1234B" w14:textId="77777777" w:rsidR="009C1943" w:rsidRDefault="009C1943" w:rsidP="009C1943">
      <w:pPr>
        <w:pStyle w:val="aa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rPr>
          <w:color w:val="0000C0"/>
        </w:rPr>
        <w:t>itemCatMapper</w:t>
      </w:r>
      <w:r>
        <w:t>.select(</w:t>
      </w:r>
      <w:r>
        <w:rPr>
          <w:b/>
          <w:bCs/>
          <w:color w:val="7F0055"/>
        </w:rPr>
        <w:t>null</w:t>
      </w:r>
      <w:r>
        <w:t>);</w:t>
      </w:r>
    </w:p>
    <w:p w14:paraId="45D3D68D" w14:textId="77777777" w:rsidR="009C1943" w:rsidRDefault="009C1943" w:rsidP="009C1943">
      <w:pPr>
        <w:pStyle w:val="aa"/>
      </w:pPr>
      <w:r>
        <w:tab/>
        <w:t>}</w:t>
      </w:r>
    </w:p>
    <w:p w14:paraId="6ADAC50C" w14:textId="77777777" w:rsidR="009C1943" w:rsidRDefault="009C1943" w:rsidP="009C1943">
      <w:pPr>
        <w:pStyle w:val="aa"/>
      </w:pPr>
    </w:p>
    <w:p w14:paraId="65C657CA" w14:textId="77777777" w:rsidR="009C1943" w:rsidRDefault="009C1943" w:rsidP="009C1943">
      <w:pPr>
        <w:pStyle w:val="aa"/>
      </w:pPr>
      <w:r>
        <w:tab/>
      </w:r>
      <w:r>
        <w:rPr>
          <w:color w:val="3F5FBF"/>
        </w:rPr>
        <w:t>/**</w:t>
      </w:r>
    </w:p>
    <w:p w14:paraId="0522D919" w14:textId="77777777" w:rsidR="009C1943" w:rsidRDefault="009C1943" w:rsidP="009C1943">
      <w:pPr>
        <w:pStyle w:val="aa"/>
      </w:pPr>
      <w:r>
        <w:rPr>
          <w:color w:val="3F5FBF"/>
        </w:rPr>
        <w:tab/>
        <w:t xml:space="preserve"> * 将商品分类信息插入到缓冲中思路: redis中通过key</w:t>
      </w:r>
      <w:r>
        <w:rPr>
          <w:color w:val="7F7F9F"/>
        </w:rPr>
        <w:t>-</w:t>
      </w:r>
      <w:r>
        <w:rPr>
          <w:color w:val="3F5FBF"/>
        </w:rPr>
        <w:t>value 1.当用户查询数据时首先应该从缓存中获取数据</w:t>
      </w:r>
    </w:p>
    <w:p w14:paraId="24EF3919" w14:textId="77777777" w:rsidR="009C1943" w:rsidRDefault="009C1943" w:rsidP="009C1943">
      <w:pPr>
        <w:pStyle w:val="aa"/>
      </w:pPr>
      <w:r>
        <w:rPr>
          <w:color w:val="3F5FBF"/>
        </w:rPr>
        <w:tab/>
        <w:t xml:space="preserve"> * 2.如果数据不为null,则代表缓存中有该数据.数据类型为JSON a.需要将JSON串转化为对象后返回给用户</w:t>
      </w:r>
    </w:p>
    <w:p w14:paraId="086E4396" w14:textId="77777777" w:rsidR="009C1943" w:rsidRDefault="009C1943" w:rsidP="009C1943">
      <w:pPr>
        <w:pStyle w:val="aa"/>
      </w:pPr>
      <w:r>
        <w:rPr>
          <w:color w:val="3F5FBF"/>
        </w:rPr>
        <w:tab/>
        <w:t xml:space="preserve"> * 3.如果数据为null,表示缓存中没有改数据.则需要连接数据库进行查询. a.将查询到的数据,转化为JSON存入redis中,方便下次使用.</w:t>
      </w:r>
    </w:p>
    <w:p w14:paraId="09237A42" w14:textId="77777777" w:rsidR="009C1943" w:rsidRDefault="009C1943" w:rsidP="009C1943">
      <w:pPr>
        <w:pStyle w:val="aa"/>
      </w:pPr>
      <w:r>
        <w:rPr>
          <w:color w:val="3F5FBF"/>
        </w:rPr>
        <w:tab/>
        <w:t xml:space="preserve"> */</w:t>
      </w:r>
    </w:p>
    <w:p w14:paraId="3115E243" w14:textId="77777777" w:rsidR="009C1943" w:rsidRDefault="009C1943" w:rsidP="009C1943">
      <w:pPr>
        <w:pStyle w:val="aa"/>
      </w:pPr>
    </w:p>
    <w:p w14:paraId="2F95E53B" w14:textId="77777777" w:rsidR="009C1943" w:rsidRDefault="009C1943" w:rsidP="009C1943">
      <w:pPr>
        <w:pStyle w:val="aa"/>
      </w:pPr>
      <w:r>
        <w:tab/>
      </w:r>
      <w:r>
        <w:rPr>
          <w:color w:val="646464"/>
        </w:rPr>
        <w:t>@Override</w:t>
      </w:r>
    </w:p>
    <w:p w14:paraId="2487C773" w14:textId="77777777" w:rsidR="009C1943" w:rsidRDefault="009C1943" w:rsidP="009C1943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List&lt;ItemCat&gt;findItemCatByParentId(Long </w:t>
      </w:r>
      <w:r>
        <w:rPr>
          <w:color w:val="6A3E3E"/>
        </w:rPr>
        <w:t>parentId</w:t>
      </w:r>
      <w:r>
        <w:t>) {</w:t>
      </w:r>
    </w:p>
    <w:p w14:paraId="07FB5767" w14:textId="77777777" w:rsidR="009C1943" w:rsidRDefault="009C1943" w:rsidP="009C1943">
      <w:pPr>
        <w:pStyle w:val="aa"/>
      </w:pPr>
    </w:p>
    <w:p w14:paraId="5054CEFA" w14:textId="77777777" w:rsidR="009C1943" w:rsidRDefault="009C1943" w:rsidP="009C1943">
      <w:pPr>
        <w:pStyle w:val="aa"/>
      </w:pPr>
      <w:r>
        <w:tab/>
      </w:r>
      <w:r>
        <w:tab/>
      </w:r>
      <w:r>
        <w:rPr>
          <w:color w:val="3F7F5F"/>
        </w:rPr>
        <w:t>// 1.定义查询的key值</w:t>
      </w:r>
    </w:p>
    <w:p w14:paraId="60952E60" w14:textId="77777777" w:rsidR="009C1943" w:rsidRDefault="009C1943" w:rsidP="009C1943">
      <w:pPr>
        <w:pStyle w:val="aa"/>
      </w:pPr>
      <w:r>
        <w:tab/>
      </w:r>
      <w:r>
        <w:tab/>
        <w:t xml:space="preserve">String </w:t>
      </w:r>
      <w:r>
        <w:rPr>
          <w:color w:val="6A3E3E"/>
        </w:rPr>
        <w:t>key</w:t>
      </w:r>
      <w:r>
        <w:t xml:space="preserve"> = </w:t>
      </w:r>
      <w:r>
        <w:rPr>
          <w:color w:val="2A00FF"/>
        </w:rPr>
        <w:t>"ITEM_CAT_"</w:t>
      </w:r>
      <w:r>
        <w:t xml:space="preserve"> + </w:t>
      </w:r>
      <w:r>
        <w:rPr>
          <w:color w:val="6A3E3E"/>
        </w:rPr>
        <w:t>parentId</w:t>
      </w:r>
      <w:r>
        <w:t>;</w:t>
      </w:r>
    </w:p>
    <w:p w14:paraId="562105BF" w14:textId="77777777" w:rsidR="009C1943" w:rsidRDefault="009C1943" w:rsidP="009C1943">
      <w:pPr>
        <w:pStyle w:val="aa"/>
      </w:pPr>
    </w:p>
    <w:p w14:paraId="4BE6474E" w14:textId="77777777" w:rsidR="009C1943" w:rsidRDefault="009C1943" w:rsidP="009C1943">
      <w:pPr>
        <w:pStyle w:val="aa"/>
      </w:pPr>
      <w:r>
        <w:tab/>
      </w:r>
      <w:r>
        <w:tab/>
      </w:r>
      <w:r>
        <w:rPr>
          <w:color w:val="3F7F5F"/>
        </w:rPr>
        <w:t>// 2.根据key值查询缓存数据</w:t>
      </w:r>
    </w:p>
    <w:p w14:paraId="5C4A49C9" w14:textId="77777777" w:rsidR="009C1943" w:rsidRDefault="009C1943" w:rsidP="009C1943">
      <w:pPr>
        <w:pStyle w:val="aa"/>
      </w:pPr>
      <w:r>
        <w:tab/>
      </w:r>
      <w:r>
        <w:tab/>
        <w:t xml:space="preserve">String </w:t>
      </w:r>
      <w:r>
        <w:rPr>
          <w:color w:val="6A3E3E"/>
        </w:rPr>
        <w:t>dataJSON</w:t>
      </w:r>
      <w:r>
        <w:t xml:space="preserve"> = </w:t>
      </w:r>
      <w:r>
        <w:rPr>
          <w:color w:val="0000C0"/>
        </w:rPr>
        <w:t>jedis</w:t>
      </w:r>
      <w:r>
        <w:t>.get(</w:t>
      </w:r>
      <w:r>
        <w:rPr>
          <w:color w:val="6A3E3E"/>
        </w:rPr>
        <w:t>key</w:t>
      </w:r>
      <w:r>
        <w:t>);</w:t>
      </w:r>
    </w:p>
    <w:p w14:paraId="28FD84AE" w14:textId="77777777" w:rsidR="009C1943" w:rsidRDefault="009C1943" w:rsidP="00E65850">
      <w:pPr>
        <w:pStyle w:val="aa"/>
      </w:pPr>
    </w:p>
    <w:p w14:paraId="20D7C6D4" w14:textId="77777777" w:rsidR="009C1943" w:rsidRDefault="009C1943" w:rsidP="009C1943">
      <w:pPr>
        <w:pStyle w:val="aa"/>
      </w:pPr>
      <w:r>
        <w:tab/>
      </w:r>
      <w:r>
        <w:tab/>
      </w:r>
      <w:r>
        <w:rPr>
          <w:color w:val="3F7F5F"/>
        </w:rPr>
        <w:t>// 最后定义公用的List集合</w:t>
      </w:r>
    </w:p>
    <w:p w14:paraId="10F36EA9" w14:textId="5E1FCADA" w:rsidR="009C1943" w:rsidRDefault="009C1943" w:rsidP="009C1943">
      <w:pPr>
        <w:pStyle w:val="aa"/>
      </w:pPr>
      <w:r>
        <w:tab/>
      </w:r>
      <w:r>
        <w:tab/>
        <w:t>List&lt;ItemCat&gt;</w:t>
      </w:r>
      <w:r>
        <w:rPr>
          <w:color w:val="6A3E3E"/>
        </w:rPr>
        <w:t>itemCatList</w:t>
      </w:r>
      <w:r>
        <w:t xml:space="preserve"> = </w:t>
      </w:r>
      <w:r>
        <w:rPr>
          <w:b/>
          <w:bCs/>
          <w:color w:val="7F0055"/>
        </w:rPr>
        <w:t>new</w:t>
      </w:r>
      <w:r w:rsidR="00DC54BF">
        <w:rPr>
          <w:rFonts w:hint="eastAsia"/>
          <w:b/>
          <w:bCs/>
          <w:color w:val="7F0055"/>
        </w:rPr>
        <w:t xml:space="preserve"> </w:t>
      </w:r>
      <w:r>
        <w:t>ArrayList&lt;ItemCat&gt;();</w:t>
      </w:r>
    </w:p>
    <w:p w14:paraId="65E91359" w14:textId="77777777" w:rsidR="009C1943" w:rsidRDefault="009C1943" w:rsidP="009C1943">
      <w:pPr>
        <w:pStyle w:val="aa"/>
      </w:pPr>
      <w:r>
        <w:tab/>
      </w:r>
      <w:r>
        <w:tab/>
      </w:r>
      <w:r>
        <w:rPr>
          <w:b/>
          <w:bCs/>
          <w:color w:val="7F0055"/>
        </w:rPr>
        <w:t>try</w:t>
      </w:r>
      <w:r>
        <w:t xml:space="preserve"> {</w:t>
      </w:r>
    </w:p>
    <w:p w14:paraId="399821E3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rPr>
          <w:color w:val="3F7F5F"/>
        </w:rPr>
        <w:t>// 3判断返回值是否含有数据</w:t>
      </w:r>
    </w:p>
    <w:p w14:paraId="1C58D22A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rPr>
          <w:b/>
          <w:bCs/>
          <w:color w:val="7F0055"/>
        </w:rPr>
        <w:t>if</w:t>
      </w:r>
      <w:r>
        <w:t xml:space="preserve"> (StringUtils.</w:t>
      </w:r>
      <w:r>
        <w:rPr>
          <w:i/>
          <w:iCs/>
        </w:rPr>
        <w:t>isEmpty</w:t>
      </w:r>
      <w:r>
        <w:t>(</w:t>
      </w:r>
      <w:r>
        <w:rPr>
          <w:color w:val="6A3E3E"/>
        </w:rPr>
        <w:t>dataJSON</w:t>
      </w:r>
      <w:r>
        <w:t>)) {</w:t>
      </w:r>
    </w:p>
    <w:p w14:paraId="168360CA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证明缓存中没有数据,则通过数据库查询数据</w:t>
      </w:r>
    </w:p>
    <w:p w14:paraId="4924DC74" w14:textId="67AD3A6F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  <w:t>ItemCat</w:t>
      </w:r>
      <w:r w:rsidR="00EE6D99">
        <w:rPr>
          <w:rFonts w:hint="eastAsia"/>
        </w:rPr>
        <w:t xml:space="preserve"> </w:t>
      </w:r>
      <w:r>
        <w:rPr>
          <w:color w:val="6A3E3E"/>
        </w:rPr>
        <w:t>itemCat</w:t>
      </w:r>
      <w:r>
        <w:t xml:space="preserve"> = </w:t>
      </w:r>
      <w:r>
        <w:rPr>
          <w:b/>
          <w:bCs/>
          <w:color w:val="7F0055"/>
        </w:rPr>
        <w:t>new</w:t>
      </w:r>
      <w:r>
        <w:t>ItemCat();</w:t>
      </w:r>
    </w:p>
    <w:p w14:paraId="262A3B63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6A3E3E"/>
        </w:rPr>
        <w:t>itemCat</w:t>
      </w:r>
      <w:r>
        <w:t>.setParentId(</w:t>
      </w:r>
      <w:r>
        <w:rPr>
          <w:color w:val="6A3E3E"/>
        </w:rPr>
        <w:t>parentId</w:t>
      </w:r>
      <w:r>
        <w:t xml:space="preserve">); </w:t>
      </w:r>
      <w:r>
        <w:rPr>
          <w:color w:val="3F7F5F"/>
        </w:rPr>
        <w:t>// 设定父级Id</w:t>
      </w:r>
    </w:p>
    <w:p w14:paraId="3D35185C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6A3E3E"/>
        </w:rPr>
        <w:t>itemCat</w:t>
      </w:r>
      <w:r>
        <w:t xml:space="preserve">.setStatus(1); </w:t>
      </w:r>
      <w:r>
        <w:rPr>
          <w:color w:val="3F7F5F"/>
        </w:rPr>
        <w:t>// 设定为正常的数据 1</w:t>
      </w:r>
    </w:p>
    <w:p w14:paraId="38F461A1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6A3E3E"/>
        </w:rPr>
        <w:t>itemCatList</w:t>
      </w:r>
      <w:r>
        <w:t xml:space="preserve"> = </w:t>
      </w:r>
      <w:r>
        <w:rPr>
          <w:color w:val="0000C0"/>
        </w:rPr>
        <w:t>itemCatMapper</w:t>
      </w:r>
      <w:r>
        <w:t>.select(</w:t>
      </w:r>
      <w:r>
        <w:rPr>
          <w:color w:val="6A3E3E"/>
        </w:rPr>
        <w:t>itemCat</w:t>
      </w:r>
      <w:r>
        <w:t>);</w:t>
      </w:r>
    </w:p>
    <w:p w14:paraId="12524006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将返回数据转化为JSON串[{},{},{}]</w:t>
      </w:r>
    </w:p>
    <w:p w14:paraId="786ED42F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  <w:t xml:space="preserve">String </w:t>
      </w:r>
      <w:r>
        <w:rPr>
          <w:color w:val="6A3E3E"/>
        </w:rPr>
        <w:t>jsonResult</w:t>
      </w:r>
      <w:r>
        <w:t xml:space="preserve"> = </w:t>
      </w:r>
      <w:r>
        <w:rPr>
          <w:b/>
          <w:bCs/>
          <w:i/>
          <w:iCs/>
          <w:color w:val="0000C0"/>
        </w:rPr>
        <w:t>objectMapper</w:t>
      </w:r>
      <w:r>
        <w:t>.writeValueAsString(</w:t>
      </w:r>
      <w:r>
        <w:rPr>
          <w:color w:val="6A3E3E"/>
        </w:rPr>
        <w:t>itemCatList</w:t>
      </w:r>
      <w:r>
        <w:t>);</w:t>
      </w:r>
    </w:p>
    <w:p w14:paraId="4ECEFD25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将数据存入缓存中</w:t>
      </w:r>
    </w:p>
    <w:p w14:paraId="75D247D5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0000C0"/>
        </w:rPr>
        <w:t>jedis</w:t>
      </w:r>
      <w:r>
        <w:t>.set(</w:t>
      </w:r>
      <w:r>
        <w:rPr>
          <w:color w:val="6A3E3E"/>
        </w:rPr>
        <w:t>key</w:t>
      </w:r>
      <w:r>
        <w:t xml:space="preserve">, </w:t>
      </w:r>
      <w:r>
        <w:rPr>
          <w:color w:val="6A3E3E"/>
        </w:rPr>
        <w:t>jsonResult</w:t>
      </w:r>
      <w:r>
        <w:t>);</w:t>
      </w:r>
    </w:p>
    <w:p w14:paraId="1F1ABCF4" w14:textId="77777777" w:rsidR="009C1943" w:rsidRDefault="009C1943" w:rsidP="009C1943">
      <w:pPr>
        <w:pStyle w:val="aa"/>
      </w:pPr>
      <w:r>
        <w:tab/>
      </w:r>
      <w:r>
        <w:tab/>
      </w:r>
      <w:r>
        <w:tab/>
        <w:t xml:space="preserve">} </w:t>
      </w:r>
      <w:r>
        <w:rPr>
          <w:b/>
          <w:bCs/>
          <w:color w:val="7F0055"/>
        </w:rPr>
        <w:t>else</w:t>
      </w:r>
      <w:r>
        <w:t xml:space="preserve"> {</w:t>
      </w:r>
    </w:p>
    <w:p w14:paraId="5FCF98CE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表示数据不为空需要将JSON串转化为List&lt;ItemCat&gt;集合对象</w:t>
      </w:r>
    </w:p>
    <w:p w14:paraId="3A261192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[{},{},{}] {id:1,name:"tom"}</w:t>
      </w:r>
    </w:p>
    <w:p w14:paraId="617CD5BE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  <w:t xml:space="preserve">ItemCat[] </w:t>
      </w:r>
      <w:r>
        <w:rPr>
          <w:color w:val="6A3E3E"/>
        </w:rPr>
        <w:t>itemCats</w:t>
      </w:r>
      <w:r>
        <w:t xml:space="preserve"> = </w:t>
      </w:r>
      <w:r>
        <w:rPr>
          <w:b/>
          <w:bCs/>
          <w:i/>
          <w:iCs/>
          <w:color w:val="0000C0"/>
        </w:rPr>
        <w:t>objectMapper</w:t>
      </w:r>
      <w:r>
        <w:t>.readValue(</w:t>
      </w:r>
      <w:r>
        <w:rPr>
          <w:color w:val="6A3E3E"/>
        </w:rPr>
        <w:t>dataJSON</w:t>
      </w:r>
      <w:r>
        <w:t>, ItemCat[].</w:t>
      </w:r>
      <w:r>
        <w:rPr>
          <w:b/>
          <w:bCs/>
          <w:color w:val="7F0055"/>
        </w:rPr>
        <w:t>class</w:t>
      </w:r>
      <w:r>
        <w:t>);</w:t>
      </w:r>
    </w:p>
    <w:p w14:paraId="0D20D3B6" w14:textId="457E2745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rPr>
          <w:b/>
          <w:bCs/>
          <w:color w:val="7F0055"/>
        </w:rPr>
        <w:t>for</w:t>
      </w:r>
      <w:r>
        <w:t xml:space="preserve"> (ItemCat</w:t>
      </w:r>
      <w:r w:rsidR="00B2043D">
        <w:rPr>
          <w:rFonts w:hint="eastAsia"/>
        </w:rPr>
        <w:t xml:space="preserve"> </w:t>
      </w:r>
      <w:r>
        <w:rPr>
          <w:color w:val="6A3E3E"/>
        </w:rPr>
        <w:t>itemCat</w:t>
      </w:r>
      <w:r>
        <w:t xml:space="preserve"> :</w:t>
      </w:r>
      <w:r>
        <w:rPr>
          <w:color w:val="6A3E3E"/>
        </w:rPr>
        <w:t>itemCats</w:t>
      </w:r>
      <w:r>
        <w:t>) {</w:t>
      </w:r>
    </w:p>
    <w:p w14:paraId="3F669FFE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</w:r>
      <w:r>
        <w:tab/>
      </w:r>
      <w:r>
        <w:rPr>
          <w:color w:val="3F7F5F"/>
        </w:rPr>
        <w:t>// 向集合中赋值</w:t>
      </w:r>
    </w:p>
    <w:p w14:paraId="5F14B9EC" w14:textId="77777777" w:rsidR="009C1943" w:rsidRDefault="009C1943" w:rsidP="009C1943">
      <w:pPr>
        <w:pStyle w:val="aa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rPr>
          <w:color w:val="6A3E3E"/>
        </w:rPr>
        <w:t>itemCatList</w:t>
      </w:r>
      <w:r>
        <w:t>.add(</w:t>
      </w:r>
      <w:r>
        <w:rPr>
          <w:color w:val="6A3E3E"/>
        </w:rPr>
        <w:t>itemCat</w:t>
      </w:r>
      <w:r>
        <w:t>);</w:t>
      </w:r>
    </w:p>
    <w:p w14:paraId="392D8D18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tab/>
        <w:t>}</w:t>
      </w:r>
    </w:p>
    <w:p w14:paraId="238A9CF3" w14:textId="77777777" w:rsidR="009C1943" w:rsidRDefault="009C1943" w:rsidP="009C1943">
      <w:pPr>
        <w:pStyle w:val="aa"/>
      </w:pPr>
      <w:r>
        <w:tab/>
      </w:r>
      <w:r>
        <w:tab/>
      </w:r>
      <w:r>
        <w:tab/>
        <w:t>}</w:t>
      </w:r>
    </w:p>
    <w:p w14:paraId="17B3D7D8" w14:textId="77777777" w:rsidR="009C1943" w:rsidRDefault="009C1943" w:rsidP="009C1943">
      <w:pPr>
        <w:pStyle w:val="aa"/>
      </w:pPr>
      <w:r>
        <w:tab/>
      </w:r>
      <w:r>
        <w:tab/>
        <w:t xml:space="preserve">} </w:t>
      </w:r>
      <w:r>
        <w:rPr>
          <w:b/>
          <w:bCs/>
          <w:color w:val="7F0055"/>
        </w:rPr>
        <w:t>catch</w:t>
      </w:r>
      <w:r>
        <w:t xml:space="preserve"> (Exception </w:t>
      </w:r>
      <w:r>
        <w:rPr>
          <w:color w:val="6A3E3E"/>
        </w:rPr>
        <w:t>e</w:t>
      </w:r>
      <w:r>
        <w:t>) {</w:t>
      </w:r>
    </w:p>
    <w:p w14:paraId="696C2A78" w14:textId="77777777" w:rsidR="009C1943" w:rsidRDefault="009C1943" w:rsidP="009C1943">
      <w:pPr>
        <w:pStyle w:val="aa"/>
      </w:pPr>
      <w:r>
        <w:tab/>
      </w:r>
      <w:r>
        <w:tab/>
      </w:r>
      <w:r>
        <w:tab/>
      </w:r>
      <w:r>
        <w:rPr>
          <w:color w:val="6A3E3E"/>
        </w:rPr>
        <w:t>e</w:t>
      </w:r>
      <w:r>
        <w:t>.printStackTrace();</w:t>
      </w:r>
    </w:p>
    <w:p w14:paraId="75A635DA" w14:textId="77777777" w:rsidR="009C1943" w:rsidRDefault="009C1943" w:rsidP="009C1943">
      <w:pPr>
        <w:pStyle w:val="aa"/>
      </w:pPr>
      <w:r>
        <w:tab/>
      </w:r>
      <w:r>
        <w:tab/>
        <w:t>}</w:t>
      </w:r>
    </w:p>
    <w:p w14:paraId="046CDA7E" w14:textId="77777777" w:rsidR="009C1943" w:rsidRDefault="009C1943" w:rsidP="009C1943">
      <w:pPr>
        <w:pStyle w:val="aa"/>
      </w:pPr>
    </w:p>
    <w:p w14:paraId="5F06D5A2" w14:textId="1DF50670" w:rsidR="009C1943" w:rsidRDefault="009C1943" w:rsidP="009C1943">
      <w:pPr>
        <w:pStyle w:val="aa"/>
      </w:pPr>
      <w:r>
        <w:tab/>
      </w:r>
      <w:r>
        <w:tab/>
      </w:r>
      <w:r>
        <w:rPr>
          <w:b/>
          <w:bCs/>
          <w:color w:val="7F0055"/>
        </w:rPr>
        <w:t>return</w:t>
      </w:r>
      <w:r w:rsidR="00983F49"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itemCatList</w:t>
      </w:r>
      <w:r>
        <w:t>;</w:t>
      </w:r>
    </w:p>
    <w:p w14:paraId="243E9B18" w14:textId="77777777" w:rsidR="009C1943" w:rsidRDefault="009C1943" w:rsidP="009C1943">
      <w:pPr>
        <w:pStyle w:val="aa"/>
      </w:pPr>
      <w:r>
        <w:tab/>
        <w:t>}</w:t>
      </w:r>
    </w:p>
    <w:p w14:paraId="10D0A922" w14:textId="77777777" w:rsidR="009C1943" w:rsidRDefault="009C1943" w:rsidP="009C1943">
      <w:pPr>
        <w:pStyle w:val="aa"/>
      </w:pPr>
      <w:r>
        <w:t>}</w:t>
      </w:r>
    </w:p>
    <w:p w14:paraId="2FF546C8" w14:textId="77777777" w:rsidR="009C1943" w:rsidRPr="00DF730F" w:rsidRDefault="009C1943" w:rsidP="009C1943">
      <w:pPr>
        <w:ind w:firstLine="480"/>
      </w:pPr>
    </w:p>
    <w:p w14:paraId="6FA940CB" w14:textId="77777777" w:rsidR="009C1943" w:rsidRDefault="009C1943" w:rsidP="009C1943">
      <w:pPr>
        <w:ind w:firstLine="480"/>
      </w:pPr>
    </w:p>
    <w:p w14:paraId="4B27994A" w14:textId="77777777" w:rsidR="009C1943" w:rsidRDefault="009C1943" w:rsidP="00D500BA">
      <w:pPr>
        <w:pStyle w:val="2"/>
      </w:pPr>
      <w:r>
        <w:rPr>
          <w:rFonts w:hint="eastAsia"/>
        </w:rPr>
        <w:t>Redis</w:t>
      </w:r>
      <w:r>
        <w:rPr>
          <w:rFonts w:hint="eastAsia"/>
        </w:rPr>
        <w:t>的分片技术</w:t>
      </w:r>
    </w:p>
    <w:p w14:paraId="68C2B6A1" w14:textId="77777777" w:rsidR="009C1943" w:rsidRDefault="009C1943" w:rsidP="00D500BA">
      <w:pPr>
        <w:pStyle w:val="3"/>
        <w:ind w:left="240"/>
      </w:pPr>
      <w:r>
        <w:rPr>
          <w:rFonts w:hint="eastAsia"/>
        </w:rPr>
        <w:t>分片的概念</w:t>
      </w:r>
    </w:p>
    <w:p w14:paraId="10E540A4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早期如果使用一台</w:t>
      </w:r>
      <w:r>
        <w:rPr>
          <w:rFonts w:hint="eastAsia"/>
        </w:rPr>
        <w:t>redis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其中保存的是服务器中全部的缓存数据</w:t>
      </w:r>
      <w:r>
        <w:rPr>
          <w:rFonts w:hint="eastAsia"/>
        </w:rPr>
        <w:t>.</w:t>
      </w:r>
      <w:r>
        <w:rPr>
          <w:rFonts w:hint="eastAsia"/>
        </w:rPr>
        <w:t>这样都放到一台服务器中会有风险</w:t>
      </w:r>
      <w:r>
        <w:rPr>
          <w:rFonts w:hint="eastAsia"/>
        </w:rPr>
        <w:t>,</w:t>
      </w:r>
      <w:r>
        <w:rPr>
          <w:rFonts w:hint="eastAsia"/>
        </w:rPr>
        <w:t>如果单台服务器宕机将直接影响整个服务</w:t>
      </w:r>
      <w:r>
        <w:rPr>
          <w:rFonts w:hint="eastAsia"/>
        </w:rPr>
        <w:t>.</w:t>
      </w:r>
    </w:p>
    <w:p w14:paraId="45ED9A9C" w14:textId="77777777" w:rsidR="009C1943" w:rsidRDefault="009C1943" w:rsidP="009C1943">
      <w:pPr>
        <w:ind w:firstLine="480"/>
      </w:pPr>
      <w:r>
        <w:rPr>
          <w:rFonts w:hint="eastAsia"/>
        </w:rPr>
        <w:t>策略</w:t>
      </w:r>
      <w:r>
        <w:rPr>
          <w:rFonts w:hint="eastAsia"/>
        </w:rPr>
        <w:t>:</w:t>
      </w:r>
      <w:r>
        <w:rPr>
          <w:rFonts w:hint="eastAsia"/>
        </w:rPr>
        <w:t>采用分片的技术</w:t>
      </w:r>
      <w:r>
        <w:rPr>
          <w:rFonts w:hint="eastAsia"/>
        </w:rPr>
        <w:t>,</w:t>
      </w:r>
      <w:r>
        <w:rPr>
          <w:rFonts w:hint="eastAsia"/>
        </w:rPr>
        <w:t>将原来由一台服务器维护整个缓存</w:t>
      </w:r>
      <w:r>
        <w:rPr>
          <w:rFonts w:hint="eastAsia"/>
        </w:rPr>
        <w:t>,</w:t>
      </w:r>
      <w:r>
        <w:rPr>
          <w:rFonts w:hint="eastAsia"/>
        </w:rPr>
        <w:t>现在换为由多台服务器共同维护整个缓存</w:t>
      </w:r>
      <w:r>
        <w:rPr>
          <w:rFonts w:hint="eastAsia"/>
        </w:rPr>
        <w:t>.</w:t>
      </w:r>
      <w:r>
        <w:rPr>
          <w:rFonts w:hint="eastAsia"/>
        </w:rPr>
        <w:t>假设之前一台服务器维护的内存数据量在</w:t>
      </w:r>
      <w:r>
        <w:rPr>
          <w:rFonts w:hint="eastAsia"/>
        </w:rPr>
        <w:t>9G</w:t>
      </w:r>
      <w:r>
        <w:t>.</w:t>
      </w:r>
      <w:r>
        <w:rPr>
          <w:rFonts w:hint="eastAsia"/>
        </w:rPr>
        <w:t>现在如果采用分片技术使用</w:t>
      </w:r>
      <w:r>
        <w:rPr>
          <w:rFonts w:hint="eastAsia"/>
        </w:rPr>
        <w:t>3</w:t>
      </w:r>
      <w:r>
        <w:rPr>
          <w:rFonts w:hint="eastAsia"/>
        </w:rPr>
        <w:t>台服务器共同维护内存空间</w:t>
      </w:r>
      <w:r>
        <w:rPr>
          <w:rFonts w:hint="eastAsia"/>
        </w:rPr>
        <w:t>,</w:t>
      </w:r>
      <w:r>
        <w:rPr>
          <w:rFonts w:hint="eastAsia"/>
        </w:rPr>
        <w:t>每台服务器维护</w:t>
      </w:r>
      <w:r>
        <w:rPr>
          <w:rFonts w:hint="eastAsia"/>
        </w:rPr>
        <w:t>3</w:t>
      </w:r>
      <w:r>
        <w:t>G</w:t>
      </w:r>
      <w:r>
        <w:rPr>
          <w:rFonts w:hint="eastAsia"/>
        </w:rPr>
        <w:t>内存</w:t>
      </w:r>
      <w:r>
        <w:rPr>
          <w:rFonts w:hint="eastAsia"/>
        </w:rPr>
        <w:t>.</w:t>
      </w:r>
    </w:p>
    <w:p w14:paraId="47513401" w14:textId="77777777" w:rsidR="009C1943" w:rsidRDefault="009C1943" w:rsidP="009C1943">
      <w:pPr>
        <w:ind w:firstLine="480"/>
      </w:pPr>
      <w:r>
        <w:rPr>
          <w:rFonts w:hint="eastAsia"/>
        </w:rPr>
        <w:t>好处</w:t>
      </w:r>
      <w:r>
        <w:rPr>
          <w:rFonts w:hint="eastAsia"/>
        </w:rPr>
        <w:t>:</w:t>
      </w:r>
      <w:r>
        <w:t>1</w:t>
      </w:r>
      <w:r>
        <w:rPr>
          <w:rFonts w:hint="eastAsia"/>
        </w:rPr>
        <w:t>.</w:t>
      </w:r>
      <w:r>
        <w:rPr>
          <w:rFonts w:hint="eastAsia"/>
        </w:rPr>
        <w:t>提交每台服务器的响应时间</w:t>
      </w:r>
      <w:r>
        <w:rPr>
          <w:rFonts w:hint="eastAsia"/>
        </w:rPr>
        <w:t>.</w:t>
      </w:r>
    </w:p>
    <w:p w14:paraId="1144E255" w14:textId="77777777" w:rsidR="009C1943" w:rsidRPr="00D82801" w:rsidRDefault="009C1943" w:rsidP="009C1943">
      <w:pPr>
        <w:ind w:firstLine="480"/>
      </w:pPr>
      <w:r>
        <w:tab/>
        <w:t xml:space="preserve"> 2</w:t>
      </w:r>
      <w:r>
        <w:rPr>
          <w:rFonts w:hint="eastAsia"/>
        </w:rPr>
        <w:t>.</w:t>
      </w:r>
      <w:r>
        <w:rPr>
          <w:rFonts w:hint="eastAsia"/>
        </w:rPr>
        <w:t>容灾性较好</w:t>
      </w:r>
      <w:r>
        <w:rPr>
          <w:rFonts w:hint="eastAsia"/>
        </w:rPr>
        <w:t>.</w:t>
      </w:r>
    </w:p>
    <w:p w14:paraId="1AAB93CC" w14:textId="77777777" w:rsidR="009C1943" w:rsidRDefault="009C1943" w:rsidP="00C5269A">
      <w:pPr>
        <w:pStyle w:val="af7"/>
      </w:pPr>
      <w:r>
        <w:lastRenderedPageBreak/>
        <w:drawing>
          <wp:inline distT="0" distB="0" distL="0" distR="0" wp14:anchorId="47BABA98" wp14:editId="0F09AA45">
            <wp:extent cx="4834450" cy="3513633"/>
            <wp:effectExtent l="25400" t="25400" r="0" b="0"/>
            <wp:docPr id="1050" name="图片 1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860179" cy="353233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A41F1B" w14:textId="0FE9A6C8" w:rsidR="009B48EC" w:rsidRDefault="009B48EC" w:rsidP="009B48EC">
      <w:pPr>
        <w:pStyle w:val="3"/>
        <w:ind w:left="240"/>
      </w:pPr>
      <w:r>
        <w:rPr>
          <w:rFonts w:hint="eastAsia"/>
        </w:rPr>
        <w:t>配置分片</w:t>
      </w:r>
    </w:p>
    <w:p w14:paraId="4351C66F" w14:textId="46F8676A" w:rsidR="009C1943" w:rsidRDefault="009C1943" w:rsidP="009B48EC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shard</w:t>
      </w:r>
      <w:r>
        <w:rPr>
          <w:rFonts w:hint="eastAsia"/>
        </w:rPr>
        <w:t>文件夹</w:t>
      </w:r>
    </w:p>
    <w:p w14:paraId="33367B8C" w14:textId="77777777" w:rsidR="009C1943" w:rsidRDefault="009C1943" w:rsidP="00BC337B">
      <w:pPr>
        <w:pStyle w:val="a8"/>
        <w:numPr>
          <w:ilvl w:val="0"/>
          <w:numId w:val="20"/>
        </w:numPr>
        <w:ind w:firstLineChars="0"/>
        <w:jc w:val="both"/>
      </w:pPr>
      <w:r>
        <w:rPr>
          <w:rFonts w:hint="eastAsia"/>
        </w:rPr>
        <w:t>先关机</w:t>
      </w:r>
    </w:p>
    <w:p w14:paraId="4C2E80ED" w14:textId="55AF73C0" w:rsidR="009C1943" w:rsidRDefault="009C1943" w:rsidP="009C1943">
      <w:pPr>
        <w:pStyle w:val="a8"/>
        <w:ind w:left="780" w:firstLineChars="0" w:firstLine="0"/>
      </w:pPr>
      <w:r w:rsidRPr="00115BC3">
        <w:t>redis-cli -p 6379 shut</w:t>
      </w:r>
      <w:r w:rsidR="009B48EC">
        <w:rPr>
          <w:rFonts w:hint="eastAsia"/>
        </w:rPr>
        <w:t xml:space="preserve"> </w:t>
      </w:r>
      <w:r w:rsidRPr="00115BC3">
        <w:t>down</w:t>
      </w:r>
    </w:p>
    <w:p w14:paraId="2F14E07C" w14:textId="77777777" w:rsidR="009C1943" w:rsidRDefault="009C1943" w:rsidP="009C1943">
      <w:pPr>
        <w:ind w:firstLineChars="0" w:firstLine="420"/>
      </w:pPr>
    </w:p>
    <w:p w14:paraId="4EF4CD76" w14:textId="77777777" w:rsidR="009C1943" w:rsidRDefault="009C1943" w:rsidP="00BC337B">
      <w:pPr>
        <w:pStyle w:val="a8"/>
        <w:numPr>
          <w:ilvl w:val="0"/>
          <w:numId w:val="20"/>
        </w:numPr>
        <w:ind w:firstLineChars="0"/>
        <w:jc w:val="both"/>
      </w:pPr>
      <w:r>
        <w:rPr>
          <w:rFonts w:hint="eastAsia"/>
        </w:rPr>
        <w:t>创建</w:t>
      </w:r>
      <w:r>
        <w:rPr>
          <w:rFonts w:hint="eastAsia"/>
        </w:rPr>
        <w:t>shard</w:t>
      </w:r>
      <w:r>
        <w:rPr>
          <w:rFonts w:hint="eastAsia"/>
        </w:rPr>
        <w:t>文件夹</w:t>
      </w:r>
    </w:p>
    <w:p w14:paraId="207B0E99" w14:textId="77777777" w:rsidR="009C1943" w:rsidRDefault="009C1943" w:rsidP="009C1943">
      <w:pPr>
        <w:pStyle w:val="a8"/>
        <w:ind w:left="780" w:firstLineChars="0" w:firstLine="0"/>
      </w:pPr>
      <w:r>
        <w:t>mkdir shard</w:t>
      </w:r>
    </w:p>
    <w:p w14:paraId="2BEBB82F" w14:textId="77777777" w:rsidR="009C1943" w:rsidRDefault="009C1943" w:rsidP="009C1943">
      <w:pPr>
        <w:ind w:firstLineChars="0" w:firstLine="420"/>
      </w:pPr>
    </w:p>
    <w:p w14:paraId="0D05AA2F" w14:textId="77777777" w:rsidR="009C1943" w:rsidRDefault="009C1943" w:rsidP="00BC337B">
      <w:pPr>
        <w:pStyle w:val="a8"/>
        <w:numPr>
          <w:ilvl w:val="0"/>
          <w:numId w:val="20"/>
        </w:numPr>
        <w:ind w:firstLineChars="0"/>
        <w:jc w:val="both"/>
      </w:pPr>
      <w:r>
        <w:rPr>
          <w:rFonts w:hint="eastAsia"/>
        </w:rPr>
        <w:t>复制文件</w:t>
      </w:r>
    </w:p>
    <w:p w14:paraId="2D5E8F03" w14:textId="77777777" w:rsidR="009C1943" w:rsidRDefault="009C1943" w:rsidP="009C1943">
      <w:pPr>
        <w:pStyle w:val="a8"/>
        <w:ind w:left="780" w:firstLineChars="0" w:firstLine="0"/>
      </w:pPr>
      <w:r>
        <w:t>Cp</w:t>
      </w:r>
      <w:r>
        <w:rPr>
          <w:rFonts w:hint="eastAsia"/>
        </w:rPr>
        <w:t>需要复制的文件名称新建文件名称</w:t>
      </w:r>
    </w:p>
    <w:p w14:paraId="1FA139F0" w14:textId="77777777" w:rsidR="009C1943" w:rsidRDefault="009C1943" w:rsidP="00BC337B">
      <w:pPr>
        <w:pStyle w:val="a8"/>
        <w:numPr>
          <w:ilvl w:val="0"/>
          <w:numId w:val="20"/>
        </w:numPr>
        <w:ind w:firstLineChars="0"/>
        <w:jc w:val="both"/>
      </w:pPr>
      <w:r>
        <w:rPr>
          <w:rFonts w:hint="eastAsia"/>
        </w:rPr>
        <w:t>移动文件</w:t>
      </w:r>
    </w:p>
    <w:p w14:paraId="0738697C" w14:textId="77777777" w:rsidR="009C1943" w:rsidRDefault="009C1943" w:rsidP="009C1943">
      <w:pPr>
        <w:pStyle w:val="a8"/>
        <w:ind w:left="780" w:firstLineChars="0" w:firstLine="0"/>
      </w:pPr>
      <w:r>
        <w:t>m</w:t>
      </w:r>
      <w:r>
        <w:rPr>
          <w:rFonts w:hint="eastAsia"/>
        </w:rPr>
        <w:t>v</w:t>
      </w:r>
      <w:r>
        <w:t xml:space="preserve"> redis-6379.conf shard/</w:t>
      </w:r>
    </w:p>
    <w:p w14:paraId="1A335D7E" w14:textId="77777777" w:rsidR="009C1943" w:rsidRDefault="009C1943" w:rsidP="009B48EC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redis</w:t>
      </w:r>
      <w:r>
        <w:t>.conf</w:t>
      </w:r>
      <w:r>
        <w:rPr>
          <w:rFonts w:hint="eastAsia"/>
        </w:rPr>
        <w:t>文件</w:t>
      </w:r>
    </w:p>
    <w:p w14:paraId="3F965B07" w14:textId="77777777" w:rsidR="009C1943" w:rsidRPr="00E246CF" w:rsidRDefault="009C1943" w:rsidP="009C1943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修改</w:t>
      </w:r>
      <w:r>
        <w:rPr>
          <w:rFonts w:hint="eastAsia"/>
        </w:rPr>
        <w:t>6</w:t>
      </w:r>
      <w:r>
        <w:t>379</w:t>
      </w:r>
    </w:p>
    <w:p w14:paraId="062EF47D" w14:textId="77777777" w:rsidR="009C1943" w:rsidRPr="00654205" w:rsidRDefault="009C1943" w:rsidP="009C1943">
      <w:pPr>
        <w:ind w:firstLine="480"/>
      </w:pPr>
      <w:r>
        <w:rPr>
          <w:noProof/>
        </w:rPr>
        <w:lastRenderedPageBreak/>
        <w:drawing>
          <wp:inline distT="0" distB="0" distL="0" distR="0" wp14:anchorId="328CE6DE" wp14:editId="62818F1D">
            <wp:extent cx="3896030" cy="1253803"/>
            <wp:effectExtent l="19050" t="19050" r="9525" b="22860"/>
            <wp:docPr id="1052" name="图片 10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3908593" cy="12578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6603D3" w14:textId="77777777" w:rsidR="009C1943" w:rsidRDefault="009C1943" w:rsidP="009C1943">
      <w:pPr>
        <w:pStyle w:val="a8"/>
        <w:ind w:left="780" w:firstLineChars="0" w:firstLine="0"/>
      </w:pPr>
    </w:p>
    <w:p w14:paraId="2EAD9A22" w14:textId="77777777" w:rsidR="009C1943" w:rsidRDefault="009C1943" w:rsidP="009C1943">
      <w:pPr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修改</w:t>
      </w:r>
      <w:r>
        <w:t>6380</w:t>
      </w:r>
    </w:p>
    <w:p w14:paraId="54FED414" w14:textId="77777777" w:rsidR="009C1943" w:rsidRDefault="009C1943" w:rsidP="009C1943">
      <w:pPr>
        <w:ind w:firstLineChars="0" w:firstLine="420"/>
      </w:pPr>
      <w:r>
        <w:tab/>
      </w:r>
      <w:r w:rsidRPr="008A66E5">
        <w:t>vim redis-6380.conf</w:t>
      </w:r>
    </w:p>
    <w:p w14:paraId="4F1AF947" w14:textId="77777777" w:rsidR="009C1943" w:rsidRPr="009B0269" w:rsidRDefault="009C1943" w:rsidP="009C1943">
      <w:pPr>
        <w:ind w:firstLineChars="0" w:firstLine="420"/>
      </w:pPr>
      <w:r>
        <w:rPr>
          <w:noProof/>
        </w:rPr>
        <w:drawing>
          <wp:inline distT="0" distB="0" distL="0" distR="0" wp14:anchorId="1F5C3BC8" wp14:editId="306E1EE1">
            <wp:extent cx="5274310" cy="1336040"/>
            <wp:effectExtent l="0" t="0" r="2540" b="0"/>
            <wp:docPr id="1053" name="图片 1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9F5DA" w14:textId="77777777" w:rsidR="009C1943" w:rsidRDefault="009C1943" w:rsidP="009C1943">
      <w:pPr>
        <w:ind w:firstLine="480"/>
      </w:pPr>
      <w:r>
        <w:rPr>
          <w:noProof/>
        </w:rPr>
        <w:drawing>
          <wp:inline distT="0" distB="0" distL="0" distR="0" wp14:anchorId="0BA37290" wp14:editId="186EA31B">
            <wp:extent cx="5274310" cy="1437005"/>
            <wp:effectExtent l="0" t="0" r="2540" b="0"/>
            <wp:docPr id="1054" name="图片 10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99CF7" w14:textId="77777777" w:rsidR="009C1943" w:rsidRDefault="009C1943" w:rsidP="009C1943">
      <w:pPr>
        <w:ind w:firstLine="480"/>
      </w:pPr>
    </w:p>
    <w:p w14:paraId="4D26BFD2" w14:textId="5F56D38A" w:rsidR="009C1943" w:rsidRDefault="009C1943" w:rsidP="001B384F">
      <w:pPr>
        <w:ind w:firstLine="480"/>
      </w:pPr>
      <w:r>
        <w:rPr>
          <w:noProof/>
        </w:rPr>
        <w:drawing>
          <wp:inline distT="0" distB="0" distL="0" distR="0" wp14:anchorId="6773FD67" wp14:editId="67CD33E7">
            <wp:extent cx="5274310" cy="1155700"/>
            <wp:effectExtent l="0" t="0" r="2540" b="6350"/>
            <wp:docPr id="1055" name="图片 1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9CA1B" w14:textId="77777777" w:rsidR="009C1943" w:rsidRDefault="009C1943" w:rsidP="009C1943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修改</w:t>
      </w:r>
      <w:r>
        <w:t>6381</w:t>
      </w:r>
    </w:p>
    <w:p w14:paraId="20DFF22C" w14:textId="6BA62142" w:rsidR="009C1943" w:rsidRDefault="009C1943" w:rsidP="001B384F">
      <w:pPr>
        <w:ind w:firstLine="480"/>
      </w:pPr>
      <w:r>
        <w:rPr>
          <w:rFonts w:hint="eastAsia"/>
        </w:rPr>
        <w:t>将上述步骤中的</w:t>
      </w:r>
      <w:r>
        <w:rPr>
          <w:rFonts w:hint="eastAsia"/>
        </w:rPr>
        <w:t>6</w:t>
      </w:r>
      <w:r>
        <w:t>379</w:t>
      </w:r>
      <w:r>
        <w:rPr>
          <w:rFonts w:hint="eastAsia"/>
        </w:rPr>
        <w:t>改为</w:t>
      </w:r>
      <w:r>
        <w:rPr>
          <w:rFonts w:hint="eastAsia"/>
        </w:rPr>
        <w:t>6</w:t>
      </w:r>
      <w:r>
        <w:t>381</w:t>
      </w:r>
    </w:p>
    <w:p w14:paraId="4A5A4605" w14:textId="77777777" w:rsidR="009C1943" w:rsidRDefault="009C1943" w:rsidP="009C1943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启动多台</w:t>
      </w:r>
      <w:r>
        <w:rPr>
          <w:rFonts w:hint="eastAsia"/>
        </w:rPr>
        <w:t>redis</w:t>
      </w:r>
      <w:r>
        <w:rPr>
          <w:rFonts w:hint="eastAsia"/>
        </w:rPr>
        <w:t>实例</w:t>
      </w:r>
    </w:p>
    <w:p w14:paraId="043D04F6" w14:textId="77777777" w:rsidR="009C1943" w:rsidRDefault="009C1943" w:rsidP="009C1943">
      <w:pPr>
        <w:ind w:firstLine="480"/>
        <w:rPr>
          <w:noProof/>
        </w:rPr>
      </w:pPr>
      <w:r>
        <w:rPr>
          <w:rFonts w:hint="eastAsia"/>
          <w:noProof/>
        </w:rPr>
        <w:t>说明</w:t>
      </w:r>
      <w:r>
        <w:rPr>
          <w:rFonts w:hint="eastAsia"/>
          <w:noProof/>
        </w:rPr>
        <w:t>: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redis</w:t>
      </w:r>
      <w:r>
        <w:rPr>
          <w:noProof/>
        </w:rPr>
        <w:t>-server redis-6379.conf</w:t>
      </w:r>
      <w:r>
        <w:rPr>
          <w:rFonts w:hint="eastAsia"/>
          <w:noProof/>
        </w:rPr>
        <w:t>等命令启动</w:t>
      </w:r>
      <w:r>
        <w:rPr>
          <w:rFonts w:hint="eastAsia"/>
          <w:noProof/>
        </w:rPr>
        <w:t>redis</w:t>
      </w:r>
      <w:r>
        <w:rPr>
          <w:rFonts w:hint="eastAsia"/>
          <w:noProof/>
        </w:rPr>
        <w:t>服务</w:t>
      </w:r>
    </w:p>
    <w:p w14:paraId="52165A95" w14:textId="515298A1" w:rsidR="009C1943" w:rsidRDefault="009C1943" w:rsidP="00743656">
      <w:pPr>
        <w:ind w:firstLine="480"/>
      </w:pPr>
      <w:r>
        <w:rPr>
          <w:noProof/>
        </w:rPr>
        <w:drawing>
          <wp:inline distT="0" distB="0" distL="0" distR="0" wp14:anchorId="464D1CCE" wp14:editId="1756D64B">
            <wp:extent cx="5274310" cy="1026795"/>
            <wp:effectExtent l="0" t="0" r="2540" b="1905"/>
            <wp:docPr id="1056" name="图片 1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DDD92" w14:textId="77777777" w:rsidR="009C1943" w:rsidRDefault="009C1943" w:rsidP="0011625E">
      <w:pPr>
        <w:pStyle w:val="3"/>
        <w:ind w:left="240"/>
      </w:pPr>
      <w:r>
        <w:rPr>
          <w:rFonts w:hint="eastAsia"/>
        </w:rPr>
        <w:lastRenderedPageBreak/>
        <w:t>分片技术的使用</w:t>
      </w:r>
    </w:p>
    <w:p w14:paraId="494A02E7" w14:textId="77777777" w:rsidR="009C1943" w:rsidRDefault="009C1943" w:rsidP="0011625E">
      <w:pPr>
        <w:pStyle w:val="4"/>
      </w:pPr>
      <w:r>
        <w:rPr>
          <w:rFonts w:hint="eastAsia"/>
        </w:rPr>
        <w:t>分片入门案例</w:t>
      </w:r>
    </w:p>
    <w:p w14:paraId="375E4218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现在需要同时操作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rPr>
          <w:rFonts w:hint="eastAsia"/>
        </w:rPr>
        <w:t>redis</w:t>
      </w:r>
      <w:r>
        <w:rPr>
          <w:rFonts w:hint="eastAsia"/>
        </w:rPr>
        <w:t>实现缓存技术</w:t>
      </w:r>
      <w:r>
        <w:rPr>
          <w:rFonts w:hint="eastAsia"/>
        </w:rPr>
        <w:t>.</w:t>
      </w:r>
    </w:p>
    <w:p w14:paraId="361A54F5" w14:textId="77777777" w:rsidR="009C1943" w:rsidRDefault="009C1943" w:rsidP="009C1943">
      <w:pPr>
        <w:ind w:firstLine="480"/>
      </w:pPr>
    </w:p>
    <w:p w14:paraId="2B3A045C" w14:textId="77777777" w:rsidR="009C1943" w:rsidRDefault="009C1943" w:rsidP="009C1943">
      <w:pPr>
        <w:pStyle w:val="aa"/>
      </w:pPr>
      <w:r>
        <w:t>//测试分片技术</w:t>
      </w:r>
    </w:p>
    <w:p w14:paraId="6BC61097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646464"/>
        </w:rPr>
        <w:t>@Test</w:t>
      </w:r>
    </w:p>
    <w:p w14:paraId="28776286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>
        <w:rPr>
          <w:color w:val="000000"/>
        </w:rPr>
        <w:t xml:space="preserve"> test02(){</w:t>
      </w:r>
    </w:p>
    <w:p w14:paraId="070B774A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JedisPoolConfig</w:t>
      </w:r>
    </w:p>
    <w:p w14:paraId="5DEC05BB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定义</w:t>
      </w:r>
      <w:r>
        <w:rPr>
          <w:u w:val="single"/>
        </w:rPr>
        <w:t>redis</w:t>
      </w:r>
      <w:r>
        <w:t>的配置poolConfig是过期类型</w:t>
      </w:r>
    </w:p>
    <w:p w14:paraId="42A4CB72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JedisPoolConfig</w:t>
      </w:r>
      <w:r>
        <w:rPr>
          <w:color w:val="6A3E3E"/>
        </w:rPr>
        <w:t>poolConfig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>JedisPoolConfig();</w:t>
      </w:r>
    </w:p>
    <w:p w14:paraId="471DBF90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poolConfig</w:t>
      </w:r>
      <w:r>
        <w:rPr>
          <w:color w:val="000000"/>
        </w:rPr>
        <w:t>.setMaxTotal(1000);</w:t>
      </w:r>
      <w:r>
        <w:t>//表示最大连接数</w:t>
      </w:r>
    </w:p>
    <w:p w14:paraId="5B4AC769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poolConfig</w:t>
      </w:r>
      <w:r>
        <w:rPr>
          <w:color w:val="000000"/>
        </w:rPr>
        <w:t>.setMinIdle(5);</w:t>
      </w:r>
      <w:r>
        <w:t>//最小空间数量</w:t>
      </w:r>
    </w:p>
    <w:p w14:paraId="5ED0E7A7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定义</w:t>
      </w:r>
      <w:r>
        <w:rPr>
          <w:u w:val="single"/>
        </w:rPr>
        <w:t>redis</w:t>
      </w:r>
      <w:r>
        <w:t>多个节点信息</w:t>
      </w:r>
    </w:p>
    <w:p w14:paraId="0F53C9B6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List&lt;JedisShardInfo&gt;</w:t>
      </w:r>
      <w:r>
        <w:rPr>
          <w:color w:val="6A3E3E"/>
        </w:rPr>
        <w:t>list</w:t>
      </w:r>
      <w:r>
        <w:rPr>
          <w:color w:val="000000"/>
        </w:rPr>
        <w:t xml:space="preserve"> = </w:t>
      </w:r>
    </w:p>
    <w:p w14:paraId="1C6E0F01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>ArrayList&lt;JedisShardInfo&gt;();</w:t>
      </w:r>
    </w:p>
    <w:p w14:paraId="45426291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为集合添加参数</w:t>
      </w:r>
    </w:p>
    <w:p w14:paraId="1ECC4046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list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>JedisShardInfo(</w:t>
      </w:r>
      <w:r>
        <w:rPr>
          <w:color w:val="2A00FF"/>
        </w:rPr>
        <w:t>"192.168.126.142"</w:t>
      </w:r>
      <w:r>
        <w:rPr>
          <w:color w:val="000000"/>
        </w:rPr>
        <w:t>, 6379));</w:t>
      </w:r>
    </w:p>
    <w:p w14:paraId="1CCA90FA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list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>JedisShardInfo(</w:t>
      </w:r>
      <w:r>
        <w:rPr>
          <w:color w:val="2A00FF"/>
        </w:rPr>
        <w:t>"192.168.126.142"</w:t>
      </w:r>
      <w:r>
        <w:rPr>
          <w:color w:val="000000"/>
        </w:rPr>
        <w:t>, 6380));</w:t>
      </w:r>
    </w:p>
    <w:p w14:paraId="22288E9B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list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>JedisShardInfo(</w:t>
      </w:r>
      <w:r>
        <w:rPr>
          <w:color w:val="2A00FF"/>
        </w:rPr>
        <w:t>"192.168.126.142"</w:t>
      </w:r>
      <w:r>
        <w:rPr>
          <w:color w:val="000000"/>
        </w:rPr>
        <w:t>, 6381));</w:t>
      </w:r>
    </w:p>
    <w:p w14:paraId="08F3843D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定义</w:t>
      </w:r>
      <w:r>
        <w:rPr>
          <w:u w:val="single"/>
        </w:rPr>
        <w:t>redis</w:t>
      </w:r>
      <w:r>
        <w:t>分片连接池</w:t>
      </w:r>
    </w:p>
    <w:p w14:paraId="0124C6EB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hardedJedisPool</w:t>
      </w:r>
      <w:r>
        <w:rPr>
          <w:color w:val="6A3E3E"/>
          <w:u w:val="single"/>
        </w:rPr>
        <w:t>jedisPool</w:t>
      </w:r>
      <w:r>
        <w:rPr>
          <w:color w:val="000000"/>
        </w:rPr>
        <w:t xml:space="preserve"> = </w:t>
      </w:r>
    </w:p>
    <w:p w14:paraId="7AEFE608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>ShardedJedisPool(</w:t>
      </w:r>
      <w:r>
        <w:rPr>
          <w:color w:val="6A3E3E"/>
        </w:rPr>
        <w:t>poolConfig</w:t>
      </w:r>
      <w:r>
        <w:rPr>
          <w:color w:val="000000"/>
        </w:rPr>
        <w:t xml:space="preserve">, </w:t>
      </w:r>
      <w:r>
        <w:rPr>
          <w:color w:val="6A3E3E"/>
        </w:rPr>
        <w:t>list</w:t>
      </w:r>
      <w:r>
        <w:rPr>
          <w:color w:val="000000"/>
        </w:rPr>
        <w:t>);</w:t>
      </w:r>
    </w:p>
    <w:p w14:paraId="6058B7BE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获取连接操作</w:t>
      </w:r>
      <w:r>
        <w:rPr>
          <w:u w:val="single"/>
        </w:rPr>
        <w:t>redis</w:t>
      </w:r>
    </w:p>
    <w:p w14:paraId="468DDC8C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hardedJedis</w:t>
      </w:r>
      <w:r>
        <w:rPr>
          <w:color w:val="6A3E3E"/>
        </w:rPr>
        <w:t>shardedJedis</w:t>
      </w:r>
      <w:r>
        <w:rPr>
          <w:color w:val="000000"/>
        </w:rPr>
        <w:t xml:space="preserve"> = </w:t>
      </w:r>
      <w:r>
        <w:rPr>
          <w:color w:val="6A3E3E"/>
        </w:rPr>
        <w:t>jedisPool</w:t>
      </w:r>
      <w:r>
        <w:rPr>
          <w:color w:val="000000"/>
        </w:rPr>
        <w:t>.getResource();</w:t>
      </w:r>
    </w:p>
    <w:p w14:paraId="4B52CF9C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hardedJedis</w:t>
      </w:r>
      <w:r>
        <w:rPr>
          <w:color w:val="000000"/>
        </w:rPr>
        <w:t>.set(</w:t>
      </w:r>
      <w:r>
        <w:rPr>
          <w:color w:val="2A00FF"/>
        </w:rPr>
        <w:t>"tom"</w:t>
      </w:r>
      <w:r>
        <w:rPr>
          <w:color w:val="000000"/>
        </w:rPr>
        <w:t xml:space="preserve">, </w:t>
      </w:r>
      <w:r>
        <w:rPr>
          <w:color w:val="2A00FF"/>
        </w:rPr>
        <w:t>"tomcat猫"</w:t>
      </w:r>
      <w:r>
        <w:rPr>
          <w:color w:val="000000"/>
        </w:rPr>
        <w:t>);</w:t>
      </w:r>
      <w:r>
        <w:rPr>
          <w:color w:val="000000"/>
        </w:rPr>
        <w:tab/>
      </w:r>
      <w:r>
        <w:t>//表示数据的赋值</w:t>
      </w:r>
    </w:p>
    <w:p w14:paraId="42F36AF7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shardedJedis</w:t>
      </w:r>
      <w:r>
        <w:rPr>
          <w:color w:val="000000"/>
        </w:rPr>
        <w:t>.get(</w:t>
      </w:r>
      <w:r>
        <w:rPr>
          <w:color w:val="2A00FF"/>
        </w:rPr>
        <w:t>"tom"</w:t>
      </w:r>
      <w:r>
        <w:rPr>
          <w:color w:val="000000"/>
        </w:rPr>
        <w:t>));</w:t>
      </w:r>
      <w:r>
        <w:t>//从</w:t>
      </w:r>
      <w:r>
        <w:rPr>
          <w:u w:val="single"/>
        </w:rPr>
        <w:t>redis</w:t>
      </w:r>
      <w:r>
        <w:t>中获取数据</w:t>
      </w:r>
      <w:r>
        <w:tab/>
      </w:r>
    </w:p>
    <w:p w14:paraId="3D322F72" w14:textId="75830535" w:rsidR="009C1943" w:rsidRDefault="009C1943" w:rsidP="00044291">
      <w:pPr>
        <w:pStyle w:val="aa"/>
      </w:pPr>
      <w:r>
        <w:rPr>
          <w:color w:val="000000"/>
        </w:rPr>
        <w:tab/>
        <w:t>}</w:t>
      </w:r>
    </w:p>
    <w:p w14:paraId="49531044" w14:textId="77777777" w:rsidR="009C1943" w:rsidRDefault="009C1943" w:rsidP="00044291">
      <w:pPr>
        <w:pStyle w:val="4"/>
      </w:pPr>
      <w:r>
        <w:rPr>
          <w:rFonts w:hint="eastAsia"/>
        </w:rPr>
        <w:t>分片测试</w:t>
      </w:r>
    </w:p>
    <w:p w14:paraId="12A3D11B" w14:textId="77777777" w:rsidR="009C1943" w:rsidRPr="00986F8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数据插入到</w:t>
      </w:r>
      <w:r>
        <w:rPr>
          <w:rFonts w:hint="eastAsia"/>
        </w:rPr>
        <w:t>redis</w:t>
      </w:r>
      <w:r>
        <w:rPr>
          <w:rFonts w:hint="eastAsia"/>
        </w:rPr>
        <w:t>中发现数据的分布不均匀</w:t>
      </w:r>
    </w:p>
    <w:p w14:paraId="3199A877" w14:textId="77777777" w:rsidR="009C1943" w:rsidRDefault="009C1943" w:rsidP="00317376">
      <w:pPr>
        <w:pStyle w:val="af7"/>
      </w:pPr>
      <w:r>
        <w:drawing>
          <wp:inline distT="0" distB="0" distL="0" distR="0" wp14:anchorId="7967AB59" wp14:editId="192566B4">
            <wp:extent cx="5152381" cy="1066667"/>
            <wp:effectExtent l="19050" t="19050" r="10795" b="19685"/>
            <wp:docPr id="1057" name="图片 1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52381" cy="106666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E0A4C9" w14:textId="77777777" w:rsidR="009C1943" w:rsidRDefault="009C1943" w:rsidP="009C1943">
      <w:pPr>
        <w:ind w:firstLine="480"/>
      </w:pPr>
    </w:p>
    <w:p w14:paraId="3B1E9EC4" w14:textId="5671B340" w:rsidR="009C1943" w:rsidRPr="003045C8" w:rsidRDefault="009C1943" w:rsidP="003C3C38">
      <w:pPr>
        <w:pStyle w:val="4"/>
      </w:pPr>
      <w:r>
        <w:lastRenderedPageBreak/>
        <w:tab/>
      </w:r>
      <w:r w:rsidRPr="003045C8">
        <w:rPr>
          <w:rFonts w:hint="eastAsia"/>
        </w:rPr>
        <w:t>Hash</w:t>
      </w:r>
      <w:r w:rsidRPr="003045C8">
        <w:rPr>
          <w:rFonts w:hint="eastAsia"/>
        </w:rPr>
        <w:t>一致性算法</w:t>
      </w:r>
      <w:r w:rsidR="003C3C38">
        <w:rPr>
          <w:rFonts w:hint="eastAsia"/>
        </w:rPr>
        <w:t>（面试</w:t>
      </w:r>
      <w:r w:rsidR="00FF403E">
        <w:rPr>
          <w:rFonts w:hint="eastAsia"/>
        </w:rPr>
        <w:t>redis</w:t>
      </w:r>
      <w:r w:rsidR="00FF403E">
        <w:rPr>
          <w:rFonts w:hint="eastAsia"/>
        </w:rPr>
        <w:t>分片原理）</w:t>
      </w:r>
    </w:p>
    <w:p w14:paraId="20BDA6D6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使用了分片的方式管理多个</w:t>
      </w:r>
      <w:r>
        <w:rPr>
          <w:rFonts w:hint="eastAsia"/>
        </w:rPr>
        <w:t>redis</w:t>
      </w:r>
      <w:r>
        <w:rPr>
          <w:rFonts w:hint="eastAsia"/>
        </w:rPr>
        <w:t>节点信息</w:t>
      </w:r>
      <w:r>
        <w:rPr>
          <w:rFonts w:hint="eastAsia"/>
        </w:rPr>
        <w:t>,</w:t>
      </w:r>
      <w:r>
        <w:rPr>
          <w:rFonts w:hint="eastAsia"/>
        </w:rPr>
        <w:t>那么</w:t>
      </w:r>
      <w:r>
        <w:rPr>
          <w:rFonts w:hint="eastAsia"/>
        </w:rPr>
        <w:t>redis</w:t>
      </w:r>
      <w:r>
        <w:rPr>
          <w:rFonts w:hint="eastAsia"/>
        </w:rPr>
        <w:t>节点信息中保存的数据其实是根据</w:t>
      </w:r>
      <w:r>
        <w:rPr>
          <w:rFonts w:hint="eastAsia"/>
        </w:rPr>
        <w:t>key</w:t>
      </w:r>
      <w:r>
        <w:rPr>
          <w:rFonts w:hint="eastAsia"/>
        </w:rPr>
        <w:t>值进行</w:t>
      </w:r>
      <w:r>
        <w:rPr>
          <w:rFonts w:hint="eastAsia"/>
        </w:rPr>
        <w:t>hash</w:t>
      </w:r>
      <w:r>
        <w:rPr>
          <w:rFonts w:hint="eastAsia"/>
        </w:rPr>
        <w:t>一致性计算后得出的结果</w:t>
      </w:r>
      <w:r>
        <w:rPr>
          <w:rFonts w:hint="eastAsia"/>
        </w:rPr>
        <w:t>.</w:t>
      </w:r>
      <w:r>
        <w:rPr>
          <w:rFonts w:hint="eastAsia"/>
        </w:rPr>
        <w:t>最终将数据保存到某一台</w:t>
      </w:r>
      <w:r>
        <w:rPr>
          <w:rFonts w:hint="eastAsia"/>
        </w:rPr>
        <w:t>redis</w:t>
      </w:r>
      <w:r>
        <w:rPr>
          <w:rFonts w:hint="eastAsia"/>
        </w:rPr>
        <w:t>中</w:t>
      </w:r>
    </w:p>
    <w:p w14:paraId="26B62D38" w14:textId="77777777" w:rsidR="009C1943" w:rsidRDefault="009C1943" w:rsidP="009C1943">
      <w:pPr>
        <w:ind w:firstLine="480"/>
      </w:pPr>
    </w:p>
    <w:p w14:paraId="35F19024" w14:textId="77777777" w:rsidR="009C1943" w:rsidRDefault="009C1943" w:rsidP="009C1943">
      <w:pPr>
        <w:ind w:firstLine="480"/>
      </w:pPr>
      <w:r>
        <w:rPr>
          <w:rFonts w:hint="eastAsia"/>
          <w:noProof/>
        </w:rPr>
        <w:drawing>
          <wp:inline distT="0" distB="0" distL="0" distR="0" wp14:anchorId="4AE1B41F" wp14:editId="4FC7F3F5">
            <wp:extent cx="4559717" cy="2515706"/>
            <wp:effectExtent l="19050" t="19050" r="12700" b="18415"/>
            <wp:docPr id="1058" name="图片 1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925" cy="251802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3383E8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BB97475" w14:textId="53B2BF8F" w:rsidR="009C1943" w:rsidRDefault="009C1943" w:rsidP="00926649">
      <w:pPr>
        <w:ind w:firstLine="480"/>
      </w:pPr>
      <w:r>
        <w:tab/>
      </w:r>
      <w:r>
        <w:rPr>
          <w:rFonts w:hint="eastAsia"/>
        </w:rPr>
        <w:t>根据</w:t>
      </w:r>
      <w:r>
        <w:rPr>
          <w:rFonts w:hint="eastAsia"/>
        </w:rPr>
        <w:t>hash</w:t>
      </w:r>
      <w:r>
        <w:rPr>
          <w:rFonts w:hint="eastAsia"/>
        </w:rPr>
        <w:t>一致性算法</w:t>
      </w:r>
      <w:r>
        <w:rPr>
          <w:rFonts w:hint="eastAsia"/>
        </w:rPr>
        <w:t>,</w:t>
      </w:r>
      <w:r>
        <w:rPr>
          <w:rFonts w:hint="eastAsia"/>
        </w:rPr>
        <w:t>根据指定的</w:t>
      </w:r>
      <w:r>
        <w:rPr>
          <w:rFonts w:hint="eastAsia"/>
        </w:rPr>
        <w:t>key</w:t>
      </w:r>
      <w:r>
        <w:rPr>
          <w:rFonts w:hint="eastAsia"/>
        </w:rPr>
        <w:t>值计算出对应的地址</w:t>
      </w:r>
      <w:r>
        <w:rPr>
          <w:rFonts w:hint="eastAsia"/>
        </w:rPr>
        <w:t>,</w:t>
      </w:r>
      <w:r>
        <w:rPr>
          <w:rFonts w:hint="eastAsia"/>
        </w:rPr>
        <w:t>同时将该数据动态挂载的</w:t>
      </w:r>
      <w:r>
        <w:rPr>
          <w:rFonts w:hint="eastAsia"/>
        </w:rPr>
        <w:t>redis</w:t>
      </w:r>
      <w:r>
        <w:rPr>
          <w:rFonts w:hint="eastAsia"/>
        </w:rPr>
        <w:t>节点中</w:t>
      </w:r>
      <w:r>
        <w:rPr>
          <w:rFonts w:hint="eastAsia"/>
        </w:rPr>
        <w:t>,</w:t>
      </w:r>
      <w:r>
        <w:rPr>
          <w:rFonts w:hint="eastAsia"/>
        </w:rPr>
        <w:t>如果根据</w:t>
      </w:r>
      <w:r>
        <w:rPr>
          <w:rFonts w:hint="eastAsia"/>
        </w:rPr>
        <w:t>key</w:t>
      </w:r>
      <w:r>
        <w:rPr>
          <w:rFonts w:hint="eastAsia"/>
        </w:rPr>
        <w:t>进行查询时</w:t>
      </w:r>
      <w:r>
        <w:rPr>
          <w:rFonts w:hint="eastAsia"/>
        </w:rPr>
        <w:t>,</w:t>
      </w:r>
      <w:r>
        <w:rPr>
          <w:rFonts w:hint="eastAsia"/>
        </w:rPr>
        <w:t>先经过</w:t>
      </w:r>
      <w:r>
        <w:rPr>
          <w:rFonts w:hint="eastAsia"/>
        </w:rPr>
        <w:t>Hash</w:t>
      </w:r>
      <w:r>
        <w:rPr>
          <w:rFonts w:hint="eastAsia"/>
        </w:rPr>
        <w:t>计算最终找到对应的节点</w:t>
      </w:r>
      <w:r>
        <w:rPr>
          <w:rFonts w:hint="eastAsia"/>
        </w:rPr>
        <w:t>,</w:t>
      </w:r>
      <w:r>
        <w:rPr>
          <w:rFonts w:hint="eastAsia"/>
        </w:rPr>
        <w:t>获取该</w:t>
      </w:r>
      <w:r>
        <w:rPr>
          <w:rFonts w:hint="eastAsia"/>
        </w:rPr>
        <w:t>key</w:t>
      </w:r>
      <w:r>
        <w:rPr>
          <w:rFonts w:hint="eastAsia"/>
        </w:rPr>
        <w:t>的值</w:t>
      </w:r>
      <w:r>
        <w:rPr>
          <w:rFonts w:hint="eastAsia"/>
        </w:rPr>
        <w:t>.</w:t>
      </w:r>
    </w:p>
    <w:p w14:paraId="54B59062" w14:textId="77777777" w:rsidR="009C1943" w:rsidRDefault="009C1943" w:rsidP="009C1943">
      <w:pPr>
        <w:ind w:firstLine="480"/>
      </w:pPr>
      <w:r>
        <w:rPr>
          <w:rFonts w:hint="eastAsia"/>
          <w:noProof/>
        </w:rPr>
        <w:drawing>
          <wp:inline distT="0" distB="0" distL="0" distR="0" wp14:anchorId="44E6F105" wp14:editId="6AB91FAF">
            <wp:extent cx="4402349" cy="2429358"/>
            <wp:effectExtent l="19050" t="19050" r="17780" b="28575"/>
            <wp:docPr id="1059" name="图片 1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866" cy="24340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70DE4F" w14:textId="77777777" w:rsidR="009C1943" w:rsidRDefault="009C1943" w:rsidP="009C1943">
      <w:pPr>
        <w:ind w:firstLine="480"/>
      </w:pPr>
    </w:p>
    <w:p w14:paraId="090D6D52" w14:textId="77777777" w:rsidR="009C1943" w:rsidRDefault="009C1943" w:rsidP="009C1943">
      <w:pPr>
        <w:ind w:firstLine="480"/>
      </w:pPr>
    </w:p>
    <w:p w14:paraId="6327967D" w14:textId="77777777" w:rsidR="009C1943" w:rsidRDefault="009C1943" w:rsidP="002F3277">
      <w:pPr>
        <w:pStyle w:val="3"/>
        <w:ind w:left="240"/>
      </w:pPr>
      <w:r>
        <w:rPr>
          <w:rFonts w:hint="eastAsia"/>
        </w:rPr>
        <w:lastRenderedPageBreak/>
        <w:t>Spring</w:t>
      </w:r>
      <w:r>
        <w:rPr>
          <w:rFonts w:hint="eastAsia"/>
        </w:rPr>
        <w:t>管理</w:t>
      </w:r>
      <w:r>
        <w:rPr>
          <w:rFonts w:hint="eastAsia"/>
        </w:rPr>
        <w:t>redis</w:t>
      </w:r>
      <w:r>
        <w:rPr>
          <w:rFonts w:hint="eastAsia"/>
        </w:rPr>
        <w:t>分片</w:t>
      </w:r>
    </w:p>
    <w:p w14:paraId="00C51FFE" w14:textId="78AAB823" w:rsidR="009C1943" w:rsidRDefault="009C1943" w:rsidP="002F3277">
      <w:pPr>
        <w:pStyle w:val="4"/>
      </w:pPr>
      <w:r>
        <w:rPr>
          <w:rFonts w:hint="eastAsia"/>
        </w:rPr>
        <w:t>编辑配置文件</w:t>
      </w:r>
      <w:r w:rsidR="008974E5">
        <w:rPr>
          <w:rFonts w:hint="eastAsia"/>
        </w:rPr>
        <w:t>redis</w:t>
      </w:r>
      <w:r w:rsidR="008974E5">
        <w:t>.perproties</w:t>
      </w:r>
    </w:p>
    <w:p w14:paraId="2568F9F0" w14:textId="77777777" w:rsidR="009C1943" w:rsidRPr="00A974EA" w:rsidRDefault="009C1943" w:rsidP="009C1943">
      <w:pPr>
        <w:ind w:firstLine="480"/>
      </w:pPr>
      <w:r>
        <w:rPr>
          <w:rFonts w:hint="eastAsia"/>
        </w:rPr>
        <w:t>定义</w:t>
      </w:r>
      <w:r>
        <w:rPr>
          <w:rFonts w:hint="eastAsia"/>
        </w:rPr>
        <w:t>redis</w:t>
      </w:r>
      <w:r>
        <w:t>.perproties</w:t>
      </w:r>
    </w:p>
    <w:p w14:paraId="47493B8A" w14:textId="77777777" w:rsidR="009C1943" w:rsidRDefault="009C1943" w:rsidP="009C1943">
      <w:pPr>
        <w:pStyle w:val="aa"/>
      </w:pPr>
      <w:r>
        <w:t>redis.maxTotal=</w:t>
      </w:r>
      <w:r>
        <w:rPr>
          <w:color w:val="2A00FF"/>
        </w:rPr>
        <w:t>1000</w:t>
      </w:r>
    </w:p>
    <w:p w14:paraId="5F7DE9D2" w14:textId="77777777" w:rsidR="009C1943" w:rsidRDefault="009C1943" w:rsidP="009C1943">
      <w:pPr>
        <w:pStyle w:val="aa"/>
      </w:pPr>
      <w:r>
        <w:t>redis.maxIdle=</w:t>
      </w:r>
      <w:r>
        <w:rPr>
          <w:color w:val="2A00FF"/>
        </w:rPr>
        <w:t>100</w:t>
      </w:r>
    </w:p>
    <w:p w14:paraId="7C8006C9" w14:textId="77777777" w:rsidR="009C1943" w:rsidRDefault="009C1943" w:rsidP="009C1943">
      <w:pPr>
        <w:pStyle w:val="aa"/>
      </w:pPr>
      <w:r>
        <w:rPr>
          <w:color w:val="3F7F5F"/>
        </w:rPr>
        <w:t>#表示每次链接时验证连接是否有效</w:t>
      </w:r>
    </w:p>
    <w:p w14:paraId="569143A1" w14:textId="77777777" w:rsidR="009C1943" w:rsidRDefault="009C1943" w:rsidP="009C1943">
      <w:pPr>
        <w:pStyle w:val="aa"/>
      </w:pPr>
      <w:r>
        <w:t>redis.testOnBorrow=</w:t>
      </w:r>
      <w:r>
        <w:rPr>
          <w:color w:val="2A00FF"/>
        </w:rPr>
        <w:t>true</w:t>
      </w:r>
    </w:p>
    <w:p w14:paraId="1DDC6603" w14:textId="77777777" w:rsidR="009C1943" w:rsidRDefault="009C1943" w:rsidP="009C1943">
      <w:pPr>
        <w:pStyle w:val="aa"/>
      </w:pPr>
      <w:r>
        <w:rPr>
          <w:color w:val="3F7F5F"/>
        </w:rPr>
        <w:t>#分别代码三台主机</w:t>
      </w:r>
    </w:p>
    <w:p w14:paraId="2B42317F" w14:textId="77777777" w:rsidR="009C1943" w:rsidRDefault="009C1943" w:rsidP="009C1943">
      <w:pPr>
        <w:pStyle w:val="aa"/>
      </w:pPr>
      <w:r>
        <w:t>redis.host1=</w:t>
      </w:r>
      <w:r>
        <w:rPr>
          <w:color w:val="2A00FF"/>
        </w:rPr>
        <w:t>192.168.126.142</w:t>
      </w:r>
    </w:p>
    <w:p w14:paraId="257195A7" w14:textId="77777777" w:rsidR="009C1943" w:rsidRDefault="009C1943" w:rsidP="009C1943">
      <w:pPr>
        <w:pStyle w:val="aa"/>
      </w:pPr>
      <w:r>
        <w:t>redis.port1=</w:t>
      </w:r>
      <w:r>
        <w:rPr>
          <w:color w:val="2A00FF"/>
        </w:rPr>
        <w:t>6379</w:t>
      </w:r>
    </w:p>
    <w:p w14:paraId="1186EA35" w14:textId="77777777" w:rsidR="009C1943" w:rsidRDefault="009C1943" w:rsidP="009C1943">
      <w:pPr>
        <w:pStyle w:val="aa"/>
      </w:pPr>
      <w:r>
        <w:t>redis.host2=</w:t>
      </w:r>
      <w:r>
        <w:rPr>
          <w:color w:val="2A00FF"/>
        </w:rPr>
        <w:t>192.168.126.142</w:t>
      </w:r>
    </w:p>
    <w:p w14:paraId="7FD3B21D" w14:textId="77777777" w:rsidR="009C1943" w:rsidRDefault="009C1943" w:rsidP="009C1943">
      <w:pPr>
        <w:pStyle w:val="aa"/>
      </w:pPr>
      <w:r>
        <w:t>redis.port2=</w:t>
      </w:r>
      <w:r>
        <w:rPr>
          <w:color w:val="2A00FF"/>
        </w:rPr>
        <w:t>6380</w:t>
      </w:r>
    </w:p>
    <w:p w14:paraId="776511F2" w14:textId="77777777" w:rsidR="009C1943" w:rsidRDefault="009C1943" w:rsidP="009C1943">
      <w:pPr>
        <w:pStyle w:val="aa"/>
      </w:pPr>
      <w:r>
        <w:t>redis.host3=</w:t>
      </w:r>
      <w:r>
        <w:rPr>
          <w:color w:val="2A00FF"/>
        </w:rPr>
        <w:t>192.168.126.142</w:t>
      </w:r>
    </w:p>
    <w:p w14:paraId="5507F3E3" w14:textId="2ABEA43A" w:rsidR="009C1943" w:rsidRDefault="009C1943" w:rsidP="00A41887">
      <w:pPr>
        <w:pStyle w:val="aa"/>
      </w:pPr>
      <w:r>
        <w:t>redis.port3=</w:t>
      </w:r>
      <w:r>
        <w:rPr>
          <w:color w:val="2A00FF"/>
        </w:rPr>
        <w:t>6381</w:t>
      </w:r>
    </w:p>
    <w:p w14:paraId="2D243E2E" w14:textId="77777777" w:rsidR="009C1943" w:rsidRDefault="009C1943" w:rsidP="00A41887">
      <w:pPr>
        <w:pStyle w:val="4"/>
      </w:pPr>
      <w:r>
        <w:rPr>
          <w:rFonts w:hint="eastAsia"/>
        </w:rPr>
        <w:t>定义</w:t>
      </w:r>
      <w:r>
        <w:rPr>
          <w:rFonts w:hint="eastAsia"/>
        </w:rPr>
        <w:t>Spring</w:t>
      </w:r>
      <w:r>
        <w:rPr>
          <w:rFonts w:hint="eastAsia"/>
        </w:rPr>
        <w:t>的配置文件</w:t>
      </w:r>
    </w:p>
    <w:p w14:paraId="62724812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其实就是将测试代码按照</w:t>
      </w:r>
      <w:r>
        <w:rPr>
          <w:rFonts w:hint="eastAsia"/>
        </w:rPr>
        <w:t>spring</w:t>
      </w:r>
      <w:r>
        <w:rPr>
          <w:rFonts w:hint="eastAsia"/>
        </w:rPr>
        <w:t>的方式进行配置。</w:t>
      </w:r>
    </w:p>
    <w:p w14:paraId="5543C0D1" w14:textId="77777777" w:rsidR="009C1943" w:rsidRDefault="009C1943" w:rsidP="009C1943">
      <w:pPr>
        <w:pStyle w:val="aa"/>
      </w:pPr>
      <w:r>
        <w:t>&lt;!--每次都创建</w:t>
      </w:r>
      <w:r>
        <w:rPr>
          <w:u w:val="single"/>
        </w:rPr>
        <w:t>jedis</w:t>
      </w:r>
      <w:r>
        <w:t>对象性能较低创建</w:t>
      </w:r>
      <w:r>
        <w:rPr>
          <w:u w:val="single"/>
        </w:rPr>
        <w:t>jedis</w:t>
      </w:r>
      <w:r>
        <w:t>线程池  --&gt;</w:t>
      </w:r>
    </w:p>
    <w:p w14:paraId="2348E972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poolConfig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PoolConfig"</w:t>
      </w:r>
      <w:r>
        <w:t>&gt;</w:t>
      </w:r>
    </w:p>
    <w:p w14:paraId="3F3073E2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定义连接总数  --&gt;</w:t>
      </w:r>
    </w:p>
    <w:p w14:paraId="40DA8B27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Total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Total}"</w:t>
      </w:r>
      <w:r>
        <w:t>/&gt;</w:t>
      </w:r>
    </w:p>
    <w:p w14:paraId="1B194025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定义最大闲置资源  --&gt;</w:t>
      </w:r>
    </w:p>
    <w:p w14:paraId="32BE9147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Idle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Idle}"</w:t>
      </w:r>
      <w:r>
        <w:t>/&gt;</w:t>
      </w:r>
    </w:p>
    <w:p w14:paraId="53D80F5B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定义连接是否自动检测,如果连接不能使用则会新创建连接 --&gt;</w:t>
      </w:r>
    </w:p>
    <w:p w14:paraId="22D2099A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testOnBorrow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testOnBorrow}"</w:t>
      </w:r>
      <w:r>
        <w:t>/&gt;</w:t>
      </w:r>
    </w:p>
    <w:p w14:paraId="6EC70FDD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65B896F5" w14:textId="77777777" w:rsidR="009C1943" w:rsidRDefault="009C1943" w:rsidP="009C1943">
      <w:pPr>
        <w:pStyle w:val="aa"/>
      </w:pPr>
      <w:r>
        <w:rPr>
          <w:color w:val="000000"/>
        </w:rPr>
        <w:tab/>
      </w:r>
    </w:p>
    <w:p w14:paraId="758410A3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 xml:space="preserve">&lt;!--定义6379主机   public JedisShardInfo(String host, </w:t>
      </w:r>
      <w:r>
        <w:rPr>
          <w:u w:val="single"/>
        </w:rPr>
        <w:t>int</w:t>
      </w:r>
      <w:r>
        <w:t xml:space="preserve"> port) --&gt;</w:t>
      </w:r>
    </w:p>
    <w:p w14:paraId="667F4309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Shard1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ShardInfo"</w:t>
      </w:r>
      <w:r>
        <w:t>&gt;</w:t>
      </w:r>
    </w:p>
    <w:p w14:paraId="3B3B99FE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host1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java.lang.String"</w:t>
      </w:r>
      <w:r>
        <w:t>/&gt;</w:t>
      </w:r>
    </w:p>
    <w:p w14:paraId="788F8A6C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port1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t>/&gt;</w:t>
      </w:r>
    </w:p>
    <w:p w14:paraId="35BE59AE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62833935" w14:textId="77777777" w:rsidR="009C1943" w:rsidRDefault="009C1943" w:rsidP="009C1943">
      <w:pPr>
        <w:pStyle w:val="aa"/>
      </w:pPr>
      <w:r>
        <w:rPr>
          <w:color w:val="000000"/>
        </w:rPr>
        <w:tab/>
      </w:r>
    </w:p>
    <w:p w14:paraId="5F368DA7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!--定义6380主机  --&gt;</w:t>
      </w:r>
    </w:p>
    <w:p w14:paraId="4AE532FB" w14:textId="77777777" w:rsidR="009C1943" w:rsidRDefault="009C1943" w:rsidP="009C1943">
      <w:pPr>
        <w:pStyle w:val="aa"/>
      </w:pPr>
      <w:r>
        <w:rPr>
          <w:color w:val="000000"/>
        </w:rPr>
        <w:lastRenderedPageBreak/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Shard2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ShardInfo"</w:t>
      </w:r>
      <w:r>
        <w:t>&gt;</w:t>
      </w:r>
    </w:p>
    <w:p w14:paraId="55E1B5ED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host2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java.lang.String"</w:t>
      </w:r>
      <w:r>
        <w:t>/&gt;</w:t>
      </w:r>
    </w:p>
    <w:p w14:paraId="4F0D30C5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port2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t>/&gt;</w:t>
      </w:r>
    </w:p>
    <w:p w14:paraId="4814D014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617F794A" w14:textId="77777777" w:rsidR="009C1943" w:rsidRDefault="009C1943" w:rsidP="009C1943">
      <w:pPr>
        <w:pStyle w:val="aa"/>
      </w:pPr>
      <w:r>
        <w:rPr>
          <w:color w:val="000000"/>
        </w:rPr>
        <w:tab/>
      </w:r>
    </w:p>
    <w:p w14:paraId="725CE68B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!--定义6381主机  --&gt;</w:t>
      </w:r>
    </w:p>
    <w:p w14:paraId="71055A74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Shard3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ShardInfo"</w:t>
      </w:r>
      <w:r>
        <w:t>&gt;</w:t>
      </w:r>
    </w:p>
    <w:p w14:paraId="756C0CFF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host3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java.lang.String"</w:t>
      </w:r>
      <w:r>
        <w:t>/&gt;</w:t>
      </w:r>
    </w:p>
    <w:p w14:paraId="4D3B9264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port3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t>/&gt;</w:t>
      </w:r>
    </w:p>
    <w:p w14:paraId="016BD4A2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20C8F736" w14:textId="77777777" w:rsidR="009C1943" w:rsidRDefault="009C1943" w:rsidP="009C1943">
      <w:pPr>
        <w:pStyle w:val="aa"/>
      </w:pPr>
      <w:r>
        <w:rPr>
          <w:color w:val="000000"/>
        </w:rPr>
        <w:tab/>
      </w:r>
    </w:p>
    <w:p w14:paraId="58C09A79" w14:textId="77777777" w:rsidR="009C1943" w:rsidRDefault="009C1943" w:rsidP="009C1943">
      <w:pPr>
        <w:pStyle w:val="aa"/>
      </w:pPr>
      <w:r>
        <w:rPr>
          <w:color w:val="000000"/>
        </w:rPr>
        <w:tab/>
      </w:r>
    </w:p>
    <w:p w14:paraId="6FF300B6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!--定义分片连接池   final GenericObjectPoolConfigpoolConfig, List&lt;JedisShardInfo&gt;</w:t>
      </w:r>
      <w:r>
        <w:rPr>
          <w:u w:val="single"/>
        </w:rPr>
        <w:t>shards</w:t>
      </w:r>
      <w:r>
        <w:t>--&gt;</w:t>
      </w:r>
    </w:p>
    <w:p w14:paraId="586F4C16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shardedJedisPool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ShardedJedisPool"</w:t>
      </w:r>
      <w:r>
        <w:t>&gt;</w:t>
      </w:r>
    </w:p>
    <w:p w14:paraId="40C6DF81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ref</w:t>
      </w:r>
      <w:r>
        <w:rPr>
          <w:color w:val="000000"/>
        </w:rPr>
        <w:t>=</w:t>
      </w:r>
      <w:r>
        <w:rPr>
          <w:i/>
          <w:iCs/>
          <w:color w:val="2A00FF"/>
        </w:rPr>
        <w:t>"poolConfig"</w:t>
      </w:r>
      <w:r>
        <w:t>/&gt;</w:t>
      </w:r>
    </w:p>
    <w:p w14:paraId="287926D7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t>&gt;</w:t>
      </w:r>
    </w:p>
    <w:p w14:paraId="4AD3CAD0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list</w:t>
      </w:r>
      <w:r>
        <w:t>&gt;</w:t>
      </w:r>
    </w:p>
    <w:p w14:paraId="3A187D0E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ref</w:t>
      </w:r>
      <w:r>
        <w:rPr>
          <w:color w:val="7F007F"/>
        </w:rPr>
        <w:t>bean</w:t>
      </w:r>
      <w:r>
        <w:rPr>
          <w:color w:val="000000"/>
        </w:rPr>
        <w:t>=</w:t>
      </w:r>
      <w:r>
        <w:rPr>
          <w:i/>
          <w:iCs/>
          <w:color w:val="2A00FF"/>
        </w:rPr>
        <w:t>"jedisShard1"</w:t>
      </w:r>
      <w:r>
        <w:t>/&gt;</w:t>
      </w:r>
    </w:p>
    <w:p w14:paraId="588266B7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ref</w:t>
      </w:r>
      <w:r>
        <w:rPr>
          <w:color w:val="7F007F"/>
        </w:rPr>
        <w:t>bean</w:t>
      </w:r>
      <w:r>
        <w:rPr>
          <w:color w:val="000000"/>
        </w:rPr>
        <w:t>=</w:t>
      </w:r>
      <w:r>
        <w:rPr>
          <w:i/>
          <w:iCs/>
          <w:color w:val="2A00FF"/>
        </w:rPr>
        <w:t>"jedisShard2"</w:t>
      </w:r>
      <w:r>
        <w:t>/&gt;</w:t>
      </w:r>
    </w:p>
    <w:p w14:paraId="1DAB5226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ref</w:t>
      </w:r>
      <w:r>
        <w:rPr>
          <w:color w:val="7F007F"/>
        </w:rPr>
        <w:t>bean</w:t>
      </w:r>
      <w:r>
        <w:rPr>
          <w:color w:val="000000"/>
        </w:rPr>
        <w:t>=</w:t>
      </w:r>
      <w:r>
        <w:rPr>
          <w:i/>
          <w:iCs/>
          <w:color w:val="2A00FF"/>
        </w:rPr>
        <w:t>"jedisShard3"</w:t>
      </w:r>
      <w:r>
        <w:t>/&gt;</w:t>
      </w:r>
    </w:p>
    <w:p w14:paraId="507B4336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list</w:t>
      </w:r>
      <w:r>
        <w:t>&gt;</w:t>
      </w:r>
    </w:p>
    <w:p w14:paraId="23CE4C6E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constructor-arg</w:t>
      </w:r>
      <w:r>
        <w:t>&gt;</w:t>
      </w:r>
    </w:p>
    <w:p w14:paraId="3C56DB52" w14:textId="77777777" w:rsidR="009C1943" w:rsidRPr="009E2382" w:rsidRDefault="009C1943" w:rsidP="009C1943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6B28BDF1" w14:textId="77777777" w:rsidR="009C1943" w:rsidRDefault="009C1943" w:rsidP="009C1943">
      <w:pPr>
        <w:ind w:firstLineChars="95" w:firstLine="228"/>
      </w:pPr>
    </w:p>
    <w:p w14:paraId="150BA8A3" w14:textId="77777777" w:rsidR="009C1943" w:rsidRDefault="009C1943" w:rsidP="009C1943">
      <w:pPr>
        <w:ind w:firstLineChars="95" w:firstLine="228"/>
      </w:pPr>
    </w:p>
    <w:p w14:paraId="7B511FD9" w14:textId="77777777" w:rsidR="009C1943" w:rsidRDefault="009C1943" w:rsidP="00A41887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redis</w:t>
      </w:r>
      <w:r>
        <w:rPr>
          <w:rFonts w:hint="eastAsia"/>
        </w:rPr>
        <w:t>配置文件</w:t>
      </w:r>
    </w:p>
    <w:p w14:paraId="723FAF3B" w14:textId="77777777" w:rsidR="009C1943" w:rsidRDefault="009C1943" w:rsidP="009C1943">
      <w:pPr>
        <w:pStyle w:val="aa"/>
      </w:pPr>
      <w:r>
        <w:t>redis.maxTotal=</w:t>
      </w:r>
      <w:r>
        <w:rPr>
          <w:color w:val="2A00FF"/>
        </w:rPr>
        <w:t>1000</w:t>
      </w:r>
    </w:p>
    <w:p w14:paraId="10325DC0" w14:textId="77777777" w:rsidR="009C1943" w:rsidRDefault="009C1943" w:rsidP="009C1943">
      <w:pPr>
        <w:pStyle w:val="aa"/>
      </w:pPr>
      <w:r>
        <w:t>redis.maxIdle=</w:t>
      </w:r>
      <w:r>
        <w:rPr>
          <w:color w:val="2A00FF"/>
        </w:rPr>
        <w:t>100</w:t>
      </w:r>
    </w:p>
    <w:p w14:paraId="77435734" w14:textId="77777777" w:rsidR="009C1943" w:rsidRDefault="009C1943" w:rsidP="009C1943">
      <w:pPr>
        <w:pStyle w:val="aa"/>
      </w:pPr>
      <w:r>
        <w:rPr>
          <w:color w:val="3F7F5F"/>
        </w:rPr>
        <w:t>#表示每次链接时验证连接是否有效</w:t>
      </w:r>
    </w:p>
    <w:p w14:paraId="6D755887" w14:textId="77777777" w:rsidR="009C1943" w:rsidRDefault="009C1943" w:rsidP="009C1943">
      <w:pPr>
        <w:pStyle w:val="aa"/>
      </w:pPr>
      <w:r>
        <w:t>redis.testOnBorrow=</w:t>
      </w:r>
      <w:r>
        <w:rPr>
          <w:color w:val="2A00FF"/>
        </w:rPr>
        <w:t>true</w:t>
      </w:r>
    </w:p>
    <w:p w14:paraId="49D22FF3" w14:textId="77777777" w:rsidR="009C1943" w:rsidRDefault="009C1943" w:rsidP="009C1943">
      <w:pPr>
        <w:pStyle w:val="aa"/>
      </w:pPr>
      <w:r>
        <w:rPr>
          <w:color w:val="3F7F5F"/>
        </w:rPr>
        <w:t>#分别代码三台主机</w:t>
      </w:r>
    </w:p>
    <w:p w14:paraId="1F864F53" w14:textId="77777777" w:rsidR="009C1943" w:rsidRDefault="009C1943" w:rsidP="009C1943">
      <w:pPr>
        <w:pStyle w:val="aa"/>
      </w:pPr>
      <w:r>
        <w:t>redis.host1=</w:t>
      </w:r>
      <w:r>
        <w:rPr>
          <w:color w:val="2A00FF"/>
        </w:rPr>
        <w:t>192.168.126.142</w:t>
      </w:r>
    </w:p>
    <w:p w14:paraId="7E9DF904" w14:textId="77777777" w:rsidR="009C1943" w:rsidRDefault="009C1943" w:rsidP="009C1943">
      <w:pPr>
        <w:pStyle w:val="aa"/>
      </w:pPr>
      <w:r>
        <w:t>redis.port1=</w:t>
      </w:r>
      <w:r>
        <w:rPr>
          <w:color w:val="2A00FF"/>
        </w:rPr>
        <w:t>6379</w:t>
      </w:r>
    </w:p>
    <w:p w14:paraId="0D6714CE" w14:textId="77777777" w:rsidR="009C1943" w:rsidRDefault="009C1943" w:rsidP="009C1943">
      <w:pPr>
        <w:pStyle w:val="aa"/>
      </w:pPr>
      <w:r>
        <w:lastRenderedPageBreak/>
        <w:t>redis.host2=</w:t>
      </w:r>
      <w:r>
        <w:rPr>
          <w:color w:val="2A00FF"/>
        </w:rPr>
        <w:t>192.168.126.142</w:t>
      </w:r>
    </w:p>
    <w:p w14:paraId="4695CA2C" w14:textId="77777777" w:rsidR="009C1943" w:rsidRDefault="009C1943" w:rsidP="009C1943">
      <w:pPr>
        <w:pStyle w:val="aa"/>
      </w:pPr>
      <w:r>
        <w:t>redis.port2=</w:t>
      </w:r>
      <w:r>
        <w:rPr>
          <w:color w:val="2A00FF"/>
        </w:rPr>
        <w:t>6380</w:t>
      </w:r>
    </w:p>
    <w:p w14:paraId="7B79E1AF" w14:textId="77777777" w:rsidR="009C1943" w:rsidRDefault="009C1943" w:rsidP="009C1943">
      <w:pPr>
        <w:pStyle w:val="aa"/>
      </w:pPr>
      <w:r>
        <w:t>redis.host3=</w:t>
      </w:r>
      <w:r>
        <w:rPr>
          <w:color w:val="2A00FF"/>
        </w:rPr>
        <w:t>192.168.126.142</w:t>
      </w:r>
    </w:p>
    <w:p w14:paraId="142E2A64" w14:textId="6EAF0E59" w:rsidR="009C1943" w:rsidRDefault="009C1943" w:rsidP="00A41887">
      <w:pPr>
        <w:pStyle w:val="aa"/>
      </w:pPr>
      <w:r>
        <w:t>redis.port3=</w:t>
      </w:r>
      <w:r>
        <w:rPr>
          <w:color w:val="2A00FF"/>
        </w:rPr>
        <w:t>6381</w:t>
      </w:r>
    </w:p>
    <w:p w14:paraId="4A1D0C1A" w14:textId="77777777" w:rsidR="009C1943" w:rsidRDefault="009C1943" w:rsidP="00A41887">
      <w:pPr>
        <w:pStyle w:val="4"/>
      </w:pPr>
      <w:r>
        <w:rPr>
          <w:rFonts w:hint="eastAsia"/>
        </w:rPr>
        <w:t>编写工具</w:t>
      </w:r>
      <w:r>
        <w:rPr>
          <w:rFonts w:hint="eastAsia"/>
        </w:rPr>
        <w:t>service</w:t>
      </w:r>
    </w:p>
    <w:p w14:paraId="5766301D" w14:textId="77777777" w:rsidR="009C1943" w:rsidRDefault="009C1943" w:rsidP="009C1943">
      <w:pPr>
        <w:pStyle w:val="aa"/>
      </w:pPr>
      <w:r>
        <w:rPr>
          <w:color w:val="646464"/>
        </w:rPr>
        <w:t>@Service</w:t>
      </w:r>
      <w:r>
        <w:rPr>
          <w:color w:val="000000"/>
        </w:rPr>
        <w:tab/>
      </w:r>
      <w:r>
        <w:t>//spring开启包扫描时的路径为jt.com</w:t>
      </w:r>
    </w:p>
    <w:p w14:paraId="0650AD3E" w14:textId="77777777" w:rsidR="009C1943" w:rsidRDefault="009C1943" w:rsidP="009C1943">
      <w:pPr>
        <w:pStyle w:val="aa"/>
      </w:pPr>
      <w:r>
        <w:rPr>
          <w:b/>
          <w:bCs/>
          <w:color w:val="7F0055"/>
        </w:rPr>
        <w:t>publicclass</w:t>
      </w:r>
      <w:r>
        <w:rPr>
          <w:color w:val="000000"/>
        </w:rPr>
        <w:t>RedisService {</w:t>
      </w:r>
    </w:p>
    <w:p w14:paraId="6012DBCB" w14:textId="77777777" w:rsidR="009C1943" w:rsidRDefault="009C1943" w:rsidP="009C1943">
      <w:pPr>
        <w:pStyle w:val="aa"/>
      </w:pPr>
      <w:r>
        <w:rPr>
          <w:color w:val="000000"/>
        </w:rPr>
        <w:tab/>
      </w:r>
    </w:p>
    <w:p w14:paraId="4E86E465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646464"/>
        </w:rPr>
        <w:t>@Autowired</w:t>
      </w:r>
      <w:r>
        <w:rPr>
          <w:color w:val="000000"/>
        </w:rPr>
        <w:tab/>
      </w:r>
      <w:r>
        <w:t>//</w:t>
      </w:r>
      <w:r>
        <w:rPr>
          <w:u w:val="single"/>
        </w:rPr>
        <w:t>redis</w:t>
      </w:r>
      <w:r>
        <w:t>的spring管理中配置bean标签</w:t>
      </w:r>
    </w:p>
    <w:p w14:paraId="27F4D4E1" w14:textId="48414C1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 w:rsidR="007B0AD0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ShardedJedisPool</w:t>
      </w:r>
      <w:r w:rsidR="007B0AD0">
        <w:rPr>
          <w:rFonts w:hint="eastAsia"/>
          <w:color w:val="000000"/>
        </w:rPr>
        <w:t xml:space="preserve"> </w:t>
      </w:r>
      <w:r>
        <w:rPr>
          <w:color w:val="0000C0"/>
        </w:rPr>
        <w:t>jedisPool</w:t>
      </w:r>
      <w:r>
        <w:rPr>
          <w:color w:val="000000"/>
        </w:rPr>
        <w:t>;</w:t>
      </w:r>
    </w:p>
    <w:p w14:paraId="76977B93" w14:textId="77777777" w:rsidR="009C1943" w:rsidRDefault="009C1943" w:rsidP="009C1943">
      <w:pPr>
        <w:pStyle w:val="aa"/>
      </w:pPr>
      <w:r>
        <w:rPr>
          <w:color w:val="000000"/>
        </w:rPr>
        <w:tab/>
      </w:r>
    </w:p>
    <w:p w14:paraId="2C6CAD51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//定义set方法</w:t>
      </w:r>
    </w:p>
    <w:p w14:paraId="6041BA17" w14:textId="039FB43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 w:rsidR="007B0AD0">
        <w:rPr>
          <w:rFonts w:hint="eastAsia"/>
          <w:b/>
          <w:bCs/>
          <w:color w:val="7F0055"/>
        </w:rPr>
        <w:t xml:space="preserve"> </w:t>
      </w:r>
      <w:r>
        <w:rPr>
          <w:b/>
          <w:bCs/>
          <w:color w:val="7F0055"/>
        </w:rPr>
        <w:t>void</w:t>
      </w:r>
      <w:r w:rsidR="007B0AD0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 xml:space="preserve">set(String </w:t>
      </w:r>
      <w:r>
        <w:rPr>
          <w:color w:val="6A3E3E"/>
        </w:rPr>
        <w:t>key</w:t>
      </w:r>
      <w:r>
        <w:rPr>
          <w:color w:val="000000"/>
        </w:rPr>
        <w:t>,String</w:t>
      </w:r>
      <w:r w:rsidR="007B0AD0">
        <w:rPr>
          <w:rFonts w:hint="eastAsia"/>
          <w:color w:val="000000"/>
        </w:rPr>
        <w:t xml:space="preserve"> </w:t>
      </w:r>
      <w:r>
        <w:rPr>
          <w:color w:val="6A3E3E"/>
        </w:rPr>
        <w:t>value</w:t>
      </w:r>
      <w:r>
        <w:rPr>
          <w:color w:val="000000"/>
        </w:rPr>
        <w:t>){</w:t>
      </w:r>
    </w:p>
    <w:p w14:paraId="548CF100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通过池获取对象</w:t>
      </w:r>
    </w:p>
    <w:p w14:paraId="3E067560" w14:textId="34BE4D13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hardedJedis</w:t>
      </w:r>
      <w:r w:rsidR="007B0AD0">
        <w:rPr>
          <w:rFonts w:hint="eastAsia"/>
          <w:color w:val="000000"/>
        </w:rPr>
        <w:t xml:space="preserve"> </w:t>
      </w:r>
      <w:r>
        <w:rPr>
          <w:color w:val="6A3E3E"/>
        </w:rPr>
        <w:t>shardedJedis</w:t>
      </w:r>
      <w:r>
        <w:rPr>
          <w:color w:val="000000"/>
        </w:rPr>
        <w:t xml:space="preserve"> = </w:t>
      </w:r>
      <w:r>
        <w:rPr>
          <w:color w:val="0000C0"/>
        </w:rPr>
        <w:t>jedisPool</w:t>
      </w:r>
      <w:r>
        <w:rPr>
          <w:color w:val="000000"/>
        </w:rPr>
        <w:t>.getResource();</w:t>
      </w:r>
    </w:p>
    <w:p w14:paraId="18D1BEB1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通过</w:t>
      </w:r>
      <w:r>
        <w:rPr>
          <w:u w:val="single"/>
        </w:rPr>
        <w:t>jedis</w:t>
      </w:r>
      <w:r>
        <w:t>操作数据</w:t>
      </w:r>
    </w:p>
    <w:p w14:paraId="418D4579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hardedJedis</w:t>
      </w:r>
      <w:r>
        <w:rPr>
          <w:color w:val="000000"/>
        </w:rPr>
        <w:t>.set(</w:t>
      </w:r>
      <w:r>
        <w:rPr>
          <w:color w:val="6A3E3E"/>
        </w:rPr>
        <w:t>key</w:t>
      </w:r>
      <w:r>
        <w:rPr>
          <w:color w:val="000000"/>
        </w:rPr>
        <w:t xml:space="preserve">, </w:t>
      </w:r>
      <w:r>
        <w:rPr>
          <w:color w:val="6A3E3E"/>
        </w:rPr>
        <w:t>value</w:t>
      </w:r>
      <w:r>
        <w:rPr>
          <w:color w:val="000000"/>
        </w:rPr>
        <w:t>);</w:t>
      </w:r>
    </w:p>
    <w:p w14:paraId="63AEFD22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将链接还回池中</w:t>
      </w:r>
    </w:p>
    <w:p w14:paraId="4B31FACF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Pool</w:t>
      </w:r>
      <w:r>
        <w:rPr>
          <w:color w:val="000000"/>
        </w:rPr>
        <w:t>.returnResource(</w:t>
      </w:r>
      <w:r>
        <w:rPr>
          <w:color w:val="6A3E3E"/>
        </w:rPr>
        <w:t>shardedJedis</w:t>
      </w:r>
      <w:r>
        <w:rPr>
          <w:color w:val="000000"/>
        </w:rPr>
        <w:t>);</w:t>
      </w:r>
    </w:p>
    <w:p w14:paraId="576FC1E5" w14:textId="77777777" w:rsidR="009C1943" w:rsidRDefault="009C1943" w:rsidP="009C1943">
      <w:pPr>
        <w:pStyle w:val="aa"/>
      </w:pPr>
      <w:r>
        <w:rPr>
          <w:color w:val="000000"/>
        </w:rPr>
        <w:tab/>
        <w:t>}</w:t>
      </w:r>
    </w:p>
    <w:p w14:paraId="756E6134" w14:textId="77777777" w:rsidR="009C1943" w:rsidRDefault="009C1943" w:rsidP="009C1943">
      <w:pPr>
        <w:pStyle w:val="aa"/>
      </w:pPr>
      <w:r>
        <w:rPr>
          <w:color w:val="000000"/>
        </w:rPr>
        <w:tab/>
      </w:r>
    </w:p>
    <w:p w14:paraId="26940120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t>//定义get方法</w:t>
      </w:r>
    </w:p>
    <w:p w14:paraId="16FBFE92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get(String </w:t>
      </w:r>
      <w:r>
        <w:rPr>
          <w:color w:val="6A3E3E"/>
        </w:rPr>
        <w:t>key</w:t>
      </w:r>
      <w:r>
        <w:rPr>
          <w:color w:val="000000"/>
        </w:rPr>
        <w:t>){</w:t>
      </w:r>
    </w:p>
    <w:p w14:paraId="5C61E7A0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hardedJedis</w:t>
      </w:r>
      <w:r>
        <w:rPr>
          <w:color w:val="6A3E3E"/>
        </w:rPr>
        <w:t>shardedJedis</w:t>
      </w:r>
      <w:r>
        <w:rPr>
          <w:color w:val="000000"/>
        </w:rPr>
        <w:t xml:space="preserve"> = </w:t>
      </w:r>
      <w:r>
        <w:rPr>
          <w:color w:val="0000C0"/>
        </w:rPr>
        <w:t>jedisPool</w:t>
      </w:r>
      <w:r>
        <w:rPr>
          <w:color w:val="000000"/>
        </w:rPr>
        <w:t>.getResource();</w:t>
      </w:r>
    </w:p>
    <w:p w14:paraId="32FFD4FE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value</w:t>
      </w:r>
      <w:r>
        <w:rPr>
          <w:color w:val="000000"/>
        </w:rPr>
        <w:t xml:space="preserve"> = </w:t>
      </w:r>
      <w:r>
        <w:rPr>
          <w:color w:val="6A3E3E"/>
        </w:rPr>
        <w:t>shardedJedis</w:t>
      </w:r>
      <w:r>
        <w:rPr>
          <w:color w:val="000000"/>
        </w:rPr>
        <w:t>.get(</w:t>
      </w:r>
      <w:r>
        <w:rPr>
          <w:color w:val="6A3E3E"/>
        </w:rPr>
        <w:t>key</w:t>
      </w:r>
      <w:r>
        <w:rPr>
          <w:color w:val="000000"/>
        </w:rPr>
        <w:t>);</w:t>
      </w:r>
    </w:p>
    <w:p w14:paraId="1B9AF562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Pool</w:t>
      </w:r>
      <w:r>
        <w:rPr>
          <w:color w:val="000000"/>
        </w:rPr>
        <w:t>.returnResource(</w:t>
      </w:r>
      <w:r>
        <w:rPr>
          <w:color w:val="6A3E3E"/>
        </w:rPr>
        <w:t>shardedJedis</w:t>
      </w:r>
      <w:r>
        <w:rPr>
          <w:color w:val="000000"/>
        </w:rPr>
        <w:t>);</w:t>
      </w:r>
    </w:p>
    <w:p w14:paraId="22C473AA" w14:textId="77777777" w:rsidR="009C1943" w:rsidRDefault="009C1943" w:rsidP="009C1943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6A3E3E"/>
        </w:rPr>
        <w:t>value</w:t>
      </w:r>
      <w:r>
        <w:rPr>
          <w:color w:val="000000"/>
        </w:rPr>
        <w:t>;</w:t>
      </w:r>
    </w:p>
    <w:p w14:paraId="65960A09" w14:textId="77777777" w:rsidR="009C1943" w:rsidRDefault="009C1943" w:rsidP="009C1943">
      <w:pPr>
        <w:pStyle w:val="aa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480BEDD6" w14:textId="77777777" w:rsidR="009C1943" w:rsidRDefault="009C1943" w:rsidP="009C1943">
      <w:pPr>
        <w:pStyle w:val="aa"/>
      </w:pPr>
      <w:r>
        <w:rPr>
          <w:color w:val="000000"/>
        </w:rPr>
        <w:t>}</w:t>
      </w:r>
    </w:p>
    <w:p w14:paraId="0CAFFA2B" w14:textId="77777777" w:rsidR="009C1943" w:rsidRDefault="009C1943" w:rsidP="009C1943">
      <w:pPr>
        <w:ind w:firstLine="480"/>
      </w:pPr>
    </w:p>
    <w:p w14:paraId="561D0BC7" w14:textId="77777777" w:rsidR="009C1943" w:rsidRDefault="009C1943" w:rsidP="007B0AD0">
      <w:pPr>
        <w:pStyle w:val="2"/>
      </w:pPr>
      <w:r>
        <w:rPr>
          <w:rFonts w:hint="eastAsia"/>
        </w:rPr>
        <w:t>R</w:t>
      </w:r>
      <w:r>
        <w:t>edi</w:t>
      </w:r>
      <w:r>
        <w:rPr>
          <w:rFonts w:hint="eastAsia"/>
        </w:rPr>
        <w:t>s</w:t>
      </w:r>
      <w:r>
        <w:rPr>
          <w:rFonts w:hint="eastAsia"/>
        </w:rPr>
        <w:t>哨兵机制</w:t>
      </w:r>
    </w:p>
    <w:p w14:paraId="3359A810" w14:textId="77777777" w:rsidR="009C1943" w:rsidRDefault="009C1943" w:rsidP="007B0AD0">
      <w:pPr>
        <w:pStyle w:val="3"/>
        <w:ind w:left="240"/>
      </w:pPr>
      <w:r>
        <w:rPr>
          <w:rFonts w:hint="eastAsia"/>
        </w:rPr>
        <w:t>分片的缺点</w:t>
      </w:r>
    </w:p>
    <w:p w14:paraId="11912E54" w14:textId="77777777" w:rsidR="009C1943" w:rsidRDefault="009C1943" w:rsidP="00BC337B">
      <w:pPr>
        <w:pStyle w:val="a8"/>
        <w:numPr>
          <w:ilvl w:val="0"/>
          <w:numId w:val="21"/>
        </w:numPr>
        <w:ind w:firstLineChars="0"/>
        <w:jc w:val="both"/>
      </w:pPr>
      <w:r>
        <w:rPr>
          <w:rFonts w:hint="eastAsia"/>
        </w:rPr>
        <w:t>使用分片时是多台</w:t>
      </w:r>
      <w:r>
        <w:rPr>
          <w:rFonts w:hint="eastAsia"/>
        </w:rPr>
        <w:t>redis</w:t>
      </w:r>
      <w:r>
        <w:rPr>
          <w:rFonts w:hint="eastAsia"/>
        </w:rPr>
        <w:t>一起使用的</w:t>
      </w:r>
      <w:r>
        <w:rPr>
          <w:rFonts w:hint="eastAsia"/>
        </w:rPr>
        <w:t>,.</w:t>
      </w:r>
      <w:r>
        <w:rPr>
          <w:rFonts w:hint="eastAsia"/>
        </w:rPr>
        <w:t>如果其中有某台机器出现宕机现象</w:t>
      </w:r>
      <w:r>
        <w:rPr>
          <w:rFonts w:hint="eastAsia"/>
        </w:rPr>
        <w:t>.</w:t>
      </w:r>
      <w:r>
        <w:rPr>
          <w:rFonts w:hint="eastAsia"/>
        </w:rPr>
        <w:t>则整个分片将不能执行</w:t>
      </w:r>
      <w:r>
        <w:rPr>
          <w:rFonts w:hint="eastAsia"/>
        </w:rPr>
        <w:t>.</w:t>
      </w:r>
    </w:p>
    <w:p w14:paraId="026D4AF4" w14:textId="21251D65" w:rsidR="009C1943" w:rsidRDefault="009C1943" w:rsidP="00BC337B">
      <w:pPr>
        <w:pStyle w:val="a8"/>
        <w:numPr>
          <w:ilvl w:val="0"/>
          <w:numId w:val="21"/>
        </w:numPr>
        <w:ind w:firstLineChars="0"/>
        <w:jc w:val="both"/>
      </w:pPr>
      <w:r>
        <w:rPr>
          <w:rFonts w:hint="eastAsia"/>
        </w:rPr>
        <w:t>虽然有分片技术能在一定程度上缓解内存的压力</w:t>
      </w:r>
      <w:r>
        <w:rPr>
          <w:rFonts w:hint="eastAsia"/>
        </w:rPr>
        <w:t>.</w:t>
      </w:r>
      <w:r>
        <w:rPr>
          <w:rFonts w:hint="eastAsia"/>
        </w:rPr>
        <w:t>但是没有实现高可用</w:t>
      </w:r>
      <w:r>
        <w:rPr>
          <w:rFonts w:hint="eastAsia"/>
        </w:rPr>
        <w:t>.</w:t>
      </w:r>
    </w:p>
    <w:p w14:paraId="35E13554" w14:textId="60560B96" w:rsidR="009C1943" w:rsidRDefault="009C1943" w:rsidP="009C1943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lastRenderedPageBreak/>
        <w:t>哨兵机制</w:t>
      </w:r>
      <w:r w:rsidR="00465A31">
        <w:rPr>
          <w:rFonts w:hint="eastAsia"/>
        </w:rPr>
        <w:t>原理</w:t>
      </w:r>
    </w:p>
    <w:p w14:paraId="3D0A7BA5" w14:textId="207E2D35" w:rsidR="009C1943" w:rsidRDefault="009C1943" w:rsidP="009E4A67">
      <w:pPr>
        <w:pStyle w:val="af7"/>
      </w:pPr>
      <w:r>
        <w:drawing>
          <wp:inline distT="0" distB="0" distL="0" distR="0" wp14:anchorId="5B0178BB" wp14:editId="3AA77570">
            <wp:extent cx="4605850" cy="4264293"/>
            <wp:effectExtent l="25400" t="25400" r="0" b="3175"/>
            <wp:docPr id="1060" name="图片 1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648622" cy="43038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364387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7AC98308" w14:textId="7E85F56E" w:rsidR="009C1943" w:rsidRDefault="009E4A67" w:rsidP="009C1943">
      <w:pPr>
        <w:ind w:firstLine="480"/>
      </w:pPr>
      <w:r>
        <w:rPr>
          <w:rFonts w:hint="eastAsia"/>
        </w:rPr>
        <w:t>1.</w:t>
      </w:r>
      <w:r w:rsidR="009C1943">
        <w:rPr>
          <w:rFonts w:hint="eastAsia"/>
        </w:rPr>
        <w:t>先配置主从复制</w:t>
      </w:r>
      <w:r w:rsidR="009C1943">
        <w:t>6379</w:t>
      </w:r>
      <w:r w:rsidR="009C1943">
        <w:rPr>
          <w:rFonts w:hint="eastAsia"/>
        </w:rPr>
        <w:t>当主机</w:t>
      </w:r>
      <w:r w:rsidR="009C1943">
        <w:t xml:space="preserve"> 6380 6381</w:t>
      </w:r>
      <w:r w:rsidR="009C1943">
        <w:rPr>
          <w:rFonts w:hint="eastAsia"/>
        </w:rPr>
        <w:t>当从机</w:t>
      </w:r>
    </w:p>
    <w:p w14:paraId="1FB4C6D0" w14:textId="74258028" w:rsidR="009C1943" w:rsidRDefault="009E4A67" w:rsidP="009E4A67">
      <w:pPr>
        <w:ind w:firstLineChars="0" w:firstLine="480"/>
        <w:jc w:val="both"/>
      </w:pPr>
      <w:r>
        <w:rPr>
          <w:rFonts w:hint="eastAsia"/>
        </w:rPr>
        <w:t>2.</w:t>
      </w:r>
      <w:r w:rsidR="009C1943">
        <w:rPr>
          <w:rFonts w:hint="eastAsia"/>
        </w:rPr>
        <w:t>首先需要准备奇数</w:t>
      </w:r>
      <w:r w:rsidR="009C1943">
        <w:rPr>
          <w:rFonts w:hint="eastAsia"/>
        </w:rPr>
        <w:t>(</w:t>
      </w:r>
      <w:r w:rsidR="009C1943">
        <w:t>3</w:t>
      </w:r>
      <w:r w:rsidR="009C1943">
        <w:rPr>
          <w:rFonts w:hint="eastAsia"/>
        </w:rPr>
        <w:t>)</w:t>
      </w:r>
      <w:r w:rsidR="009C1943">
        <w:rPr>
          <w:rFonts w:hint="eastAsia"/>
        </w:rPr>
        <w:t>台哨兵</w:t>
      </w:r>
    </w:p>
    <w:p w14:paraId="753BEB9B" w14:textId="3CF63821" w:rsidR="009C1943" w:rsidRDefault="009E4A67" w:rsidP="009E4A67">
      <w:pPr>
        <w:ind w:left="420" w:firstLineChars="0" w:firstLine="0"/>
        <w:jc w:val="both"/>
      </w:pPr>
      <w:r>
        <w:rPr>
          <w:rFonts w:hint="eastAsia"/>
        </w:rPr>
        <w:t>3.</w:t>
      </w:r>
      <w:r w:rsidR="009C1943">
        <w:rPr>
          <w:rFonts w:hint="eastAsia"/>
        </w:rPr>
        <w:t>哨兵会实时的向主机发送心跳检测</w:t>
      </w:r>
      <w:r w:rsidR="009C1943">
        <w:rPr>
          <w:rFonts w:hint="eastAsia"/>
        </w:rPr>
        <w:t>.</w:t>
      </w:r>
      <w:r w:rsidR="009C1943">
        <w:rPr>
          <w:rFonts w:hint="eastAsia"/>
        </w:rPr>
        <w:t>如果主机出现长时间没有响应的情况</w:t>
      </w:r>
    </w:p>
    <w:p w14:paraId="16CA958B" w14:textId="77777777" w:rsidR="009C1943" w:rsidRDefault="009C1943" w:rsidP="009C1943">
      <w:pPr>
        <w:pStyle w:val="a8"/>
        <w:ind w:left="780" w:firstLineChars="0" w:firstLine="0"/>
      </w:pPr>
      <w:r>
        <w:rPr>
          <w:rFonts w:hint="eastAsia"/>
        </w:rPr>
        <w:t>则判断主机死亡</w:t>
      </w:r>
      <w:r>
        <w:rPr>
          <w:rFonts w:hint="eastAsia"/>
        </w:rPr>
        <w:t>.</w:t>
      </w:r>
    </w:p>
    <w:p w14:paraId="74D7AF43" w14:textId="0B23B0F8" w:rsidR="009C1943" w:rsidRDefault="009E4A67" w:rsidP="009E4A67">
      <w:pPr>
        <w:ind w:firstLineChars="0" w:firstLine="480"/>
        <w:jc w:val="both"/>
      </w:pPr>
      <w:r>
        <w:rPr>
          <w:rFonts w:hint="eastAsia"/>
        </w:rPr>
        <w:t>4.</w:t>
      </w:r>
      <w:r w:rsidR="009C1943">
        <w:rPr>
          <w:rFonts w:hint="eastAsia"/>
        </w:rPr>
        <w:t>如果主机死亡</w:t>
      </w:r>
      <w:r w:rsidR="009C1943">
        <w:rPr>
          <w:rFonts w:hint="eastAsia"/>
        </w:rPr>
        <w:t>,</w:t>
      </w:r>
      <w:r w:rsidR="009C1943">
        <w:rPr>
          <w:rFonts w:hint="eastAsia"/>
        </w:rPr>
        <w:t>则从主机中配置的从机进行投票选举</w:t>
      </w:r>
      <w:r w:rsidR="009C1943">
        <w:rPr>
          <w:rFonts w:hint="eastAsia"/>
        </w:rPr>
        <w:t>.</w:t>
      </w:r>
    </w:p>
    <w:p w14:paraId="116B9F45" w14:textId="73FB7786" w:rsidR="009C1943" w:rsidRDefault="0083431F" w:rsidP="0083431F">
      <w:pPr>
        <w:ind w:left="420" w:firstLineChars="0" w:firstLine="0"/>
        <w:jc w:val="both"/>
      </w:pPr>
      <w:r>
        <w:rPr>
          <w:rFonts w:hint="eastAsia"/>
        </w:rPr>
        <w:t>5.</w:t>
      </w:r>
      <w:r w:rsidR="009C1943">
        <w:rPr>
          <w:rFonts w:hint="eastAsia"/>
        </w:rPr>
        <w:t>台从机中由哨兵负责投票票数多着升级成为新的</w:t>
      </w:r>
      <w:r w:rsidR="009C1943">
        <w:rPr>
          <w:rFonts w:hint="eastAsia"/>
        </w:rPr>
        <w:t>Master</w:t>
      </w:r>
      <w:r w:rsidR="009C1943">
        <w:rPr>
          <w:rFonts w:hint="eastAsia"/>
        </w:rPr>
        <w:t>主机</w:t>
      </w:r>
      <w:r w:rsidR="009C1943">
        <w:rPr>
          <w:rFonts w:hint="eastAsia"/>
        </w:rPr>
        <w:t>(6</w:t>
      </w:r>
      <w:r w:rsidR="009C1943">
        <w:t>380</w:t>
      </w:r>
      <w:r w:rsidR="009C1943">
        <w:rPr>
          <w:rFonts w:hint="eastAsia"/>
        </w:rPr>
        <w:t>)</w:t>
      </w:r>
    </w:p>
    <w:p w14:paraId="68C9CC57" w14:textId="68C69C5A" w:rsidR="009C1943" w:rsidRDefault="0083431F" w:rsidP="0083431F">
      <w:pPr>
        <w:ind w:firstLineChars="0" w:firstLine="480"/>
        <w:jc w:val="both"/>
      </w:pPr>
      <w:r>
        <w:rPr>
          <w:rFonts w:hint="eastAsia"/>
        </w:rPr>
        <w:t>6.</w:t>
      </w:r>
      <w:r w:rsidR="009C1943">
        <w:rPr>
          <w:rFonts w:hint="eastAsia"/>
        </w:rPr>
        <w:t>另外的一台从机</w:t>
      </w:r>
      <w:r w:rsidR="009C1943">
        <w:rPr>
          <w:rFonts w:hint="eastAsia"/>
        </w:rPr>
        <w:t>(</w:t>
      </w:r>
      <w:r w:rsidR="009C1943">
        <w:t>6381</w:t>
      </w:r>
      <w:r w:rsidR="009C1943">
        <w:rPr>
          <w:rFonts w:hint="eastAsia"/>
        </w:rPr>
        <w:t>)</w:t>
      </w:r>
      <w:r w:rsidR="009C1943">
        <w:rPr>
          <w:rFonts w:hint="eastAsia"/>
        </w:rPr>
        <w:t>就会挂载到新的</w:t>
      </w:r>
      <w:r w:rsidR="009C1943">
        <w:rPr>
          <w:rFonts w:hint="eastAsia"/>
        </w:rPr>
        <w:t>Master(</w:t>
      </w:r>
      <w:r w:rsidR="009C1943">
        <w:t>6380</w:t>
      </w:r>
      <w:r w:rsidR="009C1943">
        <w:rPr>
          <w:rFonts w:hint="eastAsia"/>
        </w:rPr>
        <w:t>)</w:t>
      </w:r>
      <w:r w:rsidR="009C1943">
        <w:rPr>
          <w:rFonts w:hint="eastAsia"/>
        </w:rPr>
        <w:t>主机中</w:t>
      </w:r>
    </w:p>
    <w:p w14:paraId="20B1213D" w14:textId="4CEBDB21" w:rsidR="009C1943" w:rsidRDefault="0083431F" w:rsidP="0083431F">
      <w:pPr>
        <w:ind w:firstLineChars="0" w:firstLine="480"/>
        <w:jc w:val="both"/>
      </w:pPr>
      <w:r>
        <w:rPr>
          <w:rFonts w:hint="eastAsia"/>
        </w:rPr>
        <w:t>7.</w:t>
      </w:r>
      <w:r w:rsidR="009C1943">
        <w:rPr>
          <w:rFonts w:hint="eastAsia"/>
        </w:rPr>
        <w:t>当原来的主机</w:t>
      </w:r>
      <w:r w:rsidR="009C1943">
        <w:rPr>
          <w:rFonts w:hint="eastAsia"/>
        </w:rPr>
        <w:t>6</w:t>
      </w:r>
      <w:r w:rsidR="009C1943">
        <w:t>379</w:t>
      </w:r>
      <w:r w:rsidR="009C1943">
        <w:rPr>
          <w:rFonts w:hint="eastAsia"/>
        </w:rPr>
        <w:t>启动后</w:t>
      </w:r>
      <w:r w:rsidR="009C1943">
        <w:rPr>
          <w:rFonts w:hint="eastAsia"/>
        </w:rPr>
        <w:t>,</w:t>
      </w:r>
      <w:r w:rsidR="009C1943">
        <w:rPr>
          <w:rFonts w:hint="eastAsia"/>
        </w:rPr>
        <w:t>会成为新的主机</w:t>
      </w:r>
      <w:r w:rsidR="009C1943">
        <w:rPr>
          <w:rFonts w:hint="eastAsia"/>
        </w:rPr>
        <w:t>6</w:t>
      </w:r>
      <w:r w:rsidR="009C1943">
        <w:t>380</w:t>
      </w:r>
      <w:r w:rsidR="009C1943">
        <w:rPr>
          <w:rFonts w:hint="eastAsia"/>
        </w:rPr>
        <w:t>的从机</w:t>
      </w:r>
    </w:p>
    <w:p w14:paraId="4654EFC3" w14:textId="77777777" w:rsidR="009C1943" w:rsidRDefault="009C1943" w:rsidP="00BB22E0">
      <w:pPr>
        <w:pStyle w:val="3"/>
        <w:ind w:left="240"/>
      </w:pPr>
      <w:r>
        <w:rPr>
          <w:rFonts w:hint="eastAsia"/>
        </w:rPr>
        <w:lastRenderedPageBreak/>
        <w:t>配置主从复制</w:t>
      </w:r>
    </w:p>
    <w:p w14:paraId="437ED412" w14:textId="77777777" w:rsidR="009C1943" w:rsidRDefault="009C1943" w:rsidP="00BB22E0">
      <w:pPr>
        <w:pStyle w:val="4"/>
      </w:pPr>
      <w:r>
        <w:rPr>
          <w:rFonts w:hint="eastAsia"/>
        </w:rPr>
        <w:t>关闭之前的</w:t>
      </w:r>
      <w:r>
        <w:rPr>
          <w:rFonts w:hint="eastAsia"/>
        </w:rPr>
        <w:t>redis</w:t>
      </w:r>
    </w:p>
    <w:p w14:paraId="739A9446" w14:textId="77777777" w:rsidR="009C1943" w:rsidRPr="00AC3DA8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配置哨兵之前首先将原有的</w:t>
      </w:r>
      <w:r>
        <w:rPr>
          <w:rFonts w:hint="eastAsia"/>
        </w:rPr>
        <w:t>redis</w:t>
      </w:r>
      <w:r>
        <w:rPr>
          <w:rFonts w:hint="eastAsia"/>
        </w:rPr>
        <w:t>关闭</w:t>
      </w:r>
    </w:p>
    <w:p w14:paraId="0C372430" w14:textId="77777777" w:rsidR="009C1943" w:rsidRDefault="009C1943" w:rsidP="009C1943">
      <w:pPr>
        <w:ind w:firstLineChars="0"/>
      </w:pPr>
      <w:r>
        <w:rPr>
          <w:noProof/>
        </w:rPr>
        <w:drawing>
          <wp:inline distT="0" distB="0" distL="0" distR="0" wp14:anchorId="1BBD1A07" wp14:editId="409C388A">
            <wp:extent cx="5274310" cy="2177415"/>
            <wp:effectExtent l="0" t="0" r="2540" b="0"/>
            <wp:docPr id="1061" name="图片 1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40880" w14:textId="77777777" w:rsidR="009C1943" w:rsidRDefault="009C1943" w:rsidP="00BB22E0">
      <w:pPr>
        <w:pStyle w:val="4"/>
      </w:pPr>
      <w:r>
        <w:rPr>
          <w:rFonts w:hint="eastAsia"/>
        </w:rPr>
        <w:t>启动多个</w:t>
      </w:r>
      <w:r>
        <w:rPr>
          <w:rFonts w:hint="eastAsia"/>
        </w:rPr>
        <w:t>redis</w:t>
      </w:r>
      <w:r>
        <w:rPr>
          <w:rFonts w:hint="eastAsia"/>
        </w:rPr>
        <w:t>服务</w:t>
      </w:r>
    </w:p>
    <w:p w14:paraId="1076DFC8" w14:textId="77777777" w:rsidR="009C1943" w:rsidRDefault="009C1943" w:rsidP="009C1943">
      <w:pPr>
        <w:pStyle w:val="aa"/>
      </w:pPr>
      <w:r w:rsidRPr="00485B51">
        <w:t>redis-server redis-6379.conf</w:t>
      </w:r>
    </w:p>
    <w:p w14:paraId="3B73C7DC" w14:textId="77777777" w:rsidR="009C1943" w:rsidRDefault="009C1943" w:rsidP="009C1943">
      <w:pPr>
        <w:pStyle w:val="aa"/>
      </w:pPr>
      <w:r w:rsidRPr="00485B51">
        <w:t>redis-server redis-63</w:t>
      </w:r>
      <w:r>
        <w:t>80</w:t>
      </w:r>
      <w:r w:rsidRPr="00485B51">
        <w:t>.conf</w:t>
      </w:r>
    </w:p>
    <w:p w14:paraId="63C71258" w14:textId="77777777" w:rsidR="009C1943" w:rsidRDefault="009C1943" w:rsidP="009C1943">
      <w:pPr>
        <w:pStyle w:val="aa"/>
      </w:pPr>
      <w:r w:rsidRPr="00485B51">
        <w:t>redis-server redis-63</w:t>
      </w:r>
      <w:r>
        <w:t>81</w:t>
      </w:r>
      <w:r w:rsidRPr="00485B51">
        <w:t>.conf</w:t>
      </w:r>
    </w:p>
    <w:p w14:paraId="6717A87C" w14:textId="77777777" w:rsidR="009C1943" w:rsidRDefault="009C1943" w:rsidP="00BB22E0">
      <w:pPr>
        <w:pStyle w:val="4"/>
      </w:pPr>
      <w:r>
        <w:rPr>
          <w:rFonts w:hint="eastAsia"/>
        </w:rPr>
        <w:t>查看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信息</w:t>
      </w:r>
    </w:p>
    <w:p w14:paraId="11A79A2E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进入</w:t>
      </w:r>
      <w:r>
        <w:rPr>
          <w:rFonts w:hint="eastAsia"/>
        </w:rPr>
        <w:t>redis</w:t>
      </w:r>
      <w:r>
        <w:rPr>
          <w:rFonts w:hint="eastAsia"/>
        </w:rPr>
        <w:t>客户端后</w:t>
      </w:r>
      <w:r>
        <w:rPr>
          <w:rFonts w:hint="eastAsia"/>
        </w:rPr>
        <w:t>,</w:t>
      </w:r>
      <w:r>
        <w:rPr>
          <w:rFonts w:hint="eastAsia"/>
        </w:rPr>
        <w:t>进入</w:t>
      </w:r>
      <w:r>
        <w:rPr>
          <w:rFonts w:hint="eastAsia"/>
        </w:rPr>
        <w:t>redis-</w:t>
      </w:r>
      <w:r>
        <w:t>6379</w:t>
      </w:r>
      <w:r>
        <w:rPr>
          <w:rFonts w:hint="eastAsia"/>
        </w:rPr>
        <w:t>客户端</w:t>
      </w:r>
    </w:p>
    <w:p w14:paraId="5B004E9B" w14:textId="0D03BAEF" w:rsidR="009C1943" w:rsidRDefault="009C1943" w:rsidP="00F45462">
      <w:pPr>
        <w:pStyle w:val="af7"/>
      </w:pPr>
      <w:r>
        <w:drawing>
          <wp:inline distT="0" distB="0" distL="0" distR="0" wp14:anchorId="4431D03D" wp14:editId="460E804A">
            <wp:extent cx="5274310" cy="690880"/>
            <wp:effectExtent l="19050" t="19050" r="21590" b="13970"/>
            <wp:docPr id="1062" name="图片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08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D4758A" w14:textId="77777777" w:rsidR="009C1943" w:rsidRDefault="009C1943" w:rsidP="009C1943">
      <w:pPr>
        <w:ind w:firstLine="480"/>
      </w:pPr>
      <w:r>
        <w:rPr>
          <w:rFonts w:hint="eastAsia"/>
        </w:rPr>
        <w:t>执行命令</w:t>
      </w:r>
      <w:r>
        <w:rPr>
          <w:rFonts w:hint="eastAsia"/>
        </w:rPr>
        <w:t>:</w:t>
      </w:r>
    </w:p>
    <w:p w14:paraId="32ADF1D2" w14:textId="77777777" w:rsidR="009C1943" w:rsidRDefault="009C1943" w:rsidP="00BB22E0">
      <w:pPr>
        <w:pStyle w:val="af7"/>
      </w:pPr>
      <w:r>
        <w:drawing>
          <wp:inline distT="0" distB="0" distL="0" distR="0" wp14:anchorId="355C5F57" wp14:editId="33C258E2">
            <wp:extent cx="5274310" cy="376555"/>
            <wp:effectExtent l="19050" t="19050" r="21590" b="23495"/>
            <wp:docPr id="1063" name="图片 1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5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22D217" w14:textId="77777777" w:rsidR="009C1943" w:rsidRPr="00770C49" w:rsidRDefault="009C1943" w:rsidP="009C1943">
      <w:pPr>
        <w:ind w:firstLine="480"/>
      </w:pPr>
    </w:p>
    <w:p w14:paraId="60B421CF" w14:textId="1513D541" w:rsidR="009C1943" w:rsidRDefault="009C1943" w:rsidP="00FE2A59">
      <w:pPr>
        <w:pStyle w:val="af7"/>
      </w:pPr>
      <w:r>
        <w:lastRenderedPageBreak/>
        <w:drawing>
          <wp:inline distT="0" distB="0" distL="0" distR="0" wp14:anchorId="41D8AC7E" wp14:editId="03DA1F7E">
            <wp:extent cx="5177350" cy="3321711"/>
            <wp:effectExtent l="25400" t="25400" r="4445" b="5715"/>
            <wp:docPr id="1064" name="图片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301561" cy="34014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81DBF6" w14:textId="77777777" w:rsidR="009C1943" w:rsidRDefault="009C1943" w:rsidP="00104680">
      <w:pPr>
        <w:pStyle w:val="4"/>
      </w:pPr>
      <w:r>
        <w:rPr>
          <w:rFonts w:hint="eastAsia"/>
        </w:rPr>
        <w:t>实现主从挂载</w:t>
      </w:r>
    </w:p>
    <w:p w14:paraId="0B6D48EA" w14:textId="368BF045" w:rsidR="009C1943" w:rsidRPr="0048634E" w:rsidRDefault="009C1943" w:rsidP="00BB22E0">
      <w:pPr>
        <w:ind w:firstLine="480"/>
      </w:pPr>
      <w:r>
        <w:rPr>
          <w:rFonts w:hint="eastAsia"/>
        </w:rPr>
        <w:t>进入到</w:t>
      </w:r>
      <w:r>
        <w:t xml:space="preserve">redis-cli -p 6380 </w:t>
      </w:r>
      <w:r>
        <w:rPr>
          <w:rFonts w:hint="eastAsia"/>
        </w:rPr>
        <w:t>后执行</w:t>
      </w:r>
      <w:r>
        <w:rPr>
          <w:rFonts w:hint="eastAsia"/>
        </w:rPr>
        <w:t>,</w:t>
      </w:r>
      <w:r>
        <w:rPr>
          <w:rFonts w:hint="eastAsia"/>
        </w:rPr>
        <w:t>实现主从挂载</w:t>
      </w:r>
      <w:r>
        <w:rPr>
          <w:rFonts w:hint="eastAsia"/>
        </w:rPr>
        <w:t>.</w:t>
      </w:r>
      <w:r>
        <w:rPr>
          <w:rFonts w:hint="eastAsia"/>
        </w:rPr>
        <w:t>将</w:t>
      </w:r>
      <w:r>
        <w:rPr>
          <w:rFonts w:hint="eastAsia"/>
        </w:rPr>
        <w:t>6</w:t>
      </w:r>
      <w:r>
        <w:t>380</w:t>
      </w:r>
      <w:r>
        <w:rPr>
          <w:rFonts w:hint="eastAsia"/>
        </w:rPr>
        <w:t>挂载到</w:t>
      </w:r>
      <w:r>
        <w:rPr>
          <w:rFonts w:hint="eastAsia"/>
        </w:rPr>
        <w:t>6</w:t>
      </w:r>
      <w:r>
        <w:t>379</w:t>
      </w:r>
      <w:r>
        <w:rPr>
          <w:rFonts w:hint="eastAsia"/>
        </w:rPr>
        <w:t>上</w:t>
      </w:r>
    </w:p>
    <w:p w14:paraId="70C68B62" w14:textId="318D4EC6" w:rsidR="009C1943" w:rsidRPr="009B2D9A" w:rsidRDefault="009C1943" w:rsidP="00FE2A59">
      <w:pPr>
        <w:pStyle w:val="af7"/>
      </w:pPr>
      <w:r>
        <w:drawing>
          <wp:inline distT="0" distB="0" distL="0" distR="0" wp14:anchorId="2C039721" wp14:editId="20C989FB">
            <wp:extent cx="5274310" cy="2352040"/>
            <wp:effectExtent l="19050" t="19050" r="21590" b="10160"/>
            <wp:docPr id="1065" name="图片 1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20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DE0FA3" w14:textId="77777777" w:rsidR="009C1943" w:rsidRDefault="009C1943" w:rsidP="009C1943">
      <w:pPr>
        <w:ind w:firstLine="480"/>
      </w:pPr>
      <w:r>
        <w:rPr>
          <w:rFonts w:hint="eastAsia"/>
        </w:rPr>
        <w:t>重复上述步骤将</w:t>
      </w:r>
      <w:r>
        <w:rPr>
          <w:rFonts w:hint="eastAsia"/>
        </w:rPr>
        <w:t>6</w:t>
      </w:r>
      <w:r>
        <w:t>381</w:t>
      </w:r>
      <w:r>
        <w:rPr>
          <w:rFonts w:hint="eastAsia"/>
        </w:rPr>
        <w:t>挂载到</w:t>
      </w:r>
      <w:r>
        <w:rPr>
          <w:rFonts w:hint="eastAsia"/>
        </w:rPr>
        <w:t>6</w:t>
      </w:r>
      <w:r>
        <w:t>379</w:t>
      </w:r>
      <w:r>
        <w:rPr>
          <w:rFonts w:hint="eastAsia"/>
        </w:rPr>
        <w:t>中</w:t>
      </w:r>
    </w:p>
    <w:p w14:paraId="610A9C61" w14:textId="77777777" w:rsidR="009C1943" w:rsidRDefault="009C1943" w:rsidP="009C1943">
      <w:pPr>
        <w:ind w:firstLine="480"/>
      </w:pPr>
    </w:p>
    <w:p w14:paraId="6F1E2FF8" w14:textId="5FF4B4F8" w:rsidR="009C1943" w:rsidRDefault="009C1943" w:rsidP="00FE2A59">
      <w:pPr>
        <w:pStyle w:val="2"/>
      </w:pPr>
      <w:r>
        <w:rPr>
          <w:rFonts w:hint="eastAsia"/>
        </w:rPr>
        <w:lastRenderedPageBreak/>
        <w:t>搭建</w:t>
      </w:r>
      <w:r w:rsidR="008D3D16">
        <w:rPr>
          <w:rFonts w:hint="eastAsia"/>
        </w:rPr>
        <w:t>单台</w:t>
      </w:r>
      <w:r>
        <w:rPr>
          <w:rFonts w:hint="eastAsia"/>
        </w:rPr>
        <w:t>哨兵</w:t>
      </w:r>
    </w:p>
    <w:p w14:paraId="74232B29" w14:textId="77777777" w:rsidR="009C1943" w:rsidRDefault="009C1943" w:rsidP="00FE2A59">
      <w:pPr>
        <w:pStyle w:val="3"/>
        <w:ind w:left="240"/>
      </w:pPr>
      <w:r>
        <w:rPr>
          <w:rFonts w:hint="eastAsia"/>
        </w:rPr>
        <w:t>复制哨兵配置文件</w:t>
      </w:r>
    </w:p>
    <w:p w14:paraId="02E78FF4" w14:textId="532F5F50" w:rsidR="009C1943" w:rsidRDefault="009C1943" w:rsidP="00FE2A59">
      <w:pPr>
        <w:pStyle w:val="aa"/>
      </w:pPr>
      <w:r w:rsidRPr="007A234E">
        <w:t>cp</w:t>
      </w:r>
      <w:r w:rsidR="00FE2A59">
        <w:rPr>
          <w:rFonts w:hint="eastAsia"/>
        </w:rPr>
        <w:t xml:space="preserve"> </w:t>
      </w:r>
      <w:r w:rsidRPr="007A234E">
        <w:t>sentinel.conf sentinel-6379.conf</w:t>
      </w:r>
    </w:p>
    <w:p w14:paraId="088A46C8" w14:textId="77777777" w:rsidR="009C1943" w:rsidRDefault="009C1943" w:rsidP="00653B18">
      <w:pPr>
        <w:pStyle w:val="3"/>
        <w:ind w:left="240"/>
      </w:pPr>
      <w:r>
        <w:rPr>
          <w:rFonts w:hint="eastAsia"/>
        </w:rPr>
        <w:t>移动配置文件到</w:t>
      </w:r>
      <w:r>
        <w:rPr>
          <w:rFonts w:hint="eastAsia"/>
        </w:rPr>
        <w:t>senti</w:t>
      </w:r>
      <w:r>
        <w:t>nel</w:t>
      </w:r>
      <w:r>
        <w:rPr>
          <w:rFonts w:hint="eastAsia"/>
        </w:rPr>
        <w:t>文件夹</w:t>
      </w:r>
    </w:p>
    <w:p w14:paraId="3BCA108B" w14:textId="77777777" w:rsidR="009C1943" w:rsidRPr="00653B18" w:rsidRDefault="009C1943" w:rsidP="009C1943">
      <w:pPr>
        <w:ind w:firstLine="480"/>
        <w:rPr>
          <w:color w:val="FF0000"/>
        </w:rPr>
      </w:pPr>
      <w:r w:rsidRPr="00653B18">
        <w:rPr>
          <w:color w:val="FF0000"/>
        </w:rPr>
        <w:t>m</w:t>
      </w:r>
      <w:r w:rsidRPr="00653B18">
        <w:rPr>
          <w:rFonts w:hint="eastAsia"/>
          <w:color w:val="FF0000"/>
        </w:rPr>
        <w:t>k</w:t>
      </w:r>
      <w:r w:rsidRPr="00653B18">
        <w:rPr>
          <w:color w:val="FF0000"/>
        </w:rPr>
        <w:t>dir sentinel</w:t>
      </w:r>
    </w:p>
    <w:p w14:paraId="066955DA" w14:textId="3BFC6D35" w:rsidR="009C1943" w:rsidRDefault="009C1943" w:rsidP="00653B18">
      <w:pPr>
        <w:pStyle w:val="af7"/>
      </w:pPr>
      <w:r>
        <w:drawing>
          <wp:inline distT="0" distB="0" distL="0" distR="0" wp14:anchorId="6EBF367A" wp14:editId="3899CD6C">
            <wp:extent cx="5274310" cy="868045"/>
            <wp:effectExtent l="19050" t="19050" r="21590" b="27305"/>
            <wp:docPr id="1066" name="图片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80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0F4F8F" w14:textId="77777777" w:rsidR="009C1943" w:rsidRDefault="009C1943" w:rsidP="009C1943">
      <w:pPr>
        <w:ind w:firstLineChars="0" w:firstLine="0"/>
      </w:pPr>
      <w:r>
        <w:rPr>
          <w:rFonts w:hint="eastAsia"/>
        </w:rPr>
        <w:t>将</w:t>
      </w:r>
      <w:r w:rsidRPr="007A234E">
        <w:t>sentinel-6379.conf</w:t>
      </w:r>
      <w:r>
        <w:rPr>
          <w:rFonts w:hint="eastAsia"/>
        </w:rPr>
        <w:t>移动到</w:t>
      </w:r>
      <w:r>
        <w:rPr>
          <w:rFonts w:hint="eastAsia"/>
        </w:rPr>
        <w:t>sentinel</w:t>
      </w:r>
      <w:r>
        <w:rPr>
          <w:rFonts w:hint="eastAsia"/>
        </w:rPr>
        <w:t>中</w:t>
      </w:r>
    </w:p>
    <w:p w14:paraId="706BDFBD" w14:textId="77777777" w:rsidR="009C1943" w:rsidRDefault="009C1943" w:rsidP="009C1943">
      <w:pPr>
        <w:pStyle w:val="aa"/>
      </w:pPr>
      <w:r>
        <w:rPr>
          <w:rFonts w:hint="eastAsia"/>
        </w:rPr>
        <w:t>mv</w:t>
      </w:r>
      <w:r>
        <w:tab/>
        <w:t>sentinel-6379.conf sentinel</w:t>
      </w:r>
    </w:p>
    <w:p w14:paraId="757337BD" w14:textId="77777777" w:rsidR="009C1943" w:rsidRDefault="009C1943" w:rsidP="00653B18">
      <w:pPr>
        <w:pStyle w:val="3"/>
        <w:ind w:left="240"/>
      </w:pPr>
      <w:r>
        <w:rPr>
          <w:rFonts w:hint="eastAsia"/>
        </w:rPr>
        <w:t>编辑哨兵配置文件</w:t>
      </w:r>
    </w:p>
    <w:p w14:paraId="4DF53AB6" w14:textId="5FEDECC3" w:rsidR="00653B18" w:rsidRPr="0021699F" w:rsidRDefault="00653B18" w:rsidP="0021699F">
      <w:pPr>
        <w:ind w:firstLine="480"/>
        <w:rPr>
          <w:color w:val="FF0000"/>
        </w:rPr>
      </w:pPr>
      <w:r w:rsidRPr="0021699F">
        <w:rPr>
          <w:rFonts w:hint="eastAsia"/>
          <w:color w:val="FF0000"/>
        </w:rPr>
        <w:t xml:space="preserve">vim </w:t>
      </w:r>
      <w:r w:rsidRPr="0021699F">
        <w:rPr>
          <w:color w:val="FF0000"/>
        </w:rPr>
        <w:t>sentinel-6379.conf</w:t>
      </w:r>
    </w:p>
    <w:p w14:paraId="602E4505" w14:textId="5DF653AF" w:rsidR="009C1943" w:rsidRPr="0021699F" w:rsidRDefault="009C1943" w:rsidP="0021699F">
      <w:pPr>
        <w:pStyle w:val="4"/>
      </w:pPr>
      <w:r w:rsidRPr="0021699F">
        <w:rPr>
          <w:rFonts w:hint="eastAsia"/>
        </w:rPr>
        <w:t>关闭保护模式</w:t>
      </w:r>
    </w:p>
    <w:p w14:paraId="6A1AB84A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>sentinel.conf</w:t>
      </w:r>
      <w:r w:rsidRPr="006C76D0">
        <w:rPr>
          <w:rFonts w:hint="eastAsia"/>
        </w:rPr>
        <w:t>哨兵的配置文件</w:t>
      </w:r>
      <w:r w:rsidRPr="006C76D0">
        <w:rPr>
          <w:rFonts w:hint="eastAsia"/>
        </w:rPr>
        <w:t>,</w:t>
      </w:r>
      <w:r w:rsidRPr="006C76D0">
        <w:rPr>
          <w:rFonts w:hint="eastAsia"/>
          <w:b/>
          <w:bCs/>
          <w:color w:val="FF0000"/>
        </w:rPr>
        <w:t>将保护模式关闭的注释去掉</w:t>
      </w:r>
    </w:p>
    <w:p w14:paraId="1E1CE92B" w14:textId="77777777" w:rsidR="009C1943" w:rsidRPr="006C76D0" w:rsidRDefault="009C1943" w:rsidP="006E4350">
      <w:pPr>
        <w:pStyle w:val="af7"/>
      </w:pPr>
      <w:r w:rsidRPr="006C76D0">
        <w:drawing>
          <wp:inline distT="0" distB="0" distL="0" distR="0" wp14:anchorId="7F6A7FAC" wp14:editId="71FE926F">
            <wp:extent cx="5080635" cy="2374722"/>
            <wp:effectExtent l="0" t="0" r="0" b="0"/>
            <wp:docPr id="1067" name="图片 1067" descr="计算机生成了可选文字:&#10;# For example you may u s e one Of the following ： &#10;# bind 127 彐 192 彐 68 彐 彐 &#10;rotected-mode n 0 &#10;将 注 释 去 掉 否 则 将 不 能 通 信 &#10;# port &lt;sentinel-port&gt; &#10;# Th e port that this sentinel instance will ru n on &#10;port 26379 &#10;# sentinel announce-ip &lt;iP&gt;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计算机生成了可选文字:&#10;# For example you may u s e one Of the following ： &#10;# bind 127 彐 192 彐 68 彐 彐 &#10;rotected-mode n 0 &#10;将 注 释 去 掉 否 则 将 不 能 通 信 &#10;# port &lt;sentinel-port&gt; &#10;# Th e port that this sentinel instance will ru n on &#10;port 26379 &#10;# sentinel announce-ip &lt;iP&gt; 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327" cy="2390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29DAE1" w14:textId="77777777" w:rsidR="009C1943" w:rsidRPr="006C76D0" w:rsidRDefault="009C1943" w:rsidP="006E4350">
      <w:pPr>
        <w:pStyle w:val="4"/>
      </w:pPr>
      <w:r w:rsidRPr="006C76D0">
        <w:rPr>
          <w:rFonts w:hint="eastAsia"/>
        </w:rPr>
        <w:lastRenderedPageBreak/>
        <w:t>配置主机的</w:t>
      </w:r>
      <w:r w:rsidRPr="006C76D0">
        <w:rPr>
          <w:rFonts w:hint="eastAsia"/>
        </w:rPr>
        <w:t>ip</w:t>
      </w:r>
    </w:p>
    <w:p w14:paraId="1A1C5704" w14:textId="4E44AD93" w:rsidR="009C1943" w:rsidRPr="006E4350" w:rsidRDefault="009C1943" w:rsidP="006E4350">
      <w:pPr>
        <w:ind w:firstLine="480"/>
        <w:rPr>
          <w:color w:val="FF0000"/>
        </w:rPr>
      </w:pPr>
      <w:r w:rsidRPr="006E4350">
        <w:rPr>
          <w:rFonts w:hint="eastAsia"/>
          <w:color w:val="FF0000"/>
        </w:rPr>
        <w:t>sentinel monitor mymaster 192.168.247.160 6379 1</w:t>
      </w:r>
    </w:p>
    <w:p w14:paraId="4C42E382" w14:textId="77777777" w:rsidR="009C1943" w:rsidRPr="006C76D0" w:rsidRDefault="009C1943" w:rsidP="009C1943">
      <w:pPr>
        <w:widowControl/>
        <w:adjustRightInd/>
        <w:snapToGrid/>
        <w:ind w:left="1080" w:firstLineChars="0" w:firstLine="0"/>
        <w:jc w:val="center"/>
        <w:rPr>
          <w:rFonts w:ascii="宋体" w:eastAsia="宋体" w:hAnsi="宋体" w:cs="宋体"/>
          <w:kern w:val="0"/>
          <w:sz w:val="32"/>
          <w:szCs w:val="32"/>
        </w:rPr>
      </w:pPr>
      <w:r w:rsidRPr="006C76D0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24DC7871" wp14:editId="3905573A">
            <wp:extent cx="4455795" cy="1180465"/>
            <wp:effectExtent l="0" t="0" r="1905" b="635"/>
            <wp:docPr id="1068" name="图片 1068" descr="计算机生成了可选文字:&#10;～、～.~~~r’一～&quot;.~'～一&#10;Note:masternameshould&#10;ThevalidcharsetisA一z&#10;notincludesp&#10;0一9andtheth&#10;192.168.247.160&#10;ecialcharacters&#10;reecharacters&#10;二＃##&#10;sentinelmonitormymaster&#10;63791&#10;sentinelauth一pass&lt;master一name&gt;&lt;pass树ord&gt;&#10;乃一人人一～～一～1一～J人～。。～～人一～。。工L~&#10;.～二L么甲、&#10;一～一JL一一&#10;#＃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计算机生成了可选文字:&#10;～、～.~~~r’一～&quot;.~'～一&#10;Note:masternameshould&#10;ThevalidcharsetisA一z&#10;notincludesp&#10;0一9andtheth&#10;192.168.247.160&#10;ecialcharacters&#10;reecharacters&#10;二＃##&#10;sentinelmonitormymaster&#10;63791&#10;sentinelauth一pass&lt;master一name&gt;&lt;pass树ord&gt;&#10;乃一人人一～～一～1一～J人～。。～～人一～。。工L~&#10;.～二L么甲、&#10;一～一JL一一&#10;#＃从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795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1ECEC3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>1</w:t>
      </w:r>
      <w:r w:rsidRPr="006C76D0">
        <w:rPr>
          <w:rFonts w:hint="eastAsia"/>
        </w:rPr>
        <w:t>代表的含义</w:t>
      </w:r>
      <w:r w:rsidRPr="006C76D0">
        <w:rPr>
          <w:rFonts w:hint="eastAsia"/>
        </w:rPr>
        <w:t>:</w:t>
      </w:r>
    </w:p>
    <w:p w14:paraId="61EEF531" w14:textId="77777777" w:rsidR="009C1943" w:rsidRDefault="009C1943" w:rsidP="009C1943">
      <w:pPr>
        <w:ind w:firstLine="480"/>
        <w:rPr>
          <w:rFonts w:ascii="宋体" w:eastAsia="宋体" w:hAnsi="宋体" w:cs="宋体"/>
          <w:kern w:val="0"/>
          <w:sz w:val="32"/>
          <w:szCs w:val="32"/>
        </w:rPr>
      </w:pPr>
      <w:r w:rsidRPr="006C76D0">
        <w:rPr>
          <w:rFonts w:hint="eastAsia"/>
        </w:rPr>
        <w:t>超高半数的票数如果</w:t>
      </w:r>
      <w:r w:rsidRPr="006C76D0">
        <w:rPr>
          <w:rFonts w:ascii="Calibri" w:hAnsi="Calibri" w:cs="Calibri"/>
        </w:rPr>
        <w:t>3</w:t>
      </w:r>
      <w:r w:rsidRPr="006C76D0">
        <w:rPr>
          <w:rFonts w:hint="eastAsia"/>
        </w:rPr>
        <w:t>台机器</w:t>
      </w:r>
      <w:r w:rsidRPr="006C76D0">
        <w:rPr>
          <w:rFonts w:ascii="Calibri" w:hAnsi="Calibri" w:cs="Calibri"/>
        </w:rPr>
        <w:t>,</w:t>
      </w:r>
      <w:r w:rsidRPr="006C76D0">
        <w:rPr>
          <w:rFonts w:hint="eastAsia"/>
        </w:rPr>
        <w:t>半数为</w:t>
      </w:r>
      <w:r w:rsidRPr="006C76D0">
        <w:rPr>
          <w:rFonts w:ascii="Calibri" w:hAnsi="Calibri" w:cs="Calibri"/>
        </w:rPr>
        <w:t xml:space="preserve">2  </w:t>
      </w:r>
      <w:r w:rsidRPr="006C76D0">
        <w:rPr>
          <w:rFonts w:hint="eastAsia"/>
        </w:rPr>
        <w:t>如果是</w:t>
      </w:r>
      <w:r w:rsidRPr="006C76D0">
        <w:rPr>
          <w:rFonts w:ascii="Calibri" w:hAnsi="Calibri" w:cs="Calibri"/>
        </w:rPr>
        <w:t>5</w:t>
      </w:r>
      <w:r w:rsidRPr="006C76D0">
        <w:rPr>
          <w:rFonts w:hint="eastAsia"/>
        </w:rPr>
        <w:t>台机器半数为</w:t>
      </w:r>
      <w:r w:rsidRPr="006C76D0">
        <w:rPr>
          <w:rFonts w:ascii="Calibri" w:hAnsi="Calibri" w:cs="Calibri"/>
        </w:rPr>
        <w:t>3</w:t>
      </w:r>
      <w:r w:rsidRPr="006C76D0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2741374A" w14:textId="77777777" w:rsidR="009C1943" w:rsidRPr="006C76D0" w:rsidRDefault="009C1943" w:rsidP="006E4350">
      <w:pPr>
        <w:pStyle w:val="4"/>
      </w:pPr>
      <w:r>
        <w:rPr>
          <w:rFonts w:hint="eastAsia"/>
        </w:rPr>
        <w:t>配置时间</w:t>
      </w:r>
    </w:p>
    <w:p w14:paraId="0BF2C73C" w14:textId="77777777" w:rsidR="009C1943" w:rsidRPr="006C76D0" w:rsidRDefault="009C1943" w:rsidP="006E4350">
      <w:pPr>
        <w:pStyle w:val="af7"/>
      </w:pPr>
      <w:r w:rsidRPr="006C76D0">
        <w:drawing>
          <wp:inline distT="0" distB="0" distL="0" distR="0" wp14:anchorId="1CF00D2F" wp14:editId="17EE09AF">
            <wp:extent cx="5228140" cy="1224085"/>
            <wp:effectExtent l="0" t="0" r="0" b="0"/>
            <wp:docPr id="1069" name="图片 1069" descr="计算机生成了可选文字:&#10;Down）。&#10;oefault15困口匪比皿国&#10;###&#10;sentineldown一after一millisecondsmymaster10000&#10;sentinelparallel一syncs&lt;master一name》＜numslaves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计算机生成了可选文字:&#10;Down）。&#10;oefault15困口匪比皿国&#10;###&#10;sentineldown一after一millisecondsmymaster10000&#10;sentinelparallel一syncs&lt;master一name》＜numslaves》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379" cy="122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AC560" w14:textId="60B55835" w:rsidR="009C1943" w:rsidRPr="006E4350" w:rsidRDefault="009C1943" w:rsidP="006E4350">
      <w:pPr>
        <w:ind w:left="420" w:firstLine="480"/>
      </w:pPr>
      <w:r w:rsidRPr="006C76D0">
        <w:rPr>
          <w:rFonts w:hint="eastAsia"/>
        </w:rPr>
        <w:t>表示</w:t>
      </w:r>
      <w:r w:rsidRPr="006C76D0">
        <w:rPr>
          <w:rFonts w:ascii="Calibri" w:hAnsi="Calibri" w:cs="Calibri"/>
        </w:rPr>
        <w:t>master</w:t>
      </w:r>
      <w:r w:rsidRPr="006C76D0">
        <w:rPr>
          <w:rFonts w:hint="eastAsia"/>
        </w:rPr>
        <w:t>多少秒之后标记为</w:t>
      </w:r>
      <w:r w:rsidRPr="006C76D0">
        <w:rPr>
          <w:rFonts w:ascii="Calibri" w:hAnsi="Calibri" w:cs="Calibri"/>
        </w:rPr>
        <w:t>down</w:t>
      </w:r>
      <w:r w:rsidRPr="006C76D0">
        <w:rPr>
          <w:rFonts w:hint="eastAsia"/>
        </w:rPr>
        <w:t>机</w:t>
      </w:r>
    </w:p>
    <w:p w14:paraId="0962CB9F" w14:textId="77777777" w:rsidR="009C1943" w:rsidRPr="006C76D0" w:rsidRDefault="009C1943" w:rsidP="006E4350">
      <w:pPr>
        <w:pStyle w:val="af7"/>
      </w:pPr>
      <w:r w:rsidRPr="006C76D0">
        <w:drawing>
          <wp:inline distT="0" distB="0" distL="0" distR="0" wp14:anchorId="0971D5E6" wp14:editId="11297969">
            <wp:extent cx="4737735" cy="1692567"/>
            <wp:effectExtent l="0" t="0" r="0" b="0"/>
            <wp:docPr id="1070" name="图片 1070" descr="计算机生成了可选文字:&#10;1eLUllliguleudbbLdy廿bUILlleIleWIlldbLel·nU&#10;theslaveswillbereconfiguredbythesenti&#10;theexactparallel一syncsprogressionasspec&#10;Default153minutes.&#10;仔＃###&#10;sentinelfailover一timeoutmvmaster3回000&#10;#SCRIpTSEXECUTION&#10;#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计算机生成了可选文字:&#10;1eLUllliguleudbbLdy廿bUILlleIleWIlldbLel·nU&#10;theslaveswillbereconfiguredbythesenti&#10;theexactparallel一syncsprogressionasspec&#10;Default153minutes.&#10;仔＃###&#10;sentinelfailover一timeoutmvmaster3回000&#10;#SCRIpTSEXECUTION&#10;#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5778" cy="169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A3AC6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>如果哨兵在规定的时间内内没有完成推举机制</w:t>
      </w:r>
      <w:r w:rsidRPr="006C76D0">
        <w:rPr>
          <w:rFonts w:ascii="Calibri" w:hAnsi="Calibri" w:cs="Calibri"/>
        </w:rPr>
        <w:t>,</w:t>
      </w:r>
      <w:r w:rsidRPr="006C76D0">
        <w:rPr>
          <w:rFonts w:hint="eastAsia"/>
        </w:rPr>
        <w:t>则本次推举失败</w:t>
      </w:r>
    </w:p>
    <w:p w14:paraId="251D979F" w14:textId="77777777" w:rsidR="009C1943" w:rsidRPr="006C76D0" w:rsidRDefault="009C1943" w:rsidP="006E4350">
      <w:pPr>
        <w:pStyle w:val="3"/>
        <w:ind w:left="240"/>
      </w:pPr>
      <w:r w:rsidRPr="006C76D0">
        <w:rPr>
          <w:rFonts w:hint="eastAsia"/>
        </w:rPr>
        <w:t> </w:t>
      </w:r>
      <w:r>
        <w:rPr>
          <w:rFonts w:hint="eastAsia"/>
        </w:rPr>
        <w:t>哨兵启动</w:t>
      </w:r>
    </w:p>
    <w:p w14:paraId="7B4E727E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>哨兵启动</w:t>
      </w:r>
      <w:r w:rsidRPr="006C76D0">
        <w:rPr>
          <w:rFonts w:hint="eastAsia"/>
        </w:rPr>
        <w:t>:</w:t>
      </w:r>
      <w:r w:rsidRPr="006C76D0">
        <w:rPr>
          <w:rFonts w:hint="eastAsia"/>
        </w:rPr>
        <w:t>可以通过控制台查配置信息</w:t>
      </w:r>
    </w:p>
    <w:p w14:paraId="0B8B53C6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 xml:space="preserve">redis-sentinel sentinel6379.conf </w:t>
      </w:r>
    </w:p>
    <w:p w14:paraId="7B197A1D" w14:textId="77777777" w:rsidR="009C1943" w:rsidRPr="006C76D0" w:rsidRDefault="009C1943" w:rsidP="006E4350">
      <w:pPr>
        <w:pStyle w:val="af7"/>
      </w:pPr>
      <w:r w:rsidRPr="006C76D0">
        <w:lastRenderedPageBreak/>
        <w:drawing>
          <wp:inline distT="0" distB="0" distL="0" distR="0" wp14:anchorId="5DEE6127" wp14:editId="5D4DD2DC">
            <wp:extent cx="5349397" cy="2654886"/>
            <wp:effectExtent l="0" t="0" r="0" b="0"/>
            <wp:docPr id="1071" name="图片 1071" descr="计算机生成了可选文字:&#10;[rootOlocalhostredis一4.0.1]＃卜edis一sentinelsentine1637g.conf&#10;8243:X&#10;8243:X&#10;8243:X&#10;8243:X&#10;00:49:54.060#0000000000000Redis15starting0000000000000&#10;00:49:54.060#Redisversion=4.0.1,bits=64,commit=00000000,&#10;00:49:54.060#configurationloaded&#10;00:49:54.061'Increasedmaximumnumberofopenfilesto10032&#10;mod工fied=0,pid=8243，」uststarted&#10;(itwas&#10;originally&#10;setto1024).&#10;、、二&#10;、、．&#10;、、、＼/_&#10;Redis4.0.1(00000000/0)64bit&#10;Runninginsentinelmode&#10;port:26379&#10;pID:8243&#10;、&#10;了．、11&#10;http://redis.10&#10;}:&#10;一一［&#10;』』』&#10;一一一&#10;｝』』&#10;一一〔&#10;｝』』』&#10;一一一一&#10;｝一｝一&#10;、、、、&#10;一一〔&#10;｝』｝&#10;、、、、&#10;一一一&#10;一｝}&#10;、、、&#10;一一〔&#10;｝一｝&#10;、、、&#10;C&#10;X&#10;a&#10;m&#10;O&#10;S&#10;／矛99&#10;e77&#10;r33&#10;066&#10;C&#10;声了00&#10;t66&#10;e，上｝工&#10;n。。&#10;／户77&#10;544&#10;y气乙2&#10;s:&#10;声了88&#10;C66&#10;O，上｝工&#10;r:&#10;n尸，一2&#10;／夕99&#10;，上｝工&#10;e&#10;5rr&#10;Uee&#10;att&#10;C55&#10;eaa&#10;LUmm&#10;yy&#10;JUmm&#10;e&#10;C00&#10;ra&#10;0JU10工I&#10;不．288&#10;C名．m33&#10;eeU66&#10;7r&#10;eLUO00&#10;LUCU66&#10;2门气，上｝上&#10;tJU。。&#10;0eg77&#10;nql，夕44&#10;ne322&#10;aJU6。。&#10;C088&#10;2066&#10;｝上66，山｝上&#10;｝土511。。&#10;se。22&#10;5799&#10;不．34，上｝上&#10;Oa气乙&#10;5。011&#10;O}LU888&#10;CJU633&#10;181166&#10;十』｝上。．。．。&#10;t7200&#10;e日966&#10;56111111&#10;JU。。&#10;O}2r77&#10;05e44&#10;1'4t22&#10;L氏L曰S。。&#10;C11日88&#10;aJUm66&#10;L曰工．yllll&#10;O一m。。&#10;pC22&#10;Crgg&#10;TSell&#10;·It&#10;Q)See&#10;L曰n）日VV&#10;TImaa&#10;1'1'&#10;。。1'r55&#10;Geo&#10;创门n十｝ee&#10;一l。·11VV&#10;卜代no十』naa&#10;R2no}L工L&#10;A11em55&#10;WS+++&#10;工．&#10;#O#＃水水&#10;4e}b(D4户O&#10;7U88工I}1&#10;0工L001111&#10;。a。。。。&#10;4V4444&#10;55555&#10;。．r：。．．…&#10;9e9999&#10;4W4444&#10;。。0．。。。。。．。&#10;0工L0000&#10;00000&#10;e&#10;O曰』门O曰OJQ曰O曰&#10;U占LUUUU&#10;AAAAA&#10;O&#10;9t9999&#10;22222&#10;t&#10;XeXXXX&#10;:5.．……&#10;33333&#10;454444&#10;2·12222&#10;88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计算机生成了可选文字:&#10;[rootOlocalhostredis一4.0.1]＃卜edis一sentinelsentine1637g.conf&#10;8243:X&#10;8243:X&#10;8243:X&#10;8243:X&#10;00:49:54.060#0000000000000Redis15starting0000000000000&#10;00:49:54.060#Redisversion=4.0.1,bits=64,commit=00000000,&#10;00:49:54.060#configurationloaded&#10;00:49:54.061'Increasedmaximumnumberofopenfilesto10032&#10;mod工fied=0,pid=8243，」uststarted&#10;(itwas&#10;originally&#10;setto1024).&#10;、、二&#10;、、．&#10;、、、＼/_&#10;Redis4.0.1(00000000/0)64bit&#10;Runninginsentinelmode&#10;port:26379&#10;pID:8243&#10;、&#10;了．、11&#10;http://redis.10&#10;}:&#10;一一［&#10;』』』&#10;一一一&#10;｝』』&#10;一一〔&#10;｝』』』&#10;一一一一&#10;｝一｝一&#10;、、、、&#10;一一〔&#10;｝』｝&#10;、、、、&#10;一一一&#10;一｝}&#10;、、、&#10;一一〔&#10;｝一｝&#10;、、、&#10;C&#10;X&#10;a&#10;m&#10;O&#10;S&#10;／矛99&#10;e77&#10;r33&#10;066&#10;C&#10;声了00&#10;t66&#10;e，上｝工&#10;n。。&#10;／户77&#10;544&#10;y气乙2&#10;s:&#10;声了88&#10;C66&#10;O，上｝工&#10;r:&#10;n尸，一2&#10;／夕99&#10;，上｝工&#10;e&#10;5rr&#10;Uee&#10;att&#10;C55&#10;eaa&#10;LUmm&#10;yy&#10;JUmm&#10;e&#10;C00&#10;ra&#10;0JU10工I&#10;不．288&#10;C名．m33&#10;eeU66&#10;7r&#10;eLUO00&#10;LUCU66&#10;2门气，上｝上&#10;tJU。。&#10;0eg77&#10;nql，夕44&#10;ne322&#10;aJU6。。&#10;C088&#10;2066&#10;｝上66，山｝上&#10;｝土511。。&#10;se。22&#10;5799&#10;不．34，上｝上&#10;Oa气乙&#10;5。011&#10;O}LU888&#10;CJU633&#10;181166&#10;十』｝上。．。．。&#10;t7200&#10;e日966&#10;56111111&#10;JU。。&#10;O}2r77&#10;05e44&#10;1'4t22&#10;L氏L曰S。。&#10;C11日88&#10;aJUm66&#10;L曰工．yllll&#10;O一m。。&#10;pC22&#10;Crgg&#10;TSell&#10;·It&#10;Q)See&#10;L曰n）日VV&#10;TImaa&#10;1'1'&#10;。。1'r55&#10;Geo&#10;创门n十｝ee&#10;一l。·11VV&#10;卜代no十』naa&#10;R2no}L工L&#10;A11em55&#10;WS+++&#10;工．&#10;#O#＃水水&#10;4e}b(D4户O&#10;7U88工I}1&#10;0工L001111&#10;。a。。。。&#10;4V4444&#10;55555&#10;。．r：。．．…&#10;9e9999&#10;4W4444&#10;。。0．。。。。。．。&#10;0工L0000&#10;00000&#10;e&#10;O曰』门O曰OJQ曰O曰&#10;U占LUUUU&#10;AAAAA&#10;O&#10;9t9999&#10;22222&#10;t&#10;XeXXXX&#10;:5.．……&#10;33333&#10;454444&#10;2·12222&#10;88888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7383" cy="2683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EAAAA" w14:textId="10CF5649" w:rsidR="009C1943" w:rsidRPr="00923269" w:rsidRDefault="009C1943" w:rsidP="00923269">
      <w:pPr>
        <w:pStyle w:val="3"/>
        <w:ind w:left="240"/>
      </w:pPr>
      <w:r w:rsidRPr="00923269">
        <w:rPr>
          <w:rFonts w:hint="eastAsia"/>
        </w:rPr>
        <w:t>哨兵测试</w:t>
      </w:r>
    </w:p>
    <w:p w14:paraId="7F96069C" w14:textId="77777777" w:rsidR="009C1943" w:rsidRDefault="009C1943" w:rsidP="00D274E7">
      <w:pPr>
        <w:ind w:firstLine="480"/>
      </w:pPr>
      <w:r w:rsidRPr="006C76D0">
        <w:rPr>
          <w:rFonts w:hint="eastAsia"/>
        </w:rPr>
        <w:t>当主机宕机后</w:t>
      </w:r>
      <w:r w:rsidRPr="006C76D0">
        <w:rPr>
          <w:rFonts w:hint="eastAsia"/>
        </w:rPr>
        <w:t>,</w:t>
      </w:r>
      <w:r w:rsidRPr="006C76D0">
        <w:rPr>
          <w:rFonts w:hint="eastAsia"/>
        </w:rPr>
        <w:t>哨兵会自动的推举出新的主机</w:t>
      </w:r>
      <w:r w:rsidRPr="006C76D0">
        <w:rPr>
          <w:rFonts w:hint="eastAsia"/>
        </w:rPr>
        <w:t>.</w:t>
      </w:r>
      <w:r w:rsidRPr="006C76D0">
        <w:rPr>
          <w:rFonts w:hint="eastAsia"/>
        </w:rPr>
        <w:t>旧的主机启动后</w:t>
      </w:r>
      <w:r w:rsidRPr="006C76D0">
        <w:rPr>
          <w:rFonts w:hint="eastAsia"/>
        </w:rPr>
        <w:t>,</w:t>
      </w:r>
      <w:r w:rsidRPr="006C76D0">
        <w:rPr>
          <w:rFonts w:hint="eastAsia"/>
        </w:rPr>
        <w:t>降为</w:t>
      </w:r>
      <w:r w:rsidRPr="006C76D0">
        <w:rPr>
          <w:rFonts w:hint="eastAsia"/>
        </w:rPr>
        <w:t>slave</w:t>
      </w:r>
    </w:p>
    <w:p w14:paraId="39887A1F" w14:textId="1E3F8A85" w:rsidR="009C1943" w:rsidRDefault="00286BD5" w:rsidP="00923269">
      <w:pPr>
        <w:pStyle w:val="4"/>
      </w:pPr>
      <w:r>
        <w:rPr>
          <w:rFonts w:hint="eastAsia"/>
        </w:rPr>
        <w:t>测试</w:t>
      </w:r>
      <w:r w:rsidR="009C1943">
        <w:rPr>
          <w:rFonts w:hint="eastAsia"/>
        </w:rPr>
        <w:t>注意</w:t>
      </w:r>
    </w:p>
    <w:p w14:paraId="43C1BD05" w14:textId="77777777" w:rsidR="009C1943" w:rsidRDefault="009C1943" w:rsidP="00923269">
      <w:pPr>
        <w:ind w:firstLine="480"/>
      </w:pPr>
      <w:r w:rsidRPr="00D46545">
        <w:rPr>
          <w:rFonts w:hint="eastAsia"/>
        </w:rPr>
        <w:t>当配置了哨兵之后</w:t>
      </w:r>
      <w:r w:rsidRPr="00D46545">
        <w:rPr>
          <w:rFonts w:hint="eastAsia"/>
        </w:rPr>
        <w:t>,</w:t>
      </w:r>
      <w:r w:rsidRPr="00D46545">
        <w:rPr>
          <w:rFonts w:hint="eastAsia"/>
        </w:rPr>
        <w:t>将不能执行分片的代码</w:t>
      </w:r>
      <w:r w:rsidRPr="00D46545">
        <w:rPr>
          <w:rFonts w:hint="eastAsia"/>
        </w:rPr>
        <w:t>,</w:t>
      </w:r>
      <w:r w:rsidRPr="00D46545">
        <w:rPr>
          <w:rFonts w:hint="eastAsia"/>
        </w:rPr>
        <w:t>因为哨兵配置了主从</w:t>
      </w:r>
      <w:r w:rsidRPr="00D46545">
        <w:rPr>
          <w:rFonts w:hint="eastAsia"/>
        </w:rPr>
        <w:t>,</w:t>
      </w:r>
      <w:r w:rsidRPr="00D46545">
        <w:rPr>
          <w:rFonts w:hint="eastAsia"/>
        </w:rPr>
        <w:t>从机不允许进行写库操作</w:t>
      </w:r>
      <w:r w:rsidRPr="00D46545">
        <w:rPr>
          <w:rFonts w:hint="eastAsia"/>
        </w:rPr>
        <w:t>.</w:t>
      </w:r>
    </w:p>
    <w:p w14:paraId="7A7D46C6" w14:textId="77777777" w:rsidR="009C1943" w:rsidRPr="00D46545" w:rsidRDefault="009C1943" w:rsidP="00923269">
      <w:pPr>
        <w:ind w:firstLine="480"/>
      </w:pPr>
      <w:r w:rsidRPr="00D46545">
        <w:rPr>
          <w:rFonts w:hint="eastAsia"/>
        </w:rPr>
        <w:t>但是分片的</w:t>
      </w:r>
      <w:r>
        <w:rPr>
          <w:rFonts w:hint="eastAsia"/>
        </w:rPr>
        <w:t>redis</w:t>
      </w:r>
      <w:r w:rsidRPr="00D46545">
        <w:rPr>
          <w:rFonts w:hint="eastAsia"/>
        </w:rPr>
        <w:t>都是</w:t>
      </w:r>
      <w:r w:rsidRPr="00D46545">
        <w:rPr>
          <w:rFonts w:hint="eastAsia"/>
        </w:rPr>
        <w:t>Master.</w:t>
      </w:r>
      <w:r w:rsidRPr="00D46545">
        <w:rPr>
          <w:rFonts w:hint="eastAsia"/>
        </w:rPr>
        <w:t>与哨兵冲突</w:t>
      </w:r>
      <w:r w:rsidRPr="00D46545">
        <w:rPr>
          <w:rFonts w:hint="eastAsia"/>
        </w:rPr>
        <w:t>.</w:t>
      </w:r>
      <w:r w:rsidRPr="00D46545">
        <w:rPr>
          <w:rFonts w:hint="eastAsia"/>
        </w:rPr>
        <w:t>所以分开测试</w:t>
      </w:r>
    </w:p>
    <w:p w14:paraId="220FF383" w14:textId="77777777" w:rsidR="00585629" w:rsidRDefault="00585629" w:rsidP="00831FFD">
      <w:pPr>
        <w:pStyle w:val="2"/>
      </w:pPr>
      <w:r>
        <w:rPr>
          <w:rFonts w:hint="eastAsia"/>
        </w:rPr>
        <w:t>搭建多台哨兵</w:t>
      </w:r>
    </w:p>
    <w:p w14:paraId="16391441" w14:textId="77777777" w:rsidR="00585629" w:rsidRDefault="00585629" w:rsidP="008D3D16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6</w:t>
      </w:r>
      <w:r>
        <w:t>379</w:t>
      </w:r>
      <w:r>
        <w:rPr>
          <w:rFonts w:hint="eastAsia"/>
        </w:rPr>
        <w:t>哨兵配置</w:t>
      </w:r>
    </w:p>
    <w:p w14:paraId="26CAB6F7" w14:textId="77777777" w:rsidR="00585629" w:rsidRPr="001A5499" w:rsidRDefault="00585629" w:rsidP="00585629">
      <w:pPr>
        <w:ind w:left="420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该信息唯一标识哨兵</w:t>
      </w:r>
      <w:r>
        <w:rPr>
          <w:rFonts w:hint="eastAsia"/>
        </w:rPr>
        <w:t>,</w:t>
      </w:r>
      <w:r>
        <w:rPr>
          <w:rFonts w:hint="eastAsia"/>
        </w:rPr>
        <w:t>这个信息是哨兵启动后</w:t>
      </w:r>
      <w:r>
        <w:rPr>
          <w:rFonts w:hint="eastAsia"/>
        </w:rPr>
        <w:t>,</w:t>
      </w:r>
      <w:r>
        <w:rPr>
          <w:rFonts w:hint="eastAsia"/>
        </w:rPr>
        <w:t>由哨兵自动写入的</w:t>
      </w:r>
    </w:p>
    <w:p w14:paraId="46B80E33" w14:textId="160F31C3" w:rsidR="00585629" w:rsidRDefault="00585629" w:rsidP="008D3D16">
      <w:pPr>
        <w:pStyle w:val="af7"/>
      </w:pPr>
      <w:r>
        <w:drawing>
          <wp:inline distT="0" distB="0" distL="0" distR="0" wp14:anchorId="6C969BCB" wp14:editId="1664E09F">
            <wp:extent cx="5616748" cy="780366"/>
            <wp:effectExtent l="25400" t="25400" r="0" b="7620"/>
            <wp:docPr id="1072" name="图片 1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798631" cy="8056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05921F" w14:textId="2A637FCB" w:rsidR="00585629" w:rsidRDefault="00585629" w:rsidP="00901000">
      <w:pPr>
        <w:pStyle w:val="3"/>
        <w:ind w:left="240"/>
      </w:pPr>
      <w:r>
        <w:rPr>
          <w:rFonts w:hint="eastAsia"/>
        </w:rPr>
        <w:t>配置哨兵数</w:t>
      </w:r>
    </w:p>
    <w:p w14:paraId="56C36FB3" w14:textId="77777777" w:rsidR="00585629" w:rsidRDefault="00585629" w:rsidP="00585629">
      <w:pPr>
        <w:tabs>
          <w:tab w:val="left" w:pos="882"/>
        </w:tabs>
        <w:ind w:firstLine="48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由哨兵自动的选择主从结构</w:t>
      </w:r>
      <w:r>
        <w:rPr>
          <w:rFonts w:hint="eastAsia"/>
        </w:rPr>
        <w:t>,</w:t>
      </w:r>
      <w:r>
        <w:rPr>
          <w:rFonts w:hint="eastAsia"/>
        </w:rPr>
        <w:t>则下边的</w:t>
      </w:r>
      <w:r>
        <w:rPr>
          <w:rFonts w:hint="eastAsia"/>
        </w:rPr>
        <w:t>master</w:t>
      </w:r>
      <w:r>
        <w:rPr>
          <w:rFonts w:hint="eastAsia"/>
        </w:rPr>
        <w:t>会根据哨兵的</w:t>
      </w:r>
      <w:r>
        <w:rPr>
          <w:rFonts w:hint="eastAsia"/>
        </w:rPr>
        <w:lastRenderedPageBreak/>
        <w:t>选举自动的变化</w:t>
      </w:r>
      <w:r>
        <w:rPr>
          <w:rFonts w:hint="eastAsia"/>
        </w:rPr>
        <w:t>.</w:t>
      </w:r>
      <w:r>
        <w:t xml:space="preserve"> 2</w:t>
      </w:r>
      <w:r>
        <w:rPr>
          <w:rFonts w:hint="eastAsia"/>
        </w:rPr>
        <w:t>表示由多个哨兵</w:t>
      </w:r>
      <w:r>
        <w:rPr>
          <w:rFonts w:hint="eastAsia"/>
        </w:rPr>
        <w:t xml:space="preserve"> </w:t>
      </w:r>
      <w:r>
        <w:rPr>
          <w:rFonts w:hint="eastAsia"/>
        </w:rPr>
        <w:t>最终有</w:t>
      </w:r>
      <w:r>
        <w:rPr>
          <w:rFonts w:hint="eastAsia"/>
        </w:rPr>
        <w:t>2</w:t>
      </w:r>
      <w:r>
        <w:rPr>
          <w:rFonts w:hint="eastAsia"/>
        </w:rPr>
        <w:t>台决定推选结果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一般的哨兵为奇数个</w:t>
      </w:r>
      <w:r>
        <w:rPr>
          <w:rFonts w:hint="eastAsia"/>
        </w:rPr>
        <w:t>.</w:t>
      </w:r>
    </w:p>
    <w:p w14:paraId="16BB2B5B" w14:textId="036A4233" w:rsidR="00585629" w:rsidRDefault="00585629" w:rsidP="00B76417">
      <w:pPr>
        <w:pStyle w:val="af7"/>
      </w:pPr>
      <w:r>
        <w:tab/>
      </w:r>
      <w:r>
        <w:drawing>
          <wp:inline distT="0" distB="0" distL="0" distR="0" wp14:anchorId="02685AF6" wp14:editId="1A35221C">
            <wp:extent cx="5083257" cy="696546"/>
            <wp:effectExtent l="25400" t="25400" r="0" b="0"/>
            <wp:docPr id="1073" name="图片 1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126679" cy="7024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7B045F" w14:textId="77777777" w:rsidR="00585629" w:rsidRDefault="00585629" w:rsidP="00EE5BB9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6</w:t>
      </w:r>
      <w:r>
        <w:t>380</w:t>
      </w:r>
      <w:r>
        <w:rPr>
          <w:rFonts w:hint="eastAsia"/>
        </w:rPr>
        <w:t>哨兵</w:t>
      </w:r>
    </w:p>
    <w:p w14:paraId="7B6380D5" w14:textId="77777777" w:rsidR="00585629" w:rsidRDefault="00585629" w:rsidP="0058562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配置多台哨兵时有</w:t>
      </w:r>
      <w:r>
        <w:rPr>
          <w:rFonts w:hint="eastAsia"/>
        </w:rPr>
        <w:t>2</w:t>
      </w:r>
      <w:r>
        <w:rPr>
          <w:rFonts w:hint="eastAsia"/>
        </w:rPr>
        <w:t>种方式</w:t>
      </w:r>
      <w:r>
        <w:rPr>
          <w:rFonts w:hint="eastAsia"/>
        </w:rPr>
        <w:t>.</w:t>
      </w:r>
    </w:p>
    <w:p w14:paraId="335260CB" w14:textId="77777777" w:rsidR="00585629" w:rsidRDefault="00585629" w:rsidP="00BC337B">
      <w:pPr>
        <w:pStyle w:val="a8"/>
        <w:numPr>
          <w:ilvl w:val="0"/>
          <w:numId w:val="22"/>
        </w:numPr>
        <w:ind w:firstLineChars="0"/>
        <w:jc w:val="both"/>
      </w:pPr>
      <w:r>
        <w:rPr>
          <w:rFonts w:hint="eastAsia"/>
        </w:rPr>
        <w:t>直接复制已经配置好的哨兵配置文件</w:t>
      </w:r>
      <w:r>
        <w:rPr>
          <w:rFonts w:hint="eastAsia"/>
        </w:rPr>
        <w:t>,</w:t>
      </w:r>
      <w:r>
        <w:rPr>
          <w:rFonts w:hint="eastAsia"/>
        </w:rPr>
        <w:t>进行修改</w:t>
      </w:r>
    </w:p>
    <w:p w14:paraId="7A58177F" w14:textId="77777777" w:rsidR="00585629" w:rsidRDefault="00585629" w:rsidP="00585629">
      <w:pPr>
        <w:ind w:firstLineChars="0"/>
      </w:pPr>
    </w:p>
    <w:p w14:paraId="208A557B" w14:textId="77777777" w:rsidR="00585629" w:rsidRDefault="00585629" w:rsidP="00DD07B5">
      <w:pPr>
        <w:pStyle w:val="af7"/>
      </w:pPr>
      <w:r>
        <w:drawing>
          <wp:inline distT="0" distB="0" distL="0" distR="0" wp14:anchorId="6B6DCFF6" wp14:editId="6ECFFA63">
            <wp:extent cx="5274310" cy="464820"/>
            <wp:effectExtent l="0" t="0" r="2540" b="0"/>
            <wp:docPr id="1074" name="图片 1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E0A59" w14:textId="77777777" w:rsidR="00585629" w:rsidRDefault="00585629" w:rsidP="00BC337B">
      <w:pPr>
        <w:pStyle w:val="a8"/>
        <w:numPr>
          <w:ilvl w:val="1"/>
          <w:numId w:val="22"/>
        </w:numPr>
        <w:ind w:firstLineChars="0"/>
        <w:jc w:val="both"/>
      </w:pPr>
      <w:r>
        <w:rPr>
          <w:rFonts w:hint="eastAsia"/>
        </w:rPr>
        <w:t>必须修改</w:t>
      </w:r>
      <w:r>
        <w:rPr>
          <w:rFonts w:hint="eastAsia"/>
        </w:rPr>
        <w:t>myid</w:t>
      </w:r>
      <w:r>
        <w:rPr>
          <w:rFonts w:hint="eastAsia"/>
        </w:rPr>
        <w:t>否则哨兵不起作用</w:t>
      </w:r>
    </w:p>
    <w:p w14:paraId="059902B9" w14:textId="7F1B68DC" w:rsidR="00585629" w:rsidRDefault="00585629" w:rsidP="00BC337B">
      <w:pPr>
        <w:pStyle w:val="a8"/>
        <w:numPr>
          <w:ilvl w:val="1"/>
          <w:numId w:val="22"/>
        </w:numPr>
        <w:ind w:firstLineChars="0"/>
        <w:jc w:val="both"/>
      </w:pPr>
      <w:r>
        <w:rPr>
          <w:rFonts w:hint="eastAsia"/>
        </w:rPr>
        <w:t>修改哨兵端口</w:t>
      </w:r>
      <w:r>
        <w:rPr>
          <w:rFonts w:hint="eastAsia"/>
        </w:rPr>
        <w:t xml:space="preserve"> </w:t>
      </w:r>
      <w:r>
        <w:t>26380</w:t>
      </w:r>
    </w:p>
    <w:p w14:paraId="5A0A269B" w14:textId="2F258401" w:rsidR="00585629" w:rsidRDefault="007137EF" w:rsidP="002942E0">
      <w:pPr>
        <w:pStyle w:val="3"/>
        <w:ind w:left="240"/>
      </w:pPr>
      <w:r>
        <w:rPr>
          <w:rFonts w:hint="eastAsia"/>
        </w:rPr>
        <w:t>构建</w:t>
      </w:r>
      <w:r w:rsidR="00585629">
        <w:rPr>
          <w:rFonts w:hint="eastAsia"/>
        </w:rPr>
        <w:t>6</w:t>
      </w:r>
      <w:r w:rsidR="00585629">
        <w:t>381</w:t>
      </w:r>
      <w:r w:rsidR="00585629">
        <w:rPr>
          <w:rFonts w:hint="eastAsia"/>
        </w:rPr>
        <w:t>哨兵</w:t>
      </w:r>
    </w:p>
    <w:p w14:paraId="5277F960" w14:textId="77777777" w:rsidR="00585629" w:rsidRDefault="00585629" w:rsidP="0058562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采用全新的配置文件进行哨兵的配置</w:t>
      </w:r>
    </w:p>
    <w:p w14:paraId="5FA6B562" w14:textId="77777777" w:rsidR="00585629" w:rsidRDefault="00585629" w:rsidP="00EE5BB9">
      <w:pPr>
        <w:pStyle w:val="4"/>
      </w:pPr>
      <w:r>
        <w:rPr>
          <w:rFonts w:hint="eastAsia"/>
        </w:rPr>
        <w:t>关闭保护模式</w:t>
      </w:r>
    </w:p>
    <w:p w14:paraId="198964D1" w14:textId="77777777" w:rsidR="00585629" w:rsidRDefault="00585629" w:rsidP="00585629">
      <w:pPr>
        <w:ind w:left="780"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只有关闭保护模式</w:t>
      </w:r>
      <w:r>
        <w:rPr>
          <w:rFonts w:hint="eastAsia"/>
        </w:rPr>
        <w:t>,</w:t>
      </w:r>
      <w:r>
        <w:rPr>
          <w:rFonts w:hint="eastAsia"/>
        </w:rPr>
        <w:t>哨兵与哨兵之间才能相互通信</w:t>
      </w:r>
    </w:p>
    <w:p w14:paraId="46ED7533" w14:textId="77777777" w:rsidR="00585629" w:rsidRDefault="00585629" w:rsidP="002942E0">
      <w:pPr>
        <w:pStyle w:val="af7"/>
      </w:pPr>
      <w:r>
        <w:drawing>
          <wp:inline distT="0" distB="0" distL="0" distR="0" wp14:anchorId="3BC5A911" wp14:editId="7CCE7992">
            <wp:extent cx="5168558" cy="1678502"/>
            <wp:effectExtent l="25400" t="25400" r="0" b="0"/>
            <wp:docPr id="1075" name="图片 1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03749" cy="16899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B6061D" w14:textId="77777777" w:rsidR="00585629" w:rsidRDefault="00585629" w:rsidP="00EE5BB9">
      <w:pPr>
        <w:pStyle w:val="4"/>
      </w:pPr>
      <w:r>
        <w:rPr>
          <w:rFonts w:hint="eastAsia"/>
        </w:rPr>
        <w:lastRenderedPageBreak/>
        <w:t>修改端口</w:t>
      </w:r>
    </w:p>
    <w:p w14:paraId="48153F2E" w14:textId="77777777" w:rsidR="00585629" w:rsidRDefault="00585629" w:rsidP="002942E0">
      <w:pPr>
        <w:pStyle w:val="af7"/>
      </w:pPr>
      <w:r>
        <w:drawing>
          <wp:inline distT="0" distB="0" distL="0" distR="0" wp14:anchorId="2B922C32" wp14:editId="21B648C4">
            <wp:extent cx="5274310" cy="852805"/>
            <wp:effectExtent l="19050" t="19050" r="21590" b="23495"/>
            <wp:docPr id="1076" name="图片 1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28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25ADD6" w14:textId="77777777" w:rsidR="00585629" w:rsidRDefault="00585629" w:rsidP="00EE5BB9">
      <w:pPr>
        <w:pStyle w:val="4"/>
      </w:pPr>
      <w:r>
        <w:rPr>
          <w:rFonts w:hint="eastAsia"/>
        </w:rPr>
        <w:t>配置主机</w:t>
      </w:r>
      <w:r>
        <w:rPr>
          <w:rFonts w:hint="eastAsia"/>
        </w:rPr>
        <w:t xml:space="preserve"> </w:t>
      </w:r>
      <w:r>
        <w:rPr>
          <w:rFonts w:hint="eastAsia"/>
        </w:rPr>
        <w:t>端口</w:t>
      </w:r>
      <w:r>
        <w:rPr>
          <w:rFonts w:hint="eastAsia"/>
        </w:rPr>
        <w:t xml:space="preserve"> </w:t>
      </w:r>
      <w:r>
        <w:rPr>
          <w:rFonts w:hint="eastAsia"/>
        </w:rPr>
        <w:t>推选数</w:t>
      </w:r>
    </w:p>
    <w:p w14:paraId="2A8ADAB0" w14:textId="77777777" w:rsidR="00585629" w:rsidRDefault="00585629" w:rsidP="002942E0">
      <w:pPr>
        <w:pStyle w:val="af7"/>
      </w:pPr>
      <w:r>
        <w:drawing>
          <wp:inline distT="0" distB="0" distL="0" distR="0" wp14:anchorId="69124F6F" wp14:editId="7E7E330E">
            <wp:extent cx="5274310" cy="1134745"/>
            <wp:effectExtent l="19050" t="19050" r="21590" b="27305"/>
            <wp:docPr id="1077" name="图片 1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47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453CD" w14:textId="77777777" w:rsidR="00585629" w:rsidRDefault="00585629" w:rsidP="00585629">
      <w:pPr>
        <w:ind w:firstLineChars="0" w:firstLine="0"/>
      </w:pPr>
    </w:p>
    <w:p w14:paraId="573FAC59" w14:textId="77777777" w:rsidR="00585629" w:rsidRDefault="00585629" w:rsidP="00EE5BB9">
      <w:pPr>
        <w:pStyle w:val="4"/>
      </w:pPr>
      <w:r>
        <w:rPr>
          <w:rFonts w:hint="eastAsia"/>
        </w:rPr>
        <w:t>修改推选时间</w:t>
      </w:r>
    </w:p>
    <w:p w14:paraId="40C3BA1C" w14:textId="77777777" w:rsidR="00585629" w:rsidRDefault="00585629" w:rsidP="00585629">
      <w:pPr>
        <w:ind w:left="360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修改推选时间为了测试方便</w:t>
      </w:r>
      <w:r>
        <w:rPr>
          <w:rFonts w:hint="eastAsia"/>
        </w:rPr>
        <w:t>.</w:t>
      </w:r>
      <w:r>
        <w:rPr>
          <w:rFonts w:hint="eastAsia"/>
        </w:rPr>
        <w:t>否则等待时间较长</w:t>
      </w:r>
      <w:r>
        <w:rPr>
          <w:rFonts w:hint="eastAsia"/>
        </w:rPr>
        <w:t>.</w:t>
      </w:r>
      <w:r>
        <w:rPr>
          <w:rFonts w:hint="eastAsia"/>
        </w:rPr>
        <w:t>一般采用默认的时间</w:t>
      </w:r>
      <w:r>
        <w:rPr>
          <w:rFonts w:hint="eastAsia"/>
        </w:rPr>
        <w:t>,</w:t>
      </w:r>
      <w:r>
        <w:rPr>
          <w:rFonts w:hint="eastAsia"/>
        </w:rPr>
        <w:t>无需修改</w:t>
      </w:r>
      <w:r>
        <w:rPr>
          <w:rFonts w:hint="eastAsia"/>
        </w:rPr>
        <w:t>.</w:t>
      </w:r>
    </w:p>
    <w:p w14:paraId="2FC78D9A" w14:textId="77777777" w:rsidR="00585629" w:rsidRDefault="00585629" w:rsidP="002942E0">
      <w:pPr>
        <w:pStyle w:val="af7"/>
      </w:pPr>
      <w:r>
        <w:drawing>
          <wp:inline distT="0" distB="0" distL="0" distR="0" wp14:anchorId="4A79A934" wp14:editId="385D1951">
            <wp:extent cx="5274310" cy="661035"/>
            <wp:effectExtent l="19050" t="19050" r="21590" b="24765"/>
            <wp:docPr id="1078" name="图片 1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1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902716" w14:textId="77777777" w:rsidR="00585629" w:rsidRDefault="00585629" w:rsidP="00585629">
      <w:pPr>
        <w:ind w:left="360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t>10</w:t>
      </w:r>
      <w:r>
        <w:rPr>
          <w:rFonts w:hint="eastAsia"/>
        </w:rPr>
        <w:t>秒没有检测到主机</w:t>
      </w:r>
      <w:r>
        <w:rPr>
          <w:rFonts w:hint="eastAsia"/>
        </w:rPr>
        <w:t>,</w:t>
      </w:r>
      <w:r>
        <w:rPr>
          <w:rFonts w:hint="eastAsia"/>
        </w:rPr>
        <w:t>则进行推选</w:t>
      </w:r>
      <w:r>
        <w:rPr>
          <w:rFonts w:hint="eastAsia"/>
        </w:rPr>
        <w:t>.</w:t>
      </w:r>
    </w:p>
    <w:p w14:paraId="46B60D41" w14:textId="77777777" w:rsidR="00585629" w:rsidRDefault="00585629" w:rsidP="006064EC">
      <w:pPr>
        <w:pStyle w:val="3"/>
        <w:ind w:left="240"/>
      </w:pPr>
      <w:r>
        <w:rPr>
          <w:rFonts w:hint="eastAsia"/>
        </w:rPr>
        <w:t>多个哨兵启动</w:t>
      </w:r>
    </w:p>
    <w:p w14:paraId="51274656" w14:textId="77777777" w:rsidR="00585629" w:rsidRDefault="00585629" w:rsidP="0058562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AC23545" w14:textId="77777777" w:rsidR="00585629" w:rsidRDefault="00585629" w:rsidP="00585629">
      <w:pPr>
        <w:ind w:firstLine="480"/>
      </w:pPr>
      <w:r>
        <w:rPr>
          <w:rFonts w:hint="eastAsia"/>
        </w:rPr>
        <w:t>当多个哨兵启动后</w:t>
      </w:r>
      <w:r>
        <w:rPr>
          <w:rFonts w:hint="eastAsia"/>
        </w:rPr>
        <w:t>,</w:t>
      </w:r>
      <w:r>
        <w:rPr>
          <w:rFonts w:hint="eastAsia"/>
        </w:rPr>
        <w:t>哨兵与哨兵之间能够形成通信</w:t>
      </w:r>
      <w:r>
        <w:rPr>
          <w:rFonts w:hint="eastAsia"/>
        </w:rPr>
        <w:t>.</w:t>
      </w:r>
      <w:r>
        <w:rPr>
          <w:rFonts w:hint="eastAsia"/>
        </w:rPr>
        <w:t>并且相互通知</w:t>
      </w:r>
      <w:r>
        <w:rPr>
          <w:rFonts w:hint="eastAsia"/>
        </w:rPr>
        <w:t>.</w:t>
      </w:r>
    </w:p>
    <w:p w14:paraId="252A227F" w14:textId="07AA45E3" w:rsidR="00585629" w:rsidRDefault="00585629" w:rsidP="006064EC">
      <w:pPr>
        <w:pStyle w:val="af7"/>
      </w:pPr>
      <w:r>
        <w:lastRenderedPageBreak/>
        <w:drawing>
          <wp:inline distT="0" distB="0" distL="0" distR="0" wp14:anchorId="66A101B4" wp14:editId="49CB48F5">
            <wp:extent cx="5274310" cy="1297305"/>
            <wp:effectExtent l="19050" t="19050" r="21590" b="17145"/>
            <wp:docPr id="1079" name="图片 10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73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7A1696" w14:textId="77777777" w:rsidR="00585629" w:rsidRDefault="00585629" w:rsidP="00585629">
      <w:pPr>
        <w:ind w:firstLine="480"/>
      </w:pPr>
      <w:r>
        <w:rPr>
          <w:rFonts w:hint="eastAsia"/>
        </w:rPr>
        <w:t>当主机宕机后</w:t>
      </w:r>
      <w:r>
        <w:rPr>
          <w:rFonts w:hint="eastAsia"/>
        </w:rPr>
        <w:t>,</w:t>
      </w:r>
      <w:r>
        <w:rPr>
          <w:rFonts w:hint="eastAsia"/>
        </w:rPr>
        <w:t>哨兵进入推选状态</w:t>
      </w:r>
      <w:r>
        <w:rPr>
          <w:rFonts w:hint="eastAsia"/>
        </w:rPr>
        <w:t>.</w:t>
      </w:r>
      <w:r>
        <w:rPr>
          <w:rFonts w:hint="eastAsia"/>
        </w:rPr>
        <w:t>图中表述推选的结果</w:t>
      </w:r>
      <w:r>
        <w:rPr>
          <w:rFonts w:hint="eastAsia"/>
        </w:rPr>
        <w:t>.</w:t>
      </w:r>
    </w:p>
    <w:p w14:paraId="52C15806" w14:textId="77777777" w:rsidR="00585629" w:rsidRDefault="00585629" w:rsidP="006064EC">
      <w:pPr>
        <w:pStyle w:val="3"/>
        <w:ind w:left="240"/>
      </w:pPr>
      <w:r>
        <w:rPr>
          <w:rFonts w:hint="eastAsia"/>
        </w:rPr>
        <w:t>哨兵搭建注意事项</w:t>
      </w:r>
    </w:p>
    <w:p w14:paraId="5E5ACEB8" w14:textId="77777777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测试单台哨兵是否有效</w:t>
      </w:r>
      <w:r>
        <w:rPr>
          <w:rFonts w:hint="eastAsia"/>
        </w:rPr>
        <w:t>.</w:t>
      </w:r>
    </w:p>
    <w:p w14:paraId="5CB9624D" w14:textId="77777777" w:rsidR="00585629" w:rsidRDefault="00585629" w:rsidP="00BC337B">
      <w:pPr>
        <w:pStyle w:val="a8"/>
        <w:numPr>
          <w:ilvl w:val="1"/>
          <w:numId w:val="23"/>
        </w:numPr>
        <w:ind w:firstLineChars="0"/>
        <w:jc w:val="both"/>
      </w:pPr>
      <w:r>
        <w:rPr>
          <w:rFonts w:hint="eastAsia"/>
        </w:rPr>
        <w:t>检测防火墙是否关闭</w:t>
      </w:r>
    </w:p>
    <w:p w14:paraId="4EFD0EAC" w14:textId="77777777" w:rsidR="00585629" w:rsidRPr="00D614F8" w:rsidRDefault="00585629" w:rsidP="00BC337B">
      <w:pPr>
        <w:pStyle w:val="a8"/>
        <w:numPr>
          <w:ilvl w:val="1"/>
          <w:numId w:val="23"/>
        </w:numPr>
        <w:ind w:firstLineChars="0"/>
        <w:jc w:val="both"/>
        <w:rPr>
          <w:b/>
          <w:color w:val="FF0000"/>
        </w:rPr>
      </w:pPr>
      <w:r w:rsidRPr="00D614F8">
        <w:rPr>
          <w:rFonts w:hint="eastAsia"/>
          <w:b/>
          <w:color w:val="FF0000"/>
        </w:rPr>
        <w:t>远程保护是否关闭</w:t>
      </w:r>
    </w:p>
    <w:p w14:paraId="5D28A922" w14:textId="77777777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修改端口</w:t>
      </w:r>
    </w:p>
    <w:p w14:paraId="7BED7695" w14:textId="77777777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修改</w:t>
      </w:r>
      <w:r>
        <w:rPr>
          <w:rFonts w:hint="eastAsia"/>
        </w:rPr>
        <w:t>Myid</w:t>
      </w:r>
    </w:p>
    <w:p w14:paraId="5FEB2E49" w14:textId="59B62208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在配置之前首先将全部哨兵关闭</w:t>
      </w:r>
      <w:r>
        <w:rPr>
          <w:rFonts w:hint="eastAsia"/>
        </w:rPr>
        <w:t>.</w:t>
      </w:r>
      <w:r>
        <w:rPr>
          <w:rFonts w:hint="eastAsia"/>
        </w:rPr>
        <w:t>如果配置完成之后重启</w:t>
      </w:r>
    </w:p>
    <w:p w14:paraId="3D3B5C63" w14:textId="187C94B8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采用复制全新的哨兵文件单独配</w:t>
      </w:r>
      <w:r>
        <w:rPr>
          <w:rFonts w:hint="eastAsia"/>
        </w:rPr>
        <w:t>(</w:t>
      </w:r>
      <w:r>
        <w:rPr>
          <w:rFonts w:hint="eastAsia"/>
        </w:rPr>
        <w:t>注意主机是谁</w:t>
      </w:r>
      <w:r>
        <w:rPr>
          <w:rFonts w:hint="eastAsia"/>
        </w:rPr>
        <w:t>)</w:t>
      </w:r>
    </w:p>
    <w:p w14:paraId="29541E34" w14:textId="77777777" w:rsidR="00585629" w:rsidRDefault="00585629" w:rsidP="009B2E4D">
      <w:pPr>
        <w:pStyle w:val="2"/>
      </w:pPr>
      <w:r>
        <w:rPr>
          <w:rFonts w:hint="eastAsia"/>
        </w:rPr>
        <w:t>哨兵</w:t>
      </w:r>
      <w:r>
        <w:rPr>
          <w:rFonts w:hint="eastAsia"/>
        </w:rPr>
        <w:t>Jedis</w:t>
      </w:r>
      <w:r>
        <w:rPr>
          <w:rFonts w:hint="eastAsia"/>
        </w:rPr>
        <w:t>入门案例</w:t>
      </w:r>
    </w:p>
    <w:p w14:paraId="1B177B5F" w14:textId="77777777" w:rsidR="00585629" w:rsidRDefault="00585629" w:rsidP="0034767E">
      <w:pPr>
        <w:pStyle w:val="3"/>
        <w:ind w:left="240"/>
      </w:pPr>
      <w:r>
        <w:rPr>
          <w:rFonts w:hint="eastAsia"/>
        </w:rPr>
        <w:t>通过哨兵如何操作</w:t>
      </w:r>
      <w:r>
        <w:t>redis</w:t>
      </w:r>
    </w:p>
    <w:p w14:paraId="6EE4B41D" w14:textId="77777777" w:rsidR="00585629" w:rsidRDefault="00585629" w:rsidP="00585629">
      <w:pPr>
        <w:ind w:firstLine="480"/>
      </w:pPr>
      <w:r>
        <w:rPr>
          <w:rFonts w:hint="eastAsia"/>
        </w:rPr>
        <w:t>知识回顾</w:t>
      </w:r>
      <w:r>
        <w:rPr>
          <w:rFonts w:hint="eastAsia"/>
        </w:rPr>
        <w:t>:</w:t>
      </w:r>
    </w:p>
    <w:p w14:paraId="56DEBD1C" w14:textId="77777777" w:rsidR="00585629" w:rsidRDefault="00585629" w:rsidP="00BC337B">
      <w:pPr>
        <w:pStyle w:val="a8"/>
        <w:numPr>
          <w:ilvl w:val="0"/>
          <w:numId w:val="24"/>
        </w:numPr>
        <w:ind w:firstLineChars="0"/>
        <w:jc w:val="both"/>
      </w:pPr>
      <w:r>
        <w:rPr>
          <w:rFonts w:hint="eastAsia"/>
        </w:rPr>
        <w:t>采用</w:t>
      </w:r>
      <w:r>
        <w:rPr>
          <w:rFonts w:hint="eastAsia"/>
        </w:rPr>
        <w:t>redis</w:t>
      </w:r>
      <w:r>
        <w:rPr>
          <w:rFonts w:hint="eastAsia"/>
        </w:rPr>
        <w:t>分片技术时</w:t>
      </w:r>
      <w:r>
        <w:rPr>
          <w:rFonts w:hint="eastAsia"/>
        </w:rPr>
        <w:t>,</w:t>
      </w:r>
      <w:r>
        <w:rPr>
          <w:rFonts w:hint="eastAsia"/>
        </w:rPr>
        <w:t>每个分片其实就是真实的</w:t>
      </w:r>
      <w:r>
        <w:rPr>
          <w:rFonts w:hint="eastAsia"/>
        </w:rPr>
        <w:t>redis</w:t>
      </w:r>
      <w:r>
        <w:rPr>
          <w:rFonts w:hint="eastAsia"/>
        </w:rPr>
        <w:t>节点</w:t>
      </w:r>
      <w:r>
        <w:rPr>
          <w:rFonts w:hint="eastAsia"/>
        </w:rPr>
        <w:t>.</w:t>
      </w:r>
      <w:r>
        <w:rPr>
          <w:rFonts w:hint="eastAsia"/>
        </w:rPr>
        <w:t>操作分片其实能直接进行</w:t>
      </w:r>
      <w:r>
        <w:rPr>
          <w:rFonts w:hint="eastAsia"/>
        </w:rPr>
        <w:t>redis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操作</w:t>
      </w:r>
    </w:p>
    <w:p w14:paraId="3A09CFB0" w14:textId="77777777" w:rsidR="00585629" w:rsidRDefault="00585629" w:rsidP="00BC337B">
      <w:pPr>
        <w:pStyle w:val="a8"/>
        <w:numPr>
          <w:ilvl w:val="0"/>
          <w:numId w:val="24"/>
        </w:numPr>
        <w:ind w:firstLineChars="0"/>
        <w:jc w:val="both"/>
      </w:pPr>
      <w:r>
        <w:rPr>
          <w:rFonts w:hint="eastAsia"/>
        </w:rPr>
        <w:t>分片的缺点</w:t>
      </w:r>
      <w:r>
        <w:rPr>
          <w:rFonts w:hint="eastAsia"/>
        </w:rPr>
        <w:t>:</w:t>
      </w:r>
      <w:r>
        <w:rPr>
          <w:rFonts w:hint="eastAsia"/>
        </w:rPr>
        <w:t>不能实现高可用</w:t>
      </w:r>
    </w:p>
    <w:p w14:paraId="257157B9" w14:textId="77777777" w:rsidR="00585629" w:rsidRDefault="00585629" w:rsidP="00585629">
      <w:pPr>
        <w:ind w:firstLineChars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哨兵技术</w:t>
      </w:r>
      <w:r>
        <w:rPr>
          <w:rFonts w:hint="eastAsia"/>
        </w:rPr>
        <w:t>:</w:t>
      </w:r>
    </w:p>
    <w:p w14:paraId="083F244F" w14:textId="77777777" w:rsidR="00585629" w:rsidRDefault="00585629" w:rsidP="00BC337B">
      <w:pPr>
        <w:pStyle w:val="a8"/>
        <w:numPr>
          <w:ilvl w:val="0"/>
          <w:numId w:val="25"/>
        </w:numPr>
        <w:ind w:firstLineChars="0"/>
        <w:jc w:val="both"/>
      </w:pPr>
      <w:r>
        <w:rPr>
          <w:rFonts w:hint="eastAsia"/>
        </w:rPr>
        <w:t>可以动态的实现主机的自动切换</w:t>
      </w:r>
      <w:r>
        <w:rPr>
          <w:rFonts w:hint="eastAsia"/>
        </w:rPr>
        <w:t>.</w:t>
      </w:r>
    </w:p>
    <w:p w14:paraId="7960A4D7" w14:textId="77777777" w:rsidR="00585629" w:rsidRDefault="00585629" w:rsidP="00BC337B">
      <w:pPr>
        <w:pStyle w:val="a8"/>
        <w:numPr>
          <w:ilvl w:val="0"/>
          <w:numId w:val="25"/>
        </w:numPr>
        <w:ind w:firstLineChars="0"/>
        <w:jc w:val="both"/>
      </w:pPr>
      <w:r>
        <w:rPr>
          <w:rFonts w:hint="eastAsia"/>
        </w:rPr>
        <w:t>哨兵只负责主节点的检测工作</w:t>
      </w:r>
      <w:r>
        <w:rPr>
          <w:rFonts w:hint="eastAsia"/>
        </w:rPr>
        <w:t>.</w:t>
      </w:r>
      <w:r>
        <w:rPr>
          <w:rFonts w:hint="eastAsia"/>
        </w:rPr>
        <w:t>不能写哨兵和读哨兵</w:t>
      </w:r>
      <w:r>
        <w:rPr>
          <w:rFonts w:hint="eastAsia"/>
        </w:rPr>
        <w:t>.</w:t>
      </w:r>
      <w:r>
        <w:rPr>
          <w:rFonts w:hint="eastAsia"/>
        </w:rPr>
        <w:t>响应的操作都应该在</w:t>
      </w:r>
      <w:r>
        <w:rPr>
          <w:rFonts w:hint="eastAsia"/>
        </w:rPr>
        <w:t>redis</w:t>
      </w:r>
      <w:r>
        <w:rPr>
          <w:rFonts w:hint="eastAsia"/>
        </w:rPr>
        <w:t>节点中进行</w:t>
      </w:r>
      <w:r>
        <w:rPr>
          <w:rFonts w:hint="eastAsia"/>
        </w:rPr>
        <w:t>.</w:t>
      </w:r>
    </w:p>
    <w:p w14:paraId="0BA0CA83" w14:textId="6D2CD69E" w:rsidR="00585629" w:rsidRDefault="00585629" w:rsidP="00BC337B">
      <w:pPr>
        <w:pStyle w:val="a8"/>
        <w:numPr>
          <w:ilvl w:val="0"/>
          <w:numId w:val="25"/>
        </w:numPr>
        <w:ind w:firstLineChars="0"/>
        <w:jc w:val="both"/>
        <w:rPr>
          <w:color w:val="FF0000"/>
        </w:rPr>
      </w:pPr>
      <w:r w:rsidRPr="001D086C">
        <w:rPr>
          <w:rFonts w:hint="eastAsia"/>
          <w:color w:val="FF0000"/>
        </w:rPr>
        <w:t>当采用</w:t>
      </w:r>
      <w:r>
        <w:rPr>
          <w:rFonts w:hint="eastAsia"/>
          <w:color w:val="FF0000"/>
        </w:rPr>
        <w:t>哨兵机制时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可以通过哨兵自动发现谁是</w:t>
      </w:r>
      <w:r>
        <w:rPr>
          <w:color w:val="FF0000"/>
        </w:rPr>
        <w:t>master</w:t>
      </w:r>
      <w:r>
        <w:rPr>
          <w:rFonts w:hint="eastAsia"/>
          <w:color w:val="FF0000"/>
        </w:rPr>
        <w:t>主机</w:t>
      </w:r>
      <w:r>
        <w:rPr>
          <w:rFonts w:hint="eastAsia"/>
          <w:color w:val="FF0000"/>
        </w:rPr>
        <w:t>.</w:t>
      </w:r>
      <w:r>
        <w:rPr>
          <w:rFonts w:hint="eastAsia"/>
          <w:color w:val="FF0000"/>
        </w:rPr>
        <w:t>当用户通过哨兵进行</w:t>
      </w:r>
      <w:r>
        <w:rPr>
          <w:rFonts w:hint="eastAsia"/>
          <w:color w:val="FF0000"/>
        </w:rPr>
        <w:t>set</w:t>
      </w:r>
      <w:r>
        <w:rPr>
          <w:rFonts w:hint="eastAsia"/>
          <w:color w:val="FF0000"/>
        </w:rPr>
        <w:t>操作时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内部哨兵将</w:t>
      </w:r>
      <w:r>
        <w:rPr>
          <w:rFonts w:hint="eastAsia"/>
          <w:color w:val="FF0000"/>
        </w:rPr>
        <w:t>set</w:t>
      </w:r>
      <w:r>
        <w:rPr>
          <w:rFonts w:hint="eastAsia"/>
          <w:color w:val="FF0000"/>
        </w:rPr>
        <w:t>操作交给</w:t>
      </w:r>
      <w:r>
        <w:rPr>
          <w:rFonts w:hint="eastAsia"/>
          <w:color w:val="FF0000"/>
        </w:rPr>
        <w:t>redis</w:t>
      </w:r>
      <w:r>
        <w:rPr>
          <w:rFonts w:hint="eastAsia"/>
          <w:color w:val="FF0000"/>
        </w:rPr>
        <w:t>节点中的</w:t>
      </w:r>
      <w:r>
        <w:rPr>
          <w:rFonts w:hint="eastAsia"/>
          <w:color w:val="FF0000"/>
        </w:rPr>
        <w:t>master</w:t>
      </w:r>
      <w:r>
        <w:rPr>
          <w:rFonts w:hint="eastAsia"/>
          <w:color w:val="FF0000"/>
        </w:rPr>
        <w:t>进行执行</w:t>
      </w:r>
      <w:r>
        <w:rPr>
          <w:rFonts w:hint="eastAsia"/>
          <w:color w:val="FF0000"/>
        </w:rPr>
        <w:t>.</w:t>
      </w:r>
      <w:r>
        <w:rPr>
          <w:rFonts w:hint="eastAsia"/>
          <w:color w:val="FF0000"/>
        </w:rPr>
        <w:t>哨兵起到一个中转作用</w:t>
      </w:r>
      <w:r w:rsidR="00BA140E">
        <w:rPr>
          <w:rFonts w:hint="eastAsia"/>
          <w:color w:val="FF0000"/>
        </w:rPr>
        <w:t>。</w:t>
      </w:r>
    </w:p>
    <w:p w14:paraId="3285C78D" w14:textId="77777777" w:rsidR="00585629" w:rsidRDefault="00585629" w:rsidP="00F348E0">
      <w:pPr>
        <w:pStyle w:val="3"/>
        <w:ind w:left="240"/>
      </w:pPr>
      <w:r>
        <w:rPr>
          <w:rFonts w:hint="eastAsia"/>
        </w:rPr>
        <w:lastRenderedPageBreak/>
        <w:t>哨兵</w:t>
      </w:r>
      <w:r>
        <w:rPr>
          <w:rFonts w:hint="eastAsia"/>
        </w:rPr>
        <w:t>jedis</w:t>
      </w:r>
      <w:r>
        <w:rPr>
          <w:rFonts w:hint="eastAsia"/>
        </w:rPr>
        <w:t>测试</w:t>
      </w:r>
    </w:p>
    <w:p w14:paraId="51453C65" w14:textId="77777777" w:rsidR="00585629" w:rsidRDefault="00585629" w:rsidP="00585629">
      <w:pPr>
        <w:pStyle w:val="aa"/>
      </w:pPr>
      <w:r>
        <w:t>@Test</w:t>
      </w:r>
    </w:p>
    <w:p w14:paraId="682AD62A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</w:t>
      </w:r>
      <w:r w:rsidRPr="00585629">
        <w:rPr>
          <w:color w:val="000000"/>
          <w:highlight w:val="lightGray"/>
        </w:rPr>
        <w:t>test03</w:t>
      </w:r>
      <w:r>
        <w:rPr>
          <w:color w:val="000000"/>
        </w:rPr>
        <w:t>(){</w:t>
      </w:r>
    </w:p>
    <w:p w14:paraId="4E67038A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定义哨兵set集合</w:t>
      </w:r>
    </w:p>
    <w:p w14:paraId="60FFAFC1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et&lt;String&gt; </w:t>
      </w:r>
      <w:r>
        <w:rPr>
          <w:color w:val="6A3E3E"/>
        </w:rPr>
        <w:t>sets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Set&lt;String&gt;();</w:t>
      </w:r>
    </w:p>
    <w:p w14:paraId="4C066B29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D49DAE3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向集合中加入哨兵节点</w:t>
      </w:r>
    </w:p>
    <w:p w14:paraId="055F0BE3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ets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ostAndPort(</w:t>
      </w:r>
      <w:r>
        <w:rPr>
          <w:color w:val="2A00FF"/>
        </w:rPr>
        <w:t>"192.168.126.142"</w:t>
      </w:r>
      <w:r>
        <w:rPr>
          <w:color w:val="000000"/>
        </w:rPr>
        <w:t>,26379).toString());</w:t>
      </w:r>
    </w:p>
    <w:p w14:paraId="2A57B9A4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ets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ostAndPort(</w:t>
      </w:r>
      <w:r>
        <w:rPr>
          <w:color w:val="2A00FF"/>
        </w:rPr>
        <w:t>"192.168.126.142"</w:t>
      </w:r>
      <w:r>
        <w:rPr>
          <w:color w:val="000000"/>
        </w:rPr>
        <w:t>,26380).toString());</w:t>
      </w:r>
    </w:p>
    <w:p w14:paraId="02798892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ets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ostAndPort(</w:t>
      </w:r>
      <w:r>
        <w:rPr>
          <w:color w:val="2A00FF"/>
        </w:rPr>
        <w:t>"192.168.126.142"</w:t>
      </w:r>
      <w:r>
        <w:rPr>
          <w:color w:val="000000"/>
        </w:rPr>
        <w:t>,26381).toString());</w:t>
      </w:r>
    </w:p>
    <w:p w14:paraId="0B79012A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定义哨兵连接池   参数编辑哨兵名称</w:t>
      </w:r>
    </w:p>
    <w:p w14:paraId="3C2E5D9C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JedisSentinelPool </w:t>
      </w:r>
      <w:r>
        <w:rPr>
          <w:color w:val="6A3E3E"/>
          <w:u w:val="single"/>
        </w:rPr>
        <w:t>sentinelPool</w:t>
      </w:r>
      <w:r>
        <w:rPr>
          <w:color w:val="000000"/>
        </w:rPr>
        <w:t xml:space="preserve"> = </w:t>
      </w:r>
    </w:p>
    <w:p w14:paraId="59CA00BA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JedisSentinelPool(</w:t>
      </w:r>
      <w:r>
        <w:rPr>
          <w:color w:val="2A00FF"/>
        </w:rPr>
        <w:t>"mymaster"</w:t>
      </w:r>
      <w:r>
        <w:rPr>
          <w:color w:val="000000"/>
        </w:rPr>
        <w:t xml:space="preserve">, </w:t>
      </w:r>
      <w:r>
        <w:rPr>
          <w:color w:val="6A3E3E"/>
        </w:rPr>
        <w:t>sets</w:t>
      </w:r>
      <w:r>
        <w:rPr>
          <w:color w:val="000000"/>
        </w:rPr>
        <w:t>);</w:t>
      </w:r>
    </w:p>
    <w:p w14:paraId="358AD309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插入数据</w:t>
      </w:r>
    </w:p>
    <w:p w14:paraId="29CED697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 Jedis </w:t>
      </w:r>
      <w:r>
        <w:rPr>
          <w:color w:val="6A3E3E"/>
        </w:rPr>
        <w:t>jedis</w:t>
      </w:r>
      <w:r>
        <w:rPr>
          <w:color w:val="000000"/>
        </w:rPr>
        <w:t xml:space="preserve"> = </w:t>
      </w:r>
      <w:r>
        <w:rPr>
          <w:color w:val="6A3E3E"/>
        </w:rPr>
        <w:t>sentinelPool</w:t>
      </w:r>
      <w:r>
        <w:rPr>
          <w:color w:val="000000"/>
        </w:rPr>
        <w:t>.getResource();</w:t>
      </w:r>
    </w:p>
    <w:p w14:paraId="7F0B1BEB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6A3E3E"/>
        </w:rPr>
        <w:t>jedis</w:t>
      </w:r>
      <w:r>
        <w:rPr>
          <w:color w:val="000000"/>
        </w:rPr>
        <w:t>.set(</w:t>
      </w:r>
      <w:r>
        <w:rPr>
          <w:color w:val="2A00FF"/>
        </w:rPr>
        <w:t>"1709"</w:t>
      </w:r>
      <w:r>
        <w:rPr>
          <w:color w:val="000000"/>
        </w:rPr>
        <w:t xml:space="preserve">, </w:t>
      </w:r>
      <w:r>
        <w:rPr>
          <w:color w:val="2A00FF"/>
        </w:rPr>
        <w:t>"哨兵测试"</w:t>
      </w:r>
      <w:r>
        <w:rPr>
          <w:color w:val="000000"/>
        </w:rPr>
        <w:t>);</w:t>
      </w:r>
    </w:p>
    <w:p w14:paraId="683B07FF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3F7F5F"/>
        </w:rPr>
        <w:t>//5输出结果</w:t>
      </w:r>
    </w:p>
    <w:p w14:paraId="3BAEA4C4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 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jedis</w:t>
      </w:r>
      <w:r>
        <w:rPr>
          <w:color w:val="000000"/>
        </w:rPr>
        <w:t>.get(</w:t>
      </w:r>
      <w:r>
        <w:rPr>
          <w:color w:val="2A00FF"/>
        </w:rPr>
        <w:t>"1709"</w:t>
      </w:r>
      <w:r>
        <w:rPr>
          <w:color w:val="000000"/>
        </w:rPr>
        <w:t>));</w:t>
      </w:r>
    </w:p>
    <w:p w14:paraId="66D6FC1A" w14:textId="6F2EF0A9" w:rsidR="00585629" w:rsidRDefault="00585629" w:rsidP="00F348E0">
      <w:pPr>
        <w:pStyle w:val="aa"/>
      </w:pPr>
      <w:r>
        <w:rPr>
          <w:color w:val="000000"/>
        </w:rPr>
        <w:tab/>
        <w:t>}</w:t>
      </w:r>
    </w:p>
    <w:p w14:paraId="60926E20" w14:textId="77777777" w:rsidR="00585629" w:rsidRDefault="00585629" w:rsidP="00F348E0">
      <w:pPr>
        <w:pStyle w:val="2"/>
      </w:pPr>
      <w:r>
        <w:rPr>
          <w:rFonts w:hint="eastAsia"/>
        </w:rPr>
        <w:t>Sping</w:t>
      </w:r>
      <w:r>
        <w:rPr>
          <w:rFonts w:hint="eastAsia"/>
        </w:rPr>
        <w:t>整合哨兵</w:t>
      </w:r>
    </w:p>
    <w:p w14:paraId="6C97A50D" w14:textId="77777777" w:rsidR="00585629" w:rsidRDefault="00585629" w:rsidP="00F348E0">
      <w:pPr>
        <w:pStyle w:val="3"/>
        <w:ind w:left="240"/>
      </w:pPr>
      <w:r>
        <w:rPr>
          <w:rFonts w:hint="eastAsia"/>
        </w:rPr>
        <w:t>编辑哨兵配置文件</w:t>
      </w:r>
    </w:p>
    <w:p w14:paraId="10A3E55A" w14:textId="77777777" w:rsidR="00585629" w:rsidRDefault="00585629" w:rsidP="00F348E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哨兵的配置文件放入项目中</w:t>
      </w:r>
      <w:r>
        <w:rPr>
          <w:rFonts w:hint="eastAsia"/>
        </w:rPr>
        <w:t>spring</w:t>
      </w:r>
      <w:r>
        <w:rPr>
          <w:rFonts w:hint="eastAsia"/>
        </w:rPr>
        <w:t>文件夹下</w:t>
      </w:r>
      <w:r>
        <w:rPr>
          <w:rFonts w:hint="eastAsia"/>
        </w:rPr>
        <w:t>.</w:t>
      </w:r>
    </w:p>
    <w:p w14:paraId="43DB169F" w14:textId="76D385FE" w:rsidR="00585629" w:rsidRPr="0020376F" w:rsidRDefault="00585629" w:rsidP="00F348E0">
      <w:pPr>
        <w:ind w:firstLine="480"/>
        <w:rPr>
          <w:color w:val="FF0000"/>
        </w:rPr>
      </w:pPr>
      <w:r w:rsidRPr="0020376F">
        <w:rPr>
          <w:rFonts w:hint="eastAsia"/>
          <w:color w:val="FF0000"/>
        </w:rPr>
        <w:t>注意将由于分片的配置文件删除或者修改名称</w:t>
      </w:r>
      <w:r w:rsidRPr="0020376F">
        <w:rPr>
          <w:rFonts w:hint="eastAsia"/>
          <w:color w:val="FF0000"/>
        </w:rPr>
        <w:t>.</w:t>
      </w:r>
    </w:p>
    <w:p w14:paraId="46FF9F03" w14:textId="77777777" w:rsidR="00585629" w:rsidRDefault="00585629" w:rsidP="00585629">
      <w:pPr>
        <w:pStyle w:val="aa"/>
      </w:pPr>
      <w:r>
        <w:t>&lt;!--定义连接池  --&gt;</w:t>
      </w:r>
    </w:p>
    <w:p w14:paraId="57841A58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SentinelPool"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SentinelPool"</w:t>
      </w:r>
      <w:r>
        <w:t>&gt;</w:t>
      </w:r>
    </w:p>
    <w:p w14:paraId="01F37D29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t xml:space="preserve"> 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sentinel.masterName}"</w:t>
      </w:r>
      <w:r>
        <w:t>/&gt;</w:t>
      </w:r>
    </w:p>
    <w:p w14:paraId="7515438A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structor-arg</w:t>
      </w:r>
      <w:r>
        <w:t xml:space="preserve"> 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t>&gt;</w:t>
      </w:r>
    </w:p>
    <w:p w14:paraId="4BCD076F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t</w:t>
      </w:r>
      <w:r>
        <w:t>&gt;</w:t>
      </w:r>
    </w:p>
    <w:p w14:paraId="13A3194D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alue</w:t>
      </w:r>
      <w:r>
        <w:t>&gt;</w:t>
      </w:r>
      <w:r>
        <w:rPr>
          <w:color w:val="000000"/>
        </w:rPr>
        <w:t>${redis.sentinel.host1}</w:t>
      </w:r>
      <w:r>
        <w:t>&lt;/</w:t>
      </w:r>
      <w:r>
        <w:rPr>
          <w:color w:val="3F7F7F"/>
        </w:rPr>
        <w:t>value</w:t>
      </w:r>
      <w:r>
        <w:t>&gt;</w:t>
      </w:r>
    </w:p>
    <w:p w14:paraId="730E48A1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alue</w:t>
      </w:r>
      <w:r>
        <w:t>&gt;</w:t>
      </w:r>
      <w:r>
        <w:rPr>
          <w:color w:val="000000"/>
        </w:rPr>
        <w:t>${redis.sentinel.host2}</w:t>
      </w:r>
      <w:r>
        <w:t>&lt;/</w:t>
      </w:r>
      <w:r>
        <w:rPr>
          <w:color w:val="3F7F7F"/>
        </w:rPr>
        <w:t>value</w:t>
      </w:r>
      <w:r>
        <w:t>&gt;</w:t>
      </w:r>
    </w:p>
    <w:p w14:paraId="06054865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alue</w:t>
      </w:r>
      <w:r>
        <w:t>&gt;</w:t>
      </w:r>
      <w:r>
        <w:rPr>
          <w:color w:val="000000"/>
        </w:rPr>
        <w:t>${redis.sentinel.host3}</w:t>
      </w:r>
      <w:r>
        <w:t>&lt;/</w:t>
      </w:r>
      <w:r>
        <w:rPr>
          <w:color w:val="3F7F7F"/>
        </w:rPr>
        <w:t>value</w:t>
      </w:r>
      <w:r>
        <w:t>&gt;</w:t>
      </w:r>
    </w:p>
    <w:p w14:paraId="13B70091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set</w:t>
      </w:r>
      <w:r>
        <w:t>&gt;</w:t>
      </w:r>
    </w:p>
    <w:p w14:paraId="6E9D8527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constructor-arg</w:t>
      </w:r>
      <w:r>
        <w:t>&gt;</w:t>
      </w:r>
    </w:p>
    <w:p w14:paraId="1A4CD102" w14:textId="2BC85231" w:rsidR="00585629" w:rsidRDefault="00585629" w:rsidP="00F348E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0FFAE87C" w14:textId="77777777" w:rsidR="00585629" w:rsidRDefault="00585629" w:rsidP="002B02DF">
      <w:pPr>
        <w:pStyle w:val="3"/>
        <w:ind w:left="240"/>
      </w:pPr>
      <w:r>
        <w:rPr>
          <w:rFonts w:hint="eastAsia"/>
        </w:rPr>
        <w:lastRenderedPageBreak/>
        <w:t>编辑</w:t>
      </w:r>
      <w:r>
        <w:rPr>
          <w:rFonts w:hint="eastAsia"/>
        </w:rPr>
        <w:t>properties</w:t>
      </w:r>
      <w:r>
        <w:rPr>
          <w:rFonts w:hint="eastAsia"/>
        </w:rPr>
        <w:t>文件</w:t>
      </w:r>
    </w:p>
    <w:p w14:paraId="27B59DB6" w14:textId="77777777" w:rsidR="00585629" w:rsidRDefault="00585629" w:rsidP="002B02DF">
      <w:pPr>
        <w:pStyle w:val="af7"/>
      </w:pPr>
      <w:r>
        <w:drawing>
          <wp:inline distT="0" distB="0" distL="0" distR="0" wp14:anchorId="16BAAE6E" wp14:editId="2351A065">
            <wp:extent cx="5194935" cy="4445501"/>
            <wp:effectExtent l="0" t="0" r="0" b="0"/>
            <wp:docPr id="1080" name="图片 1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19550" cy="44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01F96" w14:textId="77777777" w:rsidR="00585629" w:rsidRDefault="00585629" w:rsidP="002B02DF">
      <w:pPr>
        <w:pStyle w:val="3"/>
        <w:ind w:left="240"/>
      </w:pPr>
      <w:r>
        <w:rPr>
          <w:rFonts w:hint="eastAsia"/>
        </w:rPr>
        <w:t>将</w:t>
      </w:r>
      <w:r>
        <w:rPr>
          <w:rFonts w:hint="eastAsia"/>
        </w:rPr>
        <w:t>properties</w:t>
      </w:r>
      <w:r>
        <w:rPr>
          <w:rFonts w:hint="eastAsia"/>
        </w:rPr>
        <w:t>交给</w:t>
      </w:r>
      <w:r>
        <w:rPr>
          <w:rFonts w:hint="eastAsia"/>
        </w:rPr>
        <w:t>spring</w:t>
      </w:r>
      <w:r>
        <w:rPr>
          <w:rFonts w:hint="eastAsia"/>
        </w:rPr>
        <w:t>管理</w:t>
      </w:r>
    </w:p>
    <w:p w14:paraId="5178C0D7" w14:textId="77777777" w:rsidR="00585629" w:rsidRDefault="00585629" w:rsidP="00585629">
      <w:pPr>
        <w:pStyle w:val="aa"/>
      </w:pPr>
      <w:r>
        <w:t>&lt;</w:t>
      </w:r>
      <w:r w:rsidRPr="00585629">
        <w:rPr>
          <w:color w:val="3F7F7F"/>
          <w:highlight w:val="lightGray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propertyPlaceholder" </w:t>
      </w:r>
    </w:p>
    <w:p w14:paraId="208AE1FB" w14:textId="77777777" w:rsidR="00585629" w:rsidRDefault="00585629" w:rsidP="00585629">
      <w:pPr>
        <w:pStyle w:val="aa"/>
      </w:pPr>
      <w:r>
        <w:tab/>
      </w:r>
      <w:r>
        <w:rPr>
          <w:color w:val="7F007F"/>
        </w:rPr>
        <w:t>class</w:t>
      </w:r>
      <w:r>
        <w:rPr>
          <w:color w:val="000000"/>
        </w:rPr>
        <w:t>=</w:t>
      </w:r>
      <w:r>
        <w:t>"org.springframework.beans.factory.config.PropertyPlaceholderConfigurer"&gt;</w:t>
      </w:r>
    </w:p>
    <w:p w14:paraId="0B0C26EA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t>"locations"&gt;</w:t>
      </w:r>
    </w:p>
    <w:p w14:paraId="6C3D927B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list</w:t>
      </w:r>
      <w:r>
        <w:t>&gt;</w:t>
      </w:r>
    </w:p>
    <w:p w14:paraId="112970B9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alue</w:t>
      </w:r>
      <w:r>
        <w:t>&gt;</w:t>
      </w:r>
      <w:r>
        <w:rPr>
          <w:color w:val="000000"/>
        </w:rPr>
        <w:t>classpath:/property/jdbc.properties</w:t>
      </w:r>
      <w:r>
        <w:t>&lt;/</w:t>
      </w:r>
      <w:r>
        <w:rPr>
          <w:color w:val="3F7F7F"/>
        </w:rPr>
        <w:t>value</w:t>
      </w:r>
      <w:r>
        <w:t>&gt;</w:t>
      </w:r>
    </w:p>
    <w:p w14:paraId="7DD61C61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添加</w:t>
      </w:r>
      <w:r>
        <w:rPr>
          <w:color w:val="3F5FBF"/>
          <w:u w:val="single"/>
        </w:rPr>
        <w:t>redis</w:t>
      </w:r>
      <w:r>
        <w:rPr>
          <w:color w:val="3F5FBF"/>
        </w:rPr>
        <w:t>的配置文件  --&gt;</w:t>
      </w:r>
    </w:p>
    <w:p w14:paraId="1A0BB7C4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alue</w:t>
      </w:r>
      <w:r>
        <w:t>&gt;</w:t>
      </w:r>
      <w:r w:rsidRPr="001A3A56">
        <w:rPr>
          <w:b/>
          <w:color w:val="FF0000"/>
        </w:rPr>
        <w:t>classpath:/property/redis.properties</w:t>
      </w:r>
      <w:r>
        <w:t>&lt;/</w:t>
      </w:r>
      <w:r>
        <w:rPr>
          <w:color w:val="3F7F7F"/>
        </w:rPr>
        <w:t>value</w:t>
      </w:r>
      <w:r>
        <w:t>&gt;</w:t>
      </w:r>
    </w:p>
    <w:p w14:paraId="4E959DDD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list</w:t>
      </w:r>
      <w:r>
        <w:t>&gt;</w:t>
      </w:r>
    </w:p>
    <w:p w14:paraId="5CD601F2" w14:textId="77777777" w:rsidR="00585629" w:rsidRDefault="00585629" w:rsidP="00585629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property</w:t>
      </w:r>
      <w:r>
        <w:t>&gt;</w:t>
      </w:r>
    </w:p>
    <w:p w14:paraId="191598E1" w14:textId="77777777" w:rsidR="00585629" w:rsidRPr="00503DCE" w:rsidRDefault="00585629" w:rsidP="00585629">
      <w:pPr>
        <w:pStyle w:val="aa"/>
      </w:pPr>
      <w:r>
        <w:rPr>
          <w:color w:val="000000"/>
        </w:rPr>
        <w:tab/>
      </w:r>
      <w:r>
        <w:t>&lt;/</w:t>
      </w:r>
      <w:r w:rsidRPr="00585629">
        <w:rPr>
          <w:color w:val="3F7F7F"/>
          <w:highlight w:val="lightGray"/>
        </w:rPr>
        <w:t>bean</w:t>
      </w:r>
      <w:r>
        <w:t>&gt;</w:t>
      </w:r>
    </w:p>
    <w:p w14:paraId="2082F7EA" w14:textId="149DB441" w:rsidR="005C0B85" w:rsidRPr="005C0B85" w:rsidRDefault="005C0B85" w:rsidP="005C0B85">
      <w:pPr>
        <w:pStyle w:val="2"/>
        <w:rPr>
          <w:rFonts w:ascii="MS Mincho" w:eastAsia="MS Mincho" w:hAnsi="MS Mincho" w:cs="MS Mincho"/>
        </w:rPr>
      </w:pPr>
      <w:r w:rsidRPr="005C0B85">
        <w:lastRenderedPageBreak/>
        <w:t>Redis</w:t>
      </w:r>
      <w:r w:rsidRPr="005C0B85">
        <w:rPr>
          <w:rFonts w:ascii="宋体" w:cs="宋体" w:hint="eastAsia"/>
        </w:rPr>
        <w:t>集群搭建</w:t>
      </w:r>
      <w:r w:rsidRPr="005C0B85">
        <w:rPr>
          <w:rFonts w:ascii="MS Mincho" w:eastAsia="MS Mincho" w:hAnsi="MS Mincho" w:cs="MS Mincho"/>
        </w:rPr>
        <w:t> </w:t>
      </w:r>
    </w:p>
    <w:p w14:paraId="12B194AA" w14:textId="5B6D8BEC" w:rsidR="005C0B85" w:rsidRPr="005C0B85" w:rsidRDefault="005C0B85" w:rsidP="00457ECB">
      <w:pPr>
        <w:ind w:firstLine="480"/>
        <w:rPr>
          <w:rFonts w:ascii="Times" w:hAnsi="Times" w:cs="Times"/>
          <w:szCs w:val="24"/>
        </w:rPr>
      </w:pPr>
      <w:r w:rsidRPr="005C0B85">
        <w:rPr>
          <w:rFonts w:ascii="Calibri" w:cs="Calibri"/>
        </w:rPr>
        <w:t>Redis</w:t>
      </w:r>
      <w:r w:rsidRPr="005C0B85">
        <w:rPr>
          <w:rFonts w:hint="eastAsia"/>
        </w:rPr>
        <w:t>集群技术是</w:t>
      </w:r>
      <w:r w:rsidRPr="005C0B85">
        <w:rPr>
          <w:rFonts w:ascii="Calibri" w:cs="Calibri"/>
        </w:rPr>
        <w:t>redis</w:t>
      </w:r>
      <w:r w:rsidRPr="005C0B85">
        <w:t>3.0</w:t>
      </w:r>
      <w:r w:rsidRPr="005C0B85">
        <w:rPr>
          <w:rFonts w:hint="eastAsia"/>
        </w:rPr>
        <w:t>以后新加的功能。</w:t>
      </w:r>
      <w:r w:rsidRPr="005C0B85">
        <w:t xml:space="preserve"> Redis</w:t>
      </w:r>
      <w:r w:rsidRPr="005C0B85">
        <w:rPr>
          <w:rFonts w:hint="eastAsia"/>
        </w:rPr>
        <w:t>集群可以进行基本的操作，可以实现分片的功能，可以实现</w:t>
      </w:r>
      <w:r w:rsidRPr="005C0B85">
        <w:t>HA</w:t>
      </w:r>
      <w:r w:rsidRPr="005C0B85">
        <w:rPr>
          <w:rFonts w:hint="eastAsia"/>
        </w:rPr>
        <w:t>高可用</w:t>
      </w:r>
      <w:r w:rsidRPr="005C0B85">
        <w:t xml:space="preserve"> </w:t>
      </w:r>
    </w:p>
    <w:p w14:paraId="7C0C0E74" w14:textId="31E4C31A" w:rsidR="00457ECB" w:rsidRPr="00457ECB" w:rsidRDefault="005C0B85" w:rsidP="00457ECB">
      <w:pPr>
        <w:pStyle w:val="3"/>
        <w:ind w:left="240"/>
      </w:pPr>
      <w:r w:rsidRPr="00457ECB">
        <w:rPr>
          <w:rFonts w:hint="eastAsia"/>
        </w:rPr>
        <w:t>安装步骤</w:t>
      </w:r>
      <w:r w:rsidRPr="00457ECB">
        <w:t xml:space="preserve"> </w:t>
      </w:r>
    </w:p>
    <w:p w14:paraId="3BFBB656" w14:textId="77777777" w:rsidR="00457ECB" w:rsidRDefault="005C0B85" w:rsidP="00457ECB">
      <w:pPr>
        <w:ind w:firstLine="480"/>
        <w:rPr>
          <w:rFonts w:ascii="MS Mincho" w:eastAsia="MS Mincho" w:hAnsi="MS Mincho" w:cs="MS Mincho"/>
        </w:rPr>
      </w:pPr>
      <w:r w:rsidRPr="00457ECB">
        <w:rPr>
          <w:rFonts w:ascii="Calibri" w:cs="Calibri"/>
        </w:rPr>
        <w:t>redis</w:t>
      </w:r>
      <w:r w:rsidRPr="00457ECB">
        <w:rPr>
          <w:rFonts w:hint="eastAsia"/>
        </w:rPr>
        <w:t>集群搭建模式采用主流的一主</w:t>
      </w:r>
      <w:r w:rsidRPr="00457ECB">
        <w:rPr>
          <w:rFonts w:ascii="Calibri" w:cs="Calibri"/>
        </w:rPr>
        <w:t>2</w:t>
      </w:r>
      <w:r w:rsidRPr="00457ECB">
        <w:rPr>
          <w:rFonts w:hint="eastAsia"/>
        </w:rPr>
        <w:t>从技术。并且能够实现分片的功能。所以准备</w:t>
      </w:r>
      <w:r w:rsidRPr="00457ECB">
        <w:rPr>
          <w:rFonts w:ascii="Calibri" w:cs="Calibri"/>
        </w:rPr>
        <w:t>9</w:t>
      </w:r>
      <w:r w:rsidRPr="00457ECB">
        <w:rPr>
          <w:rFonts w:hint="eastAsia"/>
        </w:rPr>
        <w:t>台主机进行搭建。</w:t>
      </w:r>
      <w:r w:rsidRPr="00457ECB">
        <w:t xml:space="preserve"> </w:t>
      </w:r>
      <w:r w:rsidRPr="00457ECB">
        <w:rPr>
          <w:rFonts w:hint="eastAsia"/>
        </w:rPr>
        <w:t>端口号分别为</w:t>
      </w:r>
      <w:r w:rsidRPr="00457ECB">
        <w:t xml:space="preserve"> </w:t>
      </w:r>
      <w:r w:rsidRPr="00457ECB">
        <w:rPr>
          <w:rFonts w:ascii="Calibri" w:cs="Calibri"/>
        </w:rPr>
        <w:t>7000-</w:t>
      </w:r>
      <w:r w:rsidRPr="00457ECB">
        <w:t>7008</w:t>
      </w:r>
      <w:r w:rsidRPr="00457ECB">
        <w:rPr>
          <w:rFonts w:ascii="MS Mincho" w:eastAsia="MS Mincho" w:hAnsi="MS Mincho" w:cs="MS Mincho"/>
        </w:rPr>
        <w:t> </w:t>
      </w:r>
    </w:p>
    <w:p w14:paraId="7A82C35F" w14:textId="03AF40E1" w:rsidR="00C71693" w:rsidRPr="00C71693" w:rsidRDefault="005C0B85" w:rsidP="00C71693">
      <w:pPr>
        <w:pStyle w:val="4"/>
      </w:pPr>
      <w:r w:rsidRPr="00457ECB">
        <w:rPr>
          <w:rFonts w:hint="eastAsia"/>
        </w:rPr>
        <w:t>创建文件夹</w:t>
      </w:r>
      <w:r w:rsidRPr="00457ECB">
        <w:t xml:space="preserve"> </w:t>
      </w:r>
    </w:p>
    <w:p w14:paraId="58F6DE13" w14:textId="77777777" w:rsidR="005C0B85" w:rsidRPr="00457ECB" w:rsidRDefault="005C0B85" w:rsidP="00457ECB">
      <w:pPr>
        <w:ind w:firstLine="480"/>
        <w:rPr>
          <w:color w:val="FF0000"/>
        </w:rPr>
      </w:pPr>
      <w:r w:rsidRPr="00457ECB">
        <w:rPr>
          <w:color w:val="FF0000"/>
        </w:rPr>
        <w:t xml:space="preserve">mkdir 7000 7001 7002 7003 7004 7005 7006 7007 7008 </w:t>
      </w:r>
    </w:p>
    <w:p w14:paraId="5ED0A4E8" w14:textId="05533B0A" w:rsidR="00457ECB" w:rsidRDefault="00457ECB" w:rsidP="00457ECB">
      <w:pPr>
        <w:pStyle w:val="af7"/>
      </w:pPr>
      <w:r>
        <w:drawing>
          <wp:inline distT="0" distB="0" distL="0" distR="0" wp14:anchorId="650CB18B" wp14:editId="2DBE005D">
            <wp:extent cx="5309235" cy="1923776"/>
            <wp:effectExtent l="0" t="0" r="0" b="0"/>
            <wp:docPr id="2137" name="图片 2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1507" cy="1928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6A589C" w14:textId="77777777" w:rsidR="003A77AC" w:rsidRDefault="005C0B85" w:rsidP="00042E95">
      <w:pPr>
        <w:pStyle w:val="4"/>
      </w:pPr>
      <w:r w:rsidRPr="003A77AC">
        <w:rPr>
          <w:rFonts w:hint="eastAsia"/>
        </w:rPr>
        <w:t>拷贝</w:t>
      </w:r>
      <w:r w:rsidRPr="003A77AC">
        <w:rPr>
          <w:rFonts w:ascii="Calibri" w:cs="Calibri"/>
        </w:rPr>
        <w:t>redis.conf</w:t>
      </w:r>
      <w:r w:rsidRPr="003A77AC">
        <w:rPr>
          <w:rFonts w:hint="eastAsia"/>
        </w:rPr>
        <w:t>文件到文件夹中</w:t>
      </w:r>
    </w:p>
    <w:p w14:paraId="4C20EE04" w14:textId="547F374E" w:rsidR="003A77AC" w:rsidRPr="00AB5BED" w:rsidRDefault="005C0B85" w:rsidP="00AB5BED">
      <w:pPr>
        <w:ind w:firstLine="480"/>
        <w:rPr>
          <w:color w:val="FF0000"/>
        </w:rPr>
      </w:pPr>
      <w:r w:rsidRPr="00136597">
        <w:rPr>
          <w:color w:val="FF0000"/>
        </w:rPr>
        <w:t xml:space="preserve">cp redis.conf 7000/redis-7000.conf </w:t>
      </w:r>
    </w:p>
    <w:p w14:paraId="1E4F9737" w14:textId="7F67027F" w:rsidR="00136597" w:rsidRDefault="005C0B85" w:rsidP="00042E95">
      <w:pPr>
        <w:pStyle w:val="4"/>
      </w:pPr>
      <w:r>
        <w:rPr>
          <w:rFonts w:hint="eastAsia"/>
        </w:rPr>
        <w:t>修改配置文件参数</w:t>
      </w:r>
      <w:r>
        <w:t xml:space="preserve"> </w:t>
      </w:r>
    </w:p>
    <w:p w14:paraId="064A716D" w14:textId="6A4B6168" w:rsidR="005C0B85" w:rsidRPr="00182AF4" w:rsidRDefault="005E44AF" w:rsidP="005E44AF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1.</w:t>
      </w:r>
      <w:r w:rsidR="005C0B85" w:rsidRPr="00182AF4">
        <w:rPr>
          <w:rFonts w:ascii="Calibri" w:cs="Calibri" w:hint="eastAsia"/>
        </w:rPr>
        <w:t>注销绑定的端口号</w:t>
      </w:r>
      <w:r w:rsidR="005C0B85" w:rsidRPr="00182AF4">
        <w:rPr>
          <w:rFonts w:ascii="Calibri" w:cs="Calibri"/>
        </w:rPr>
        <w:t xml:space="preserve"> </w:t>
      </w:r>
    </w:p>
    <w:p w14:paraId="56644534" w14:textId="6E40B21F" w:rsidR="00696A9F" w:rsidRPr="005E44AF" w:rsidRDefault="00696A9F" w:rsidP="005E44AF">
      <w:pPr>
        <w:pStyle w:val="af7"/>
        <w:rPr>
          <w:rFonts w:ascii="Times" w:eastAsia="宋体" w:hAnsi="Times" w:cs="Times"/>
          <w:color w:val="000000"/>
          <w:kern w:val="0"/>
          <w:szCs w:val="24"/>
        </w:rPr>
      </w:pPr>
      <w:r>
        <w:drawing>
          <wp:inline distT="0" distB="0" distL="0" distR="0" wp14:anchorId="42FE3A42" wp14:editId="43F10744">
            <wp:extent cx="4509135" cy="1427210"/>
            <wp:effectExtent l="0" t="0" r="0" b="0"/>
            <wp:docPr id="2136" name="图片 2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7142" cy="144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E1865" w14:textId="77ECB2B0" w:rsidR="005C0B85" w:rsidRPr="00182AF4" w:rsidRDefault="00042E95" w:rsidP="00042E95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lastRenderedPageBreak/>
        <w:t>2.</w:t>
      </w:r>
      <w:r w:rsidR="005C0B85" w:rsidRPr="00182AF4">
        <w:rPr>
          <w:rFonts w:ascii="Calibri" w:cs="Calibri" w:hint="eastAsia"/>
        </w:rPr>
        <w:t>关闭保护模式</w:t>
      </w:r>
      <w:r w:rsidR="005C0B85" w:rsidRPr="00182AF4">
        <w:rPr>
          <w:rFonts w:ascii="Calibri" w:cs="Calibri"/>
        </w:rPr>
        <w:t xml:space="preserve"> </w:t>
      </w:r>
    </w:p>
    <w:p w14:paraId="0218B809" w14:textId="22998B20" w:rsidR="00042E95" w:rsidRPr="00042E95" w:rsidRDefault="00042E95" w:rsidP="00042E95">
      <w:pPr>
        <w:pStyle w:val="af7"/>
      </w:pPr>
      <w:r>
        <w:drawing>
          <wp:inline distT="0" distB="0" distL="0" distR="0" wp14:anchorId="777B0CB5" wp14:editId="1782D6C6">
            <wp:extent cx="5250578" cy="1076960"/>
            <wp:effectExtent l="0" t="0" r="0" b="0"/>
            <wp:docPr id="2135" name="图片 2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620" cy="1079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AC490" w14:textId="2B7BB6E1" w:rsidR="005C0B85" w:rsidRPr="00182AF4" w:rsidRDefault="00042E95" w:rsidP="00042E95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3.</w:t>
      </w:r>
      <w:r w:rsidR="005C0B85" w:rsidRPr="00182AF4">
        <w:rPr>
          <w:rFonts w:ascii="Calibri" w:cs="Calibri" w:hint="eastAsia"/>
        </w:rPr>
        <w:t>修改端口号</w:t>
      </w:r>
      <w:r w:rsidR="005C0B85" w:rsidRPr="00182AF4">
        <w:rPr>
          <w:rFonts w:ascii="Calibri" w:cs="Calibri"/>
        </w:rPr>
        <w:t xml:space="preserve"> </w:t>
      </w:r>
    </w:p>
    <w:p w14:paraId="3681C552" w14:textId="7DBE0099" w:rsidR="00042E95" w:rsidRPr="00042E95" w:rsidRDefault="00042E95" w:rsidP="00BE79F1">
      <w:pPr>
        <w:pStyle w:val="af7"/>
      </w:pPr>
      <w:r>
        <w:drawing>
          <wp:inline distT="0" distB="0" distL="0" distR="0" wp14:anchorId="7D29F14D" wp14:editId="3557A90C">
            <wp:extent cx="5275795" cy="1664872"/>
            <wp:effectExtent l="0" t="0" r="0" b="0"/>
            <wp:docPr id="2134" name="图片 2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318" cy="168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3BB79" w14:textId="2F8FF612" w:rsidR="005C0B85" w:rsidRPr="00182AF4" w:rsidRDefault="00941B22" w:rsidP="00941B22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4.</w:t>
      </w:r>
      <w:r w:rsidR="005C0B85" w:rsidRPr="00182AF4">
        <w:rPr>
          <w:rFonts w:ascii="Calibri" w:cs="Calibri" w:hint="eastAsia"/>
        </w:rPr>
        <w:t>后台运行开启</w:t>
      </w:r>
      <w:r w:rsidR="005C0B85" w:rsidRPr="00182AF4">
        <w:rPr>
          <w:rFonts w:ascii="Calibri" w:cs="Calibri"/>
        </w:rPr>
        <w:t xml:space="preserve"> </w:t>
      </w:r>
    </w:p>
    <w:p w14:paraId="117634B6" w14:textId="5C06B57F" w:rsidR="00BE79F1" w:rsidRPr="00042E95" w:rsidRDefault="00BE79F1" w:rsidP="00BE79F1">
      <w:pPr>
        <w:pStyle w:val="af7"/>
      </w:pPr>
      <w:r>
        <w:drawing>
          <wp:inline distT="0" distB="0" distL="0" distR="0" wp14:anchorId="086DC1B3" wp14:editId="7D652BAB">
            <wp:extent cx="5080635" cy="1928338"/>
            <wp:effectExtent l="0" t="0" r="0" b="0"/>
            <wp:docPr id="2133" name="图片 2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250" cy="194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C1835" w14:textId="1C34B44D" w:rsidR="005C0B85" w:rsidRPr="00182AF4" w:rsidRDefault="00BE79F1" w:rsidP="00BE79F1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5.</w:t>
      </w:r>
      <w:r w:rsidR="005C0B85" w:rsidRPr="00182AF4">
        <w:rPr>
          <w:rFonts w:ascii="Calibri" w:cs="Calibri" w:hint="eastAsia"/>
        </w:rPr>
        <w:t>指定</w:t>
      </w:r>
      <w:r w:rsidR="005C0B85" w:rsidRPr="00182AF4">
        <w:rPr>
          <w:rFonts w:ascii="Calibri" w:cs="Calibri"/>
        </w:rPr>
        <w:t>pid</w:t>
      </w:r>
      <w:r w:rsidR="005C0B85" w:rsidRPr="00182AF4">
        <w:rPr>
          <w:rFonts w:ascii="Calibri" w:cs="Calibri" w:hint="eastAsia"/>
        </w:rPr>
        <w:t>文件的路径</w:t>
      </w:r>
      <w:r w:rsidR="005C0B85" w:rsidRPr="00182AF4">
        <w:rPr>
          <w:rFonts w:ascii="Calibri" w:cs="Calibri"/>
        </w:rPr>
        <w:t xml:space="preserve"> </w:t>
      </w:r>
      <w:r w:rsidR="005C0B85" w:rsidRPr="00182AF4">
        <w:rPr>
          <w:rFonts w:ascii="Calibri" w:cs="Calibri" w:hint="eastAsia"/>
        </w:rPr>
        <w:t>通过绝对路径指明文件存放的位置</w:t>
      </w:r>
      <w:r w:rsidR="005C0B85" w:rsidRPr="00182AF4">
        <w:rPr>
          <w:rFonts w:ascii="Calibri" w:cs="Calibri"/>
        </w:rPr>
        <w:t xml:space="preserve"> </w:t>
      </w:r>
    </w:p>
    <w:p w14:paraId="2D492C25" w14:textId="54E10EF9" w:rsidR="00BE79F1" w:rsidRPr="00BE79F1" w:rsidRDefault="00BE79F1" w:rsidP="00BE79F1">
      <w:pPr>
        <w:pStyle w:val="af7"/>
      </w:pPr>
      <w:r>
        <w:drawing>
          <wp:inline distT="0" distB="0" distL="0" distR="0" wp14:anchorId="59083EF2" wp14:editId="75F2240E">
            <wp:extent cx="5194935" cy="783341"/>
            <wp:effectExtent l="0" t="0" r="0" b="0"/>
            <wp:docPr id="2132" name="图片 2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3728" cy="811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98765B" w14:textId="655E129D" w:rsidR="005C0B85" w:rsidRPr="00182AF4" w:rsidRDefault="005C0B85" w:rsidP="00BE79F1">
      <w:pPr>
        <w:ind w:firstLine="480"/>
        <w:rPr>
          <w:rFonts w:ascii="Calibri" w:cs="Calibri"/>
        </w:rPr>
      </w:pPr>
      <w:r w:rsidRPr="00182AF4">
        <w:rPr>
          <w:rFonts w:ascii="Calibri" w:cs="Calibri"/>
        </w:rPr>
        <w:t>6.</w:t>
      </w:r>
      <w:r w:rsidRPr="00182AF4">
        <w:rPr>
          <w:rFonts w:ascii="Calibri" w:cs="Calibri" w:hint="eastAsia"/>
        </w:rPr>
        <w:t>修改</w:t>
      </w:r>
      <w:r w:rsidRPr="00182AF4">
        <w:rPr>
          <w:rFonts w:ascii="Calibri" w:cs="Calibri"/>
        </w:rPr>
        <w:t>dump</w:t>
      </w:r>
      <w:r w:rsidRPr="00182AF4">
        <w:rPr>
          <w:rFonts w:ascii="Calibri" w:cs="Calibri" w:hint="eastAsia"/>
        </w:rPr>
        <w:t>日志文件路径</w:t>
      </w:r>
      <w:r w:rsidRPr="00182AF4">
        <w:rPr>
          <w:rFonts w:ascii="Calibri" w:cs="Calibri"/>
        </w:rPr>
        <w:t xml:space="preserve"> </w:t>
      </w:r>
      <w:r w:rsidRPr="00182AF4">
        <w:rPr>
          <w:rFonts w:ascii="Calibri" w:cs="Calibri" w:hint="eastAsia"/>
        </w:rPr>
        <w:t>如果不修改</w:t>
      </w:r>
      <w:r w:rsidRPr="00182AF4">
        <w:rPr>
          <w:rFonts w:ascii="Calibri" w:cs="Calibri"/>
        </w:rPr>
        <w:t>dump</w:t>
      </w:r>
      <w:r w:rsidRPr="00182AF4">
        <w:rPr>
          <w:rFonts w:ascii="Calibri" w:cs="Calibri" w:hint="eastAsia"/>
        </w:rPr>
        <w:t>文件那么每次的日志文件都是公用的</w:t>
      </w:r>
      <w:r w:rsidRPr="00182AF4">
        <w:rPr>
          <w:rFonts w:ascii="Calibri" w:cs="Calibri"/>
        </w:rPr>
        <w:t xml:space="preserve"> </w:t>
      </w:r>
    </w:p>
    <w:p w14:paraId="14013510" w14:textId="48F204B9" w:rsidR="005C0B85" w:rsidRDefault="005C0B85" w:rsidP="006E7F6C">
      <w:pPr>
        <w:pStyle w:val="af7"/>
      </w:pPr>
      <w:r>
        <w:lastRenderedPageBreak/>
        <w:drawing>
          <wp:inline distT="0" distB="0" distL="0" distR="0" wp14:anchorId="2821A776" wp14:editId="6BD3461D">
            <wp:extent cx="5194935" cy="1866444"/>
            <wp:effectExtent l="0" t="0" r="0" b="0"/>
            <wp:docPr id="2131" name="图片 2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6900" cy="1874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D5C8A" w14:textId="77777777" w:rsidR="005C0B85" w:rsidRPr="00182AF4" w:rsidRDefault="005C0B85" w:rsidP="00182AF4">
      <w:pPr>
        <w:ind w:firstLine="480"/>
        <w:rPr>
          <w:rFonts w:ascii="Calibri" w:cs="Calibri"/>
        </w:rPr>
      </w:pPr>
      <w:r w:rsidRPr="00182AF4">
        <w:rPr>
          <w:rFonts w:ascii="Calibri" w:cs="Calibri"/>
        </w:rPr>
        <w:t>7.</w:t>
      </w:r>
      <w:r w:rsidRPr="00182AF4">
        <w:rPr>
          <w:rFonts w:ascii="Calibri" w:cs="Calibri" w:hint="eastAsia"/>
        </w:rPr>
        <w:t>启用二进制日志</w:t>
      </w:r>
      <w:r w:rsidRPr="00182AF4">
        <w:rPr>
          <w:rFonts w:ascii="Calibri" w:cs="Calibri"/>
        </w:rPr>
        <w:t xml:space="preserve"> </w:t>
      </w:r>
    </w:p>
    <w:p w14:paraId="00DDC5CF" w14:textId="4A596C0D" w:rsidR="00941B22" w:rsidRPr="00941B22" w:rsidRDefault="00941B22" w:rsidP="0026627D">
      <w:pPr>
        <w:pStyle w:val="af7"/>
      </w:pPr>
    </w:p>
    <w:p w14:paraId="51B3D6AD" w14:textId="77777777" w:rsidR="005C0B85" w:rsidRPr="00182AF4" w:rsidRDefault="005C0B85" w:rsidP="00182AF4">
      <w:pPr>
        <w:ind w:firstLine="480"/>
        <w:rPr>
          <w:rFonts w:ascii="Calibri" w:cs="Calibri"/>
        </w:rPr>
      </w:pPr>
      <w:r w:rsidRPr="00182AF4">
        <w:rPr>
          <w:rFonts w:ascii="Calibri" w:cs="Calibri"/>
        </w:rPr>
        <w:t>8.</w:t>
      </w:r>
      <w:r w:rsidRPr="00182AF4">
        <w:rPr>
          <w:rFonts w:ascii="Calibri" w:cs="Calibri" w:hint="eastAsia"/>
        </w:rPr>
        <w:t>启用集群</w:t>
      </w:r>
      <w:r w:rsidRPr="00182AF4">
        <w:rPr>
          <w:rFonts w:ascii="Calibri" w:cs="Calibri"/>
        </w:rPr>
        <w:t xml:space="preserve"> </w:t>
      </w:r>
    </w:p>
    <w:p w14:paraId="33373B93" w14:textId="63930EEE" w:rsidR="00DD4451" w:rsidRDefault="00A218DB" w:rsidP="00A218DB">
      <w:pPr>
        <w:pStyle w:val="af7"/>
        <w:rPr>
          <w:rFonts w:ascii="Times" w:eastAsia="宋体" w:hAnsi="Times" w:cs="Times"/>
          <w:color w:val="000000"/>
          <w:kern w:val="0"/>
          <w:szCs w:val="24"/>
        </w:rPr>
      </w:pPr>
      <w:r>
        <w:drawing>
          <wp:inline distT="0" distB="0" distL="0" distR="0" wp14:anchorId="1BB0A2FF" wp14:editId="69A3CBFC">
            <wp:extent cx="5163104" cy="1841891"/>
            <wp:effectExtent l="0" t="0" r="0" b="0"/>
            <wp:docPr id="2129" name="图片 2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4103" cy="1845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AB39F" w14:textId="77777777" w:rsidR="00A218DB" w:rsidRDefault="005C0B85" w:rsidP="00182AF4">
      <w:pPr>
        <w:ind w:firstLine="480"/>
      </w:pPr>
      <w:r>
        <w:rPr>
          <w:rFonts w:ascii="Calibri" w:cs="Calibri"/>
        </w:rPr>
        <w:t>9.</w:t>
      </w:r>
      <w:r>
        <w:rPr>
          <w:rFonts w:hint="eastAsia"/>
        </w:rPr>
        <w:t>修改集群配合文件</w:t>
      </w:r>
      <w:r>
        <w:t xml:space="preserve"> </w:t>
      </w:r>
      <w:r>
        <w:rPr>
          <w:rFonts w:hint="eastAsia"/>
        </w:rPr>
        <w:t>将端口号改为</w:t>
      </w:r>
      <w:r>
        <w:rPr>
          <w:rFonts w:ascii="Calibri" w:cs="Calibri"/>
        </w:rPr>
        <w:t>7000</w:t>
      </w:r>
      <w:r>
        <w:rPr>
          <w:rFonts w:hint="eastAsia"/>
        </w:rPr>
        <w:t>，打开集群超时时间</w:t>
      </w:r>
    </w:p>
    <w:p w14:paraId="7B3F7BB1" w14:textId="531E285C" w:rsidR="005C0B85" w:rsidRDefault="005C0B85" w:rsidP="00A218DB">
      <w:pPr>
        <w:pStyle w:val="af7"/>
      </w:pPr>
      <w:r>
        <w:rPr>
          <w:rFonts w:ascii="宋体" w:hAnsi="Calibri" w:cs="宋体"/>
          <w:sz w:val="26"/>
          <w:szCs w:val="26"/>
        </w:rPr>
        <w:t xml:space="preserve"> </w:t>
      </w:r>
      <w:r w:rsidR="00A218DB">
        <w:drawing>
          <wp:inline distT="0" distB="0" distL="0" distR="0" wp14:anchorId="46FF4111" wp14:editId="33245E32">
            <wp:extent cx="5324170" cy="2555826"/>
            <wp:effectExtent l="0" t="0" r="0" b="0"/>
            <wp:docPr id="2128" name="图片 2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407" cy="2569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793521" w14:textId="77777777" w:rsidR="005C0B85" w:rsidRPr="00182AF4" w:rsidRDefault="005C0B85" w:rsidP="00182AF4">
      <w:pPr>
        <w:ind w:firstLine="480"/>
        <w:rPr>
          <w:b/>
        </w:rPr>
      </w:pPr>
      <w:r w:rsidRPr="00182AF4">
        <w:rPr>
          <w:b/>
        </w:rPr>
        <w:lastRenderedPageBreak/>
        <w:t>10.</w:t>
      </w:r>
      <w:r w:rsidRPr="00182AF4">
        <w:rPr>
          <w:rFonts w:hint="eastAsia"/>
          <w:b/>
        </w:rPr>
        <w:t>如果挂载了主从关系</w:t>
      </w:r>
      <w:r w:rsidRPr="00182AF4">
        <w:rPr>
          <w:b/>
        </w:rPr>
        <w:t xml:space="preserve"> </w:t>
      </w:r>
      <w:r w:rsidRPr="00182AF4">
        <w:rPr>
          <w:rFonts w:hint="eastAsia"/>
          <w:b/>
        </w:rPr>
        <w:t>需要删除</w:t>
      </w:r>
      <w:r w:rsidRPr="00182AF4">
        <w:rPr>
          <w:b/>
        </w:rPr>
        <w:t xml:space="preserve"> </w:t>
      </w:r>
      <w:r w:rsidRPr="00182AF4">
        <w:rPr>
          <w:rFonts w:hint="eastAsia"/>
          <w:b/>
        </w:rPr>
        <w:t>将主从挂载删除获取是注释</w:t>
      </w:r>
      <w:r w:rsidRPr="00182AF4">
        <w:rPr>
          <w:b/>
        </w:rPr>
        <w:t xml:space="preserve"> </w:t>
      </w:r>
    </w:p>
    <w:p w14:paraId="76BA035F" w14:textId="77777777" w:rsidR="00D17E6C" w:rsidRPr="00182AF4" w:rsidRDefault="005C0B85" w:rsidP="00182AF4">
      <w:pPr>
        <w:ind w:firstLine="480"/>
        <w:rPr>
          <w:b/>
        </w:rPr>
      </w:pPr>
      <w:r w:rsidRPr="00182AF4">
        <w:rPr>
          <w:b/>
        </w:rPr>
        <w:t>11.</w:t>
      </w:r>
      <w:r w:rsidRPr="00182AF4">
        <w:rPr>
          <w:rFonts w:hint="eastAsia"/>
          <w:b/>
        </w:rPr>
        <w:t>将配置文件分别拷贝到</w:t>
      </w:r>
      <w:r w:rsidRPr="00182AF4">
        <w:rPr>
          <w:b/>
        </w:rPr>
        <w:t>7001-7008</w:t>
      </w:r>
      <w:r w:rsidRPr="00182AF4">
        <w:rPr>
          <w:rFonts w:hint="eastAsia"/>
          <w:b/>
        </w:rPr>
        <w:t>中，需要修改端口号即可</w:t>
      </w:r>
    </w:p>
    <w:p w14:paraId="3DF80855" w14:textId="45EDFF9C" w:rsidR="005C0B85" w:rsidRDefault="00D17E6C" w:rsidP="00D17E6C">
      <w:pPr>
        <w:pStyle w:val="af7"/>
      </w:pPr>
      <w:r>
        <w:drawing>
          <wp:inline distT="0" distB="0" distL="0" distR="0" wp14:anchorId="5673E0BB" wp14:editId="5CC6FC8F">
            <wp:extent cx="5072074" cy="1414585"/>
            <wp:effectExtent l="0" t="0" r="0" b="0"/>
            <wp:docPr id="2126" name="图片 2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007" cy="141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C0B85">
        <w:rPr>
          <w:rFonts w:ascii="宋体" w:hAnsi="Calibri" w:cs="宋体"/>
          <w:sz w:val="26"/>
          <w:szCs w:val="26"/>
        </w:rPr>
        <w:t xml:space="preserve"> </w:t>
      </w:r>
    </w:p>
    <w:p w14:paraId="6F647A72" w14:textId="77777777" w:rsidR="005C0B85" w:rsidRPr="00182AF4" w:rsidRDefault="005C0B85" w:rsidP="00182AF4">
      <w:pPr>
        <w:ind w:firstLine="480"/>
      </w:pPr>
      <w:r w:rsidRPr="00182AF4">
        <w:rPr>
          <w:rFonts w:hint="eastAsia"/>
        </w:rPr>
        <w:t>执行以下命令可以先将文件中的全部</w:t>
      </w:r>
      <w:r w:rsidRPr="00182AF4">
        <w:t>7000</w:t>
      </w:r>
      <w:r w:rsidRPr="00182AF4">
        <w:rPr>
          <w:rFonts w:hint="eastAsia"/>
        </w:rPr>
        <w:t>修改为</w:t>
      </w:r>
      <w:r w:rsidRPr="00182AF4">
        <w:t xml:space="preserve">7001 :%s/7000/7001/g </w:t>
      </w:r>
    </w:p>
    <w:p w14:paraId="7CBA51E2" w14:textId="77777777" w:rsidR="005C0B85" w:rsidRPr="00182AF4" w:rsidRDefault="005C0B85" w:rsidP="00182AF4">
      <w:pPr>
        <w:ind w:firstLine="480"/>
      </w:pPr>
      <w:r w:rsidRPr="00182AF4">
        <w:t>12.</w:t>
      </w:r>
      <w:r w:rsidRPr="00182AF4">
        <w:rPr>
          <w:rFonts w:hint="eastAsia"/>
        </w:rPr>
        <w:t>分别将</w:t>
      </w:r>
      <w:r w:rsidRPr="00182AF4">
        <w:t>7002-7008</w:t>
      </w:r>
      <w:r w:rsidRPr="00182AF4">
        <w:rPr>
          <w:rFonts w:hint="eastAsia"/>
        </w:rPr>
        <w:t>的配置文件进行修改</w:t>
      </w:r>
      <w:r w:rsidRPr="00182AF4">
        <w:t xml:space="preserve"> </w:t>
      </w:r>
    </w:p>
    <w:p w14:paraId="765239C6" w14:textId="72BDE31F" w:rsidR="005C0B85" w:rsidRDefault="005C0B85" w:rsidP="001630C3">
      <w:pPr>
        <w:pStyle w:val="af7"/>
      </w:pPr>
      <w:r>
        <w:drawing>
          <wp:inline distT="0" distB="0" distL="0" distR="0" wp14:anchorId="524C5ED4" wp14:editId="1B3A6BF5">
            <wp:extent cx="4280535" cy="2658033"/>
            <wp:effectExtent l="0" t="0" r="0" b="0"/>
            <wp:docPr id="2125" name="图片 2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576" cy="2667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03E3F" w14:textId="765BADEE" w:rsidR="001630C3" w:rsidRPr="001630C3" w:rsidRDefault="005C0B85" w:rsidP="00182AF4">
      <w:pPr>
        <w:ind w:firstLine="480"/>
      </w:pPr>
      <w:r w:rsidRPr="001630C3">
        <w:rPr>
          <w:rFonts w:hint="eastAsia"/>
        </w:rPr>
        <w:t>创建</w:t>
      </w:r>
      <w:r w:rsidRPr="001630C3">
        <w:rPr>
          <w:rFonts w:ascii="Calibri" w:cs="Calibri"/>
        </w:rPr>
        <w:t>shell</w:t>
      </w:r>
      <w:r w:rsidRPr="001630C3">
        <w:rPr>
          <w:rFonts w:hint="eastAsia"/>
        </w:rPr>
        <w:t>脚本文件启动多个</w:t>
      </w:r>
      <w:r w:rsidRPr="001630C3">
        <w:rPr>
          <w:rFonts w:ascii="Calibri" w:cs="Calibri"/>
        </w:rPr>
        <w:t>redis</w:t>
      </w:r>
      <w:r w:rsidRPr="001630C3">
        <w:rPr>
          <w:rFonts w:hint="eastAsia"/>
        </w:rPr>
        <w:t>服务从</w:t>
      </w:r>
      <w:r w:rsidRPr="001630C3">
        <w:rPr>
          <w:rFonts w:ascii="Calibri" w:cs="Calibri"/>
        </w:rPr>
        <w:t>7000-</w:t>
      </w:r>
      <w:r w:rsidRPr="001630C3">
        <w:t xml:space="preserve">7008 </w:t>
      </w:r>
    </w:p>
    <w:p w14:paraId="4B7F46FB" w14:textId="4270A44B" w:rsidR="005C0B85" w:rsidRPr="001630C3" w:rsidRDefault="005C0B85" w:rsidP="00182AF4">
      <w:pPr>
        <w:ind w:firstLine="480"/>
        <w:rPr>
          <w:rFonts w:ascii="Times" w:hAnsi="Times" w:cs="Times"/>
          <w:color w:val="FF0000"/>
          <w:szCs w:val="24"/>
        </w:rPr>
      </w:pPr>
      <w:r w:rsidRPr="001630C3">
        <w:rPr>
          <w:color w:val="FF0000"/>
        </w:rPr>
        <w:t xml:space="preserve">#!/bin/sh </w:t>
      </w:r>
    </w:p>
    <w:p w14:paraId="2E606555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>redis-server 7000/redis-7000.conf &amp;</w:t>
      </w:r>
    </w:p>
    <w:p w14:paraId="2A8E8258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1/redis-7001.conf &amp;</w:t>
      </w:r>
    </w:p>
    <w:p w14:paraId="6A434281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2/redis-7002.conf &amp; </w:t>
      </w:r>
    </w:p>
    <w:p w14:paraId="1548C41F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redis-server 7003/redis-7003.conf &amp; </w:t>
      </w:r>
    </w:p>
    <w:p w14:paraId="2E5360B9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>redis-server 7004/redis-7004.conf &amp;</w:t>
      </w:r>
    </w:p>
    <w:p w14:paraId="07FDB2B0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5/redis-7005.conf &amp;</w:t>
      </w:r>
    </w:p>
    <w:p w14:paraId="25344343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6/redis-7006.conf &amp;</w:t>
      </w:r>
    </w:p>
    <w:p w14:paraId="1B330525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7/redis-7007.conf &amp; </w:t>
      </w:r>
    </w:p>
    <w:p w14:paraId="6CD2F44E" w14:textId="0F590DE6" w:rsidR="005C0B85" w:rsidRPr="00AC0F96" w:rsidRDefault="005C0B85" w:rsidP="00182AF4">
      <w:pPr>
        <w:ind w:firstLine="480"/>
        <w:rPr>
          <w:rFonts w:ascii="Times" w:hAnsi="Times" w:cs="Times"/>
          <w:color w:val="FF0000"/>
          <w:szCs w:val="24"/>
        </w:rPr>
      </w:pPr>
      <w:r w:rsidRPr="00AC0F96">
        <w:rPr>
          <w:rFonts w:hAnsi="Times"/>
          <w:color w:val="FF0000"/>
        </w:rPr>
        <w:t xml:space="preserve">redis-server 7008/redis-7008.conf &amp; </w:t>
      </w:r>
    </w:p>
    <w:p w14:paraId="2B4C619C" w14:textId="77777777" w:rsidR="001630C3" w:rsidRDefault="005C0B85" w:rsidP="00182AF4">
      <w:pPr>
        <w:ind w:firstLine="480"/>
      </w:pPr>
      <w:r>
        <w:rPr>
          <w:rFonts w:ascii="Calibri" w:cs="Calibri"/>
        </w:rPr>
        <w:t xml:space="preserve">#!/bin/sh </w:t>
      </w:r>
      <w:r>
        <w:rPr>
          <w:rFonts w:hint="eastAsia"/>
        </w:rPr>
        <w:t>表示有</w:t>
      </w:r>
      <w:r>
        <w:rPr>
          <w:rFonts w:ascii="Calibri" w:cs="Calibri"/>
        </w:rPr>
        <w:t>shell</w:t>
      </w:r>
      <w:r>
        <w:rPr>
          <w:rFonts w:hint="eastAsia"/>
        </w:rPr>
        <w:t>脚本进行编辑</w:t>
      </w:r>
      <w:r>
        <w:t xml:space="preserve"> </w:t>
      </w:r>
    </w:p>
    <w:p w14:paraId="71E70438" w14:textId="4699C511" w:rsidR="001630C3" w:rsidRDefault="001630C3" w:rsidP="001630C3">
      <w:pPr>
        <w:pStyle w:val="af7"/>
        <w:rPr>
          <w:rFonts w:ascii="宋体" w:hAnsi="Calibri" w:cs="宋体"/>
          <w:sz w:val="26"/>
          <w:szCs w:val="26"/>
        </w:rPr>
      </w:pPr>
      <w:r>
        <w:lastRenderedPageBreak/>
        <w:drawing>
          <wp:inline distT="0" distB="0" distL="0" distR="0" wp14:anchorId="1429E63C" wp14:editId="7A5379C1">
            <wp:extent cx="4852035" cy="2618100"/>
            <wp:effectExtent l="0" t="0" r="0" b="0"/>
            <wp:docPr id="2124" name="图片 2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767" cy="2623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34E77" w14:textId="2C495BB7" w:rsidR="005C0B85" w:rsidRPr="00182AF4" w:rsidRDefault="005C0B85" w:rsidP="00182AF4">
      <w:pPr>
        <w:ind w:firstLine="480"/>
        <w:rPr>
          <w:rFonts w:ascii="Calibri" w:cs="Calibri"/>
          <w:b/>
        </w:rPr>
      </w:pPr>
      <w:r w:rsidRPr="00182AF4">
        <w:rPr>
          <w:rFonts w:ascii="Calibri" w:cs="Calibri"/>
          <w:b/>
        </w:rPr>
        <w:t>14.</w:t>
      </w:r>
      <w:r w:rsidRPr="00182AF4">
        <w:rPr>
          <w:rFonts w:ascii="Calibri" w:cs="Calibri" w:hint="eastAsia"/>
          <w:b/>
        </w:rPr>
        <w:t>启动</w:t>
      </w:r>
      <w:r w:rsidRPr="00182AF4">
        <w:rPr>
          <w:rFonts w:ascii="Calibri" w:cs="Calibri"/>
          <w:b/>
        </w:rPr>
        <w:t>shell</w:t>
      </w:r>
      <w:r w:rsidRPr="00182AF4">
        <w:rPr>
          <w:rFonts w:ascii="Calibri" w:cs="Calibri" w:hint="eastAsia"/>
          <w:b/>
        </w:rPr>
        <w:t>脚本</w:t>
      </w:r>
      <w:r w:rsidRPr="00182AF4">
        <w:rPr>
          <w:rFonts w:ascii="Calibri" w:cs="Calibri"/>
          <w:b/>
        </w:rPr>
        <w:t xml:space="preserve"> </w:t>
      </w:r>
    </w:p>
    <w:p w14:paraId="58162E6E" w14:textId="77777777" w:rsidR="005C0B85" w:rsidRPr="00182AF4" w:rsidRDefault="005C0B85" w:rsidP="00182AF4">
      <w:pPr>
        <w:ind w:firstLine="480"/>
        <w:rPr>
          <w:rFonts w:ascii="Calibri" w:cs="Calibri"/>
          <w:b/>
        </w:rPr>
      </w:pPr>
      <w:r w:rsidRPr="00182AF4">
        <w:rPr>
          <w:rFonts w:ascii="Calibri" w:cs="Calibri"/>
          <w:b/>
        </w:rPr>
        <w:t>15.</w:t>
      </w:r>
      <w:r w:rsidRPr="00182AF4">
        <w:rPr>
          <w:rFonts w:ascii="Calibri" w:cs="Calibri" w:hint="eastAsia"/>
          <w:b/>
        </w:rPr>
        <w:t>查看</w:t>
      </w:r>
      <w:r w:rsidRPr="00182AF4">
        <w:rPr>
          <w:rFonts w:ascii="Calibri" w:cs="Calibri"/>
          <w:b/>
        </w:rPr>
        <w:t>redis</w:t>
      </w:r>
      <w:r w:rsidRPr="00182AF4">
        <w:rPr>
          <w:rFonts w:ascii="Calibri" w:cs="Calibri" w:hint="eastAsia"/>
          <w:b/>
        </w:rPr>
        <w:t>服务是否启动</w:t>
      </w:r>
      <w:r w:rsidRPr="00182AF4">
        <w:rPr>
          <w:rFonts w:ascii="Calibri" w:cs="Calibri"/>
          <w:b/>
        </w:rPr>
        <w:t xml:space="preserve"> </w:t>
      </w:r>
    </w:p>
    <w:p w14:paraId="0202DBB6" w14:textId="42B38ED0" w:rsidR="00725EC5" w:rsidRDefault="00725EC5" w:rsidP="00725EC5">
      <w:pPr>
        <w:pStyle w:val="af7"/>
      </w:pPr>
      <w:r>
        <w:drawing>
          <wp:inline distT="0" distB="0" distL="0" distR="0" wp14:anchorId="7D7A9628" wp14:editId="43026111">
            <wp:extent cx="5114744" cy="1285045"/>
            <wp:effectExtent l="0" t="0" r="0" b="0"/>
            <wp:docPr id="2123" name="图片 2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6416" cy="1308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A10056" w14:textId="77777777" w:rsidR="00725EC5" w:rsidRPr="00182AF4" w:rsidRDefault="005C0B85" w:rsidP="00182AF4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以上表示</w:t>
      </w:r>
      <w:r w:rsidRPr="00182AF4">
        <w:rPr>
          <w:rFonts w:ascii="Calibri" w:cs="Calibri"/>
        </w:rPr>
        <w:t>redis</w:t>
      </w:r>
      <w:r w:rsidRPr="00182AF4">
        <w:rPr>
          <w:rFonts w:ascii="Calibri" w:cs="Calibri" w:hint="eastAsia"/>
        </w:rPr>
        <w:t>文件启动成功</w:t>
      </w:r>
      <w:r w:rsidRPr="00182AF4">
        <w:rPr>
          <w:rFonts w:ascii="Calibri" w:cs="Calibri"/>
        </w:rPr>
        <w:t xml:space="preserve"> </w:t>
      </w:r>
    </w:p>
    <w:p w14:paraId="5EB943DE" w14:textId="046D7DF5" w:rsidR="00725EC5" w:rsidRDefault="00725EC5" w:rsidP="00725EC5">
      <w:pPr>
        <w:pStyle w:val="af7"/>
        <w:rPr>
          <w:rFonts w:ascii="宋体" w:hAnsi="Calibri" w:cs="宋体"/>
          <w:sz w:val="26"/>
          <w:szCs w:val="26"/>
        </w:rPr>
      </w:pPr>
      <w:r>
        <w:drawing>
          <wp:inline distT="0" distB="0" distL="0" distR="0" wp14:anchorId="7785DF77" wp14:editId="2124B770">
            <wp:extent cx="5300896" cy="1598637"/>
            <wp:effectExtent l="0" t="0" r="0" b="0"/>
            <wp:docPr id="2122" name="图片 2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12" cy="1608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000DE5" w14:textId="2396A40F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ascii="Calibri" w:cs="Calibri"/>
        </w:rPr>
        <w:t>16.</w:t>
      </w:r>
      <w:r>
        <w:rPr>
          <w:rFonts w:hint="eastAsia"/>
        </w:rPr>
        <w:t>关闭防火墙</w:t>
      </w:r>
      <w:r>
        <w:t xml:space="preserve"> </w:t>
      </w:r>
    </w:p>
    <w:p w14:paraId="2B220586" w14:textId="77777777" w:rsidR="005C0B85" w:rsidRPr="00725EC5" w:rsidRDefault="005C0B85" w:rsidP="00182AF4">
      <w:pPr>
        <w:ind w:firstLine="480"/>
        <w:rPr>
          <w:rFonts w:ascii="Times" w:hAnsi="Times" w:cs="Times"/>
          <w:color w:val="FF0000"/>
          <w:szCs w:val="24"/>
        </w:rPr>
      </w:pPr>
      <w:r w:rsidRPr="00725EC5">
        <w:rPr>
          <w:rFonts w:ascii="Calibri" w:cs="Calibri"/>
          <w:color w:val="FF0000"/>
        </w:rPr>
        <w:t xml:space="preserve">service iptables stop </w:t>
      </w:r>
    </w:p>
    <w:p w14:paraId="3CD4FA65" w14:textId="59E38EF8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ascii="Calibri" w:cs="Calibri"/>
        </w:rPr>
        <w:t>17.</w:t>
      </w:r>
      <w:r>
        <w:rPr>
          <w:rFonts w:hint="eastAsia"/>
        </w:rPr>
        <w:t>检查集群启动是否成功</w:t>
      </w:r>
      <w:r>
        <w:t xml:space="preserve"> </w:t>
      </w:r>
    </w:p>
    <w:p w14:paraId="5196BF2B" w14:textId="54EF2567" w:rsidR="005C0B85" w:rsidRDefault="005C0B85" w:rsidP="00725EC5">
      <w:pPr>
        <w:pStyle w:val="af7"/>
      </w:pPr>
      <w:r>
        <w:lastRenderedPageBreak/>
        <w:drawing>
          <wp:inline distT="0" distB="0" distL="0" distR="0" wp14:anchorId="3F758FAE" wp14:editId="22ECC05C">
            <wp:extent cx="5080635" cy="2467410"/>
            <wp:effectExtent l="0" t="0" r="0" b="0"/>
            <wp:docPr id="2120" name="图片 2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164" cy="2472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CBA9BA" w14:textId="5FF2BBE5" w:rsidR="005C0B85" w:rsidRDefault="006F5806" w:rsidP="00182AF4">
      <w:pPr>
        <w:ind w:firstLine="480"/>
        <w:rPr>
          <w:rFonts w:ascii="Times" w:hAnsi="Times" w:cs="Times"/>
          <w:szCs w:val="24"/>
        </w:rPr>
      </w:pPr>
      <w:r>
        <w:rPr>
          <w:rFonts w:ascii="Calibri" w:cs="Calibri"/>
        </w:rPr>
        <w:t>18</w:t>
      </w:r>
      <w:r w:rsidR="005C0B85">
        <w:rPr>
          <w:rFonts w:ascii="Calibri" w:cs="Calibri"/>
        </w:rPr>
        <w:t>.</w:t>
      </w:r>
      <w:r w:rsidR="005C0B85">
        <w:rPr>
          <w:rFonts w:hint="eastAsia"/>
        </w:rPr>
        <w:t>命令执行配置</w:t>
      </w:r>
      <w:r w:rsidR="005C0B85">
        <w:rPr>
          <w:rFonts w:ascii="Calibri" w:cs="Calibri"/>
        </w:rPr>
        <w:t>1</w:t>
      </w:r>
      <w:r w:rsidR="005C0B85">
        <w:rPr>
          <w:rFonts w:hint="eastAsia"/>
        </w:rPr>
        <w:t>主</w:t>
      </w:r>
      <w:r w:rsidR="005C0B85">
        <w:rPr>
          <w:rFonts w:ascii="Calibri" w:cs="Calibri"/>
        </w:rPr>
        <w:t>2</w:t>
      </w:r>
      <w:r w:rsidR="005C0B85">
        <w:rPr>
          <w:rFonts w:hint="eastAsia"/>
        </w:rPr>
        <w:t>从结构</w:t>
      </w:r>
      <w:r w:rsidR="005C0B85">
        <w:t xml:space="preserve"> </w:t>
      </w:r>
    </w:p>
    <w:p w14:paraId="443B29E0" w14:textId="77777777" w:rsidR="005C0B85" w:rsidRDefault="005C0B85" w:rsidP="00182AF4">
      <w:pPr>
        <w:ind w:firstLine="480"/>
        <w:rPr>
          <w:rFonts w:ascii="Times" w:hAnsi="Times" w:cs="Times"/>
          <w:szCs w:val="24"/>
        </w:rPr>
      </w:pPr>
      <w:r w:rsidRPr="006F5806">
        <w:rPr>
          <w:rFonts w:ascii="Calibri" w:cs="Calibri"/>
          <w:color w:val="FF0000"/>
        </w:rPr>
        <w:t xml:space="preserve">./src/redis-trib.rb create --replicas </w:t>
      </w:r>
      <w:r w:rsidRPr="006F5806">
        <w:rPr>
          <w:rFonts w:ascii="Calibri" w:cs="Calibri"/>
          <w:b/>
          <w:bCs/>
          <w:color w:val="FF0000"/>
        </w:rPr>
        <w:t xml:space="preserve">2 </w:t>
      </w:r>
      <w:r w:rsidRPr="006F5806">
        <w:rPr>
          <w:rFonts w:ascii="Calibri" w:cs="Calibri"/>
          <w:color w:val="FF0000"/>
        </w:rPr>
        <w:t>192.168.247.150:7000 192.168.247.150:7001 192.168.247.150:7002 192.168.247.150:7003 192.168.247.150:7004 192.168.247.150:7005 192.168.247.150:7006 192.168.247.150:7007 192.168.247.150:7008</w:t>
      </w:r>
      <w:r w:rsidRPr="006F5806">
        <w:rPr>
          <w:rFonts w:ascii="MS Mincho" w:eastAsia="MS Mincho" w:hAnsi="MS Mincho" w:cs="MS Mincho"/>
          <w:color w:val="FF0000"/>
        </w:rPr>
        <w:t> </w:t>
      </w:r>
      <w:r>
        <w:rPr>
          <w:rFonts w:hint="eastAsia"/>
        </w:rPr>
        <w:t>其中的</w:t>
      </w:r>
      <w:r>
        <w:rPr>
          <w:rFonts w:ascii="Calibri" w:cs="Calibri"/>
        </w:rPr>
        <w:t>2</w:t>
      </w:r>
      <w:r>
        <w:rPr>
          <w:rFonts w:hint="eastAsia"/>
        </w:rPr>
        <w:t>表示一个主机下挂载几个从节点。</w:t>
      </w:r>
      <w:r>
        <w:t xml:space="preserve"> </w:t>
      </w:r>
      <w:r>
        <w:rPr>
          <w:rFonts w:hint="eastAsia"/>
        </w:rPr>
        <w:t>本个集群配置的是一主</w:t>
      </w:r>
      <w:r>
        <w:rPr>
          <w:rFonts w:ascii="Calibri" w:cs="Calibri"/>
        </w:rPr>
        <w:t>2</w:t>
      </w:r>
      <w:r>
        <w:rPr>
          <w:rFonts w:hint="eastAsia"/>
        </w:rPr>
        <w:t>从，</w:t>
      </w:r>
      <w:r>
        <w:rPr>
          <w:rFonts w:ascii="Calibri" w:cs="Calibri"/>
        </w:rPr>
        <w:t>3</w:t>
      </w:r>
      <w:r>
        <w:rPr>
          <w:rFonts w:hint="eastAsia"/>
        </w:rPr>
        <w:t>台主机</w:t>
      </w:r>
      <w:r>
        <w:rPr>
          <w:rFonts w:ascii="Calibri" w:cs="Calibri"/>
        </w:rPr>
        <w:t>6</w:t>
      </w:r>
      <w:r>
        <w:rPr>
          <w:rFonts w:hint="eastAsia"/>
        </w:rPr>
        <w:t>台从机共</w:t>
      </w:r>
      <w:r>
        <w:rPr>
          <w:rFonts w:ascii="Calibri" w:cs="Calibri"/>
        </w:rPr>
        <w:t>9</w:t>
      </w:r>
      <w:r>
        <w:rPr>
          <w:rFonts w:hint="eastAsia"/>
        </w:rPr>
        <w:t>台</w:t>
      </w:r>
      <w:r>
        <w:rPr>
          <w:rFonts w:ascii="Calibri" w:cs="Calibri"/>
        </w:rPr>
        <w:t>redis</w:t>
      </w:r>
      <w:r>
        <w:rPr>
          <w:rFonts w:hint="eastAsia"/>
        </w:rPr>
        <w:t>服务器。</w:t>
      </w:r>
      <w:r>
        <w:t xml:space="preserve"> </w:t>
      </w:r>
    </w:p>
    <w:p w14:paraId="2CC24008" w14:textId="2A5D2362" w:rsidR="005C0B85" w:rsidRDefault="005C0B85" w:rsidP="006F5806">
      <w:pPr>
        <w:pStyle w:val="af7"/>
      </w:pPr>
      <w:r>
        <w:drawing>
          <wp:inline distT="0" distB="0" distL="0" distR="0" wp14:anchorId="28D5C2D6" wp14:editId="573F16DE">
            <wp:extent cx="6137275" cy="1380490"/>
            <wp:effectExtent l="0" t="0" r="0" b="0"/>
            <wp:docPr id="2109" name="图片 2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7275" cy="138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F3B96" w14:textId="77777777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hAnsi="Times" w:hint="eastAsia"/>
        </w:rPr>
        <w:t>表示挂载成功</w:t>
      </w:r>
      <w:r>
        <w:rPr>
          <w:rFonts w:ascii="MS Mincho" w:eastAsia="MS Mincho" w:hAnsi="MS Mincho" w:cs="MS Mincho"/>
        </w:rPr>
        <w:t> </w:t>
      </w:r>
      <w:r>
        <w:rPr>
          <w:rFonts w:ascii="Calibri" w:cs="Calibri"/>
        </w:rPr>
        <w:t>M</w:t>
      </w:r>
      <w:r>
        <w:rPr>
          <w:rFonts w:hint="eastAsia"/>
        </w:rPr>
        <w:t>表示主节点</w:t>
      </w:r>
      <w:r>
        <w:t xml:space="preserve"> </w:t>
      </w:r>
      <w:r>
        <w:rPr>
          <w:rFonts w:ascii="Calibri" w:cs="Calibri"/>
        </w:rPr>
        <w:t>S</w:t>
      </w:r>
      <w:r>
        <w:rPr>
          <w:rFonts w:hint="eastAsia"/>
        </w:rPr>
        <w:t>表示从节点信息</w:t>
      </w:r>
      <w:r>
        <w:t xml:space="preserve"> </w:t>
      </w:r>
    </w:p>
    <w:p w14:paraId="503DCAAC" w14:textId="77777777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hAnsi="Times" w:hint="eastAsia"/>
        </w:rPr>
        <w:t>表示是否确定挂载</w:t>
      </w:r>
      <w:r>
        <w:rPr>
          <w:rFonts w:hAnsi="Times"/>
        </w:rPr>
        <w:t>:</w:t>
      </w:r>
      <w:r>
        <w:rPr>
          <w:rFonts w:hAnsi="Times" w:hint="eastAsia"/>
        </w:rPr>
        <w:t>输入</w:t>
      </w:r>
      <w:r>
        <w:rPr>
          <w:rFonts w:ascii="Calibri" w:cs="Calibri"/>
        </w:rPr>
        <w:t>yes</w:t>
      </w:r>
      <w:r>
        <w:rPr>
          <w:rFonts w:hint="eastAsia"/>
        </w:rPr>
        <w:t>否则会报错</w:t>
      </w:r>
      <w:r>
        <w:t xml:space="preserve"> </w:t>
      </w:r>
    </w:p>
    <w:p w14:paraId="6D9518E0" w14:textId="36D336A8" w:rsidR="005C0B85" w:rsidRDefault="005C0B85" w:rsidP="006F5806">
      <w:pPr>
        <w:pStyle w:val="af7"/>
      </w:pPr>
      <w:r>
        <w:lastRenderedPageBreak/>
        <w:drawing>
          <wp:inline distT="0" distB="0" distL="0" distR="0" wp14:anchorId="2BA0662F" wp14:editId="24FE2DC9">
            <wp:extent cx="5309235" cy="3267814"/>
            <wp:effectExtent l="0" t="0" r="0" b="0"/>
            <wp:docPr id="2108" name="图片 2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139" cy="3276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 wp14:anchorId="437CD5C4" wp14:editId="71B27C41">
            <wp:extent cx="3279775" cy="703580"/>
            <wp:effectExtent l="0" t="0" r="0" b="0"/>
            <wp:docPr id="2107" name="图片 2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775" cy="70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46828C" w14:textId="3D0F16E4" w:rsidR="00F61D17" w:rsidRDefault="00F61D17" w:rsidP="005C0B85">
      <w:pPr>
        <w:widowControl/>
        <w:autoSpaceDE w:val="0"/>
        <w:autoSpaceDN w:val="0"/>
        <w:snapToGrid/>
        <w:spacing w:after="240" w:line="300" w:lineRule="atLeast"/>
        <w:ind w:firstLineChars="0" w:firstLine="0"/>
        <w:rPr>
          <w:rFonts w:ascii="宋体" w:eastAsia="宋体" w:hAnsi="Calibri" w:cs="宋体"/>
          <w:color w:val="183C66"/>
          <w:kern w:val="0"/>
          <w:sz w:val="26"/>
          <w:szCs w:val="26"/>
        </w:rPr>
      </w:pPr>
      <w:r>
        <w:rPr>
          <w:rFonts w:hint="eastAsia"/>
        </w:rPr>
        <w:t>19</w:t>
      </w:r>
      <w:r w:rsidR="005C0B85" w:rsidRPr="00F61D17">
        <w:t>.redis</w:t>
      </w:r>
      <w:r w:rsidR="005C0B85" w:rsidRPr="00F61D17">
        <w:rPr>
          <w:rFonts w:hint="eastAsia"/>
        </w:rPr>
        <w:t>集群说明</w:t>
      </w:r>
      <w:r w:rsidR="005C0B85">
        <w:rPr>
          <w:rFonts w:ascii="宋体" w:eastAsia="宋体" w:hAnsi="Calibri" w:cs="宋体"/>
          <w:color w:val="183C66"/>
          <w:kern w:val="0"/>
          <w:sz w:val="26"/>
          <w:szCs w:val="26"/>
        </w:rPr>
        <w:t>:</w:t>
      </w:r>
    </w:p>
    <w:p w14:paraId="002E3D6C" w14:textId="660AECFB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ascii="Calibri" w:cs="Calibri"/>
        </w:rPr>
        <w:t>redis</w:t>
      </w:r>
      <w:r>
        <w:rPr>
          <w:rFonts w:hint="eastAsia"/>
        </w:rPr>
        <w:t>集群将内从分配为</w:t>
      </w:r>
      <w:r>
        <w:rPr>
          <w:rFonts w:ascii="Calibri" w:cs="Calibri"/>
        </w:rPr>
        <w:t>16384</w:t>
      </w:r>
      <w:r>
        <w:rPr>
          <w:rFonts w:hint="eastAsia"/>
        </w:rPr>
        <w:t>个槽，每个槽中可以存放数据。在根据主节点的个数，尽可能均匀的将</w:t>
      </w:r>
      <w:r>
        <w:rPr>
          <w:rFonts w:ascii="Calibri" w:cs="Calibri"/>
        </w:rPr>
        <w:t xml:space="preserve">1/3 </w:t>
      </w:r>
      <w:r>
        <w:rPr>
          <w:rFonts w:hint="eastAsia"/>
        </w:rPr>
        <w:t>槽分配给主机管理。</w:t>
      </w:r>
      <w:r>
        <w:t xml:space="preserve"> </w:t>
      </w:r>
    </w:p>
    <w:p w14:paraId="08F70AE4" w14:textId="77777777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hAnsi="Times" w:hint="eastAsia"/>
        </w:rPr>
        <w:t>当主机宕机后，从机会自动的充当主机为用户提供服务。当主机启动后会自动的挂载到主机上。</w:t>
      </w:r>
      <w:r>
        <w:rPr>
          <w:rFonts w:ascii="Calibri" w:cs="Calibri"/>
        </w:rPr>
        <w:t>redis</w:t>
      </w:r>
      <w:r>
        <w:rPr>
          <w:rFonts w:hint="eastAsia"/>
        </w:rPr>
        <w:t>集</w:t>
      </w:r>
      <w:r>
        <w:t xml:space="preserve"> </w:t>
      </w:r>
      <w:r>
        <w:rPr>
          <w:rFonts w:hint="eastAsia"/>
        </w:rPr>
        <w:t>群搭建成功。</w:t>
      </w:r>
      <w:r>
        <w:t xml:space="preserve"> </w:t>
      </w:r>
    </w:p>
    <w:p w14:paraId="6676DF88" w14:textId="455B23AA" w:rsidR="00AC0F96" w:rsidRDefault="00AC0F96" w:rsidP="00AC0F96">
      <w:pPr>
        <w:ind w:firstLineChars="0" w:firstLine="0"/>
        <w:rPr>
          <w:rFonts w:ascii="MS Mincho" w:eastAsia="MS Mincho" w:hAnsi="MS Mincho" w:cs="MS Mincho"/>
        </w:rPr>
      </w:pPr>
      <w:r>
        <w:rPr>
          <w:rFonts w:hint="eastAsia"/>
        </w:rPr>
        <w:t>20</w:t>
      </w:r>
      <w:r w:rsidR="005C0B85">
        <w:t>.Redis</w:t>
      </w:r>
      <w:r w:rsidR="005C0B85">
        <w:rPr>
          <w:rFonts w:ascii="宋体" w:cs="宋体" w:hint="eastAsia"/>
        </w:rPr>
        <w:t>集群测试</w:t>
      </w:r>
      <w:r w:rsidR="005C0B85">
        <w:rPr>
          <w:rFonts w:ascii="MS Mincho" w:eastAsia="MS Mincho" w:hAnsi="MS Mincho" w:cs="MS Mincho"/>
        </w:rPr>
        <w:t> </w:t>
      </w:r>
    </w:p>
    <w:p w14:paraId="08697837" w14:textId="04A1B762" w:rsidR="005C0B85" w:rsidRDefault="00AC0F96" w:rsidP="00AC0F96">
      <w:pPr>
        <w:ind w:firstLine="480"/>
        <w:rPr>
          <w:rFonts w:ascii="Times" w:hAnsi="Times" w:cs="Times"/>
          <w:szCs w:val="24"/>
        </w:rPr>
      </w:pPr>
      <w:r>
        <w:rPr>
          <w:rFonts w:ascii="Calibri" w:cs="Calibri" w:hint="eastAsia"/>
        </w:rPr>
        <w:t>a</w:t>
      </w:r>
      <w:r w:rsidR="005C0B85">
        <w:rPr>
          <w:rFonts w:ascii="Calibri" w:cs="Calibri"/>
        </w:rPr>
        <w:t>.</w:t>
      </w:r>
      <w:r w:rsidR="005C0B85">
        <w:rPr>
          <w:rFonts w:hint="eastAsia"/>
        </w:rPr>
        <w:t>当向</w:t>
      </w:r>
      <w:r w:rsidR="005C0B85">
        <w:t xml:space="preserve"> </w:t>
      </w:r>
      <w:r w:rsidR="005C0B85">
        <w:rPr>
          <w:rFonts w:ascii="Calibri" w:cs="Calibri"/>
        </w:rPr>
        <w:t>7000</w:t>
      </w:r>
      <w:r w:rsidR="005C0B85">
        <w:rPr>
          <w:rFonts w:hint="eastAsia"/>
        </w:rPr>
        <w:t>端口的</w:t>
      </w:r>
      <w:r w:rsidR="005C0B85">
        <w:rPr>
          <w:rFonts w:ascii="Calibri" w:cs="Calibri"/>
        </w:rPr>
        <w:t>redis</w:t>
      </w:r>
      <w:r w:rsidR="005C0B85">
        <w:rPr>
          <w:rFonts w:hint="eastAsia"/>
        </w:rPr>
        <w:t>插入数据时会报错，这是因为由于</w:t>
      </w:r>
      <w:r w:rsidR="005C0B85">
        <w:rPr>
          <w:rFonts w:ascii="Calibri" w:cs="Calibri"/>
        </w:rPr>
        <w:t>hash</w:t>
      </w:r>
      <w:r w:rsidR="005C0B85">
        <w:rPr>
          <w:rFonts w:hint="eastAsia"/>
        </w:rPr>
        <w:t>一致固定的</w:t>
      </w:r>
      <w:r w:rsidR="005C0B85">
        <w:rPr>
          <w:rFonts w:ascii="Calibri" w:cs="Calibri"/>
        </w:rPr>
        <w:t>key</w:t>
      </w:r>
      <w:r w:rsidR="005C0B85">
        <w:rPr>
          <w:rFonts w:hint="eastAsia"/>
        </w:rPr>
        <w:t>值，应该插入到固定的槽中。</w:t>
      </w:r>
      <w:r w:rsidR="005C0B85">
        <w:t xml:space="preserve"> </w:t>
      </w:r>
    </w:p>
    <w:p w14:paraId="51359E5A" w14:textId="1518F352" w:rsidR="005C0B85" w:rsidRDefault="00AC0F96" w:rsidP="00AC0F96">
      <w:pPr>
        <w:ind w:firstLine="480"/>
        <w:rPr>
          <w:rFonts w:ascii="Times" w:hAnsi="Times" w:cs="Times"/>
          <w:szCs w:val="24"/>
        </w:rPr>
      </w:pPr>
      <w:r>
        <w:rPr>
          <w:rFonts w:ascii="Calibri" w:cs="Calibri" w:hint="eastAsia"/>
        </w:rPr>
        <w:t>b</w:t>
      </w:r>
      <w:r w:rsidR="005C0B85">
        <w:rPr>
          <w:rFonts w:ascii="Calibri" w:cs="Calibri"/>
        </w:rPr>
        <w:t>.</w:t>
      </w:r>
      <w:r w:rsidR="005C0B85">
        <w:rPr>
          <w:rFonts w:hint="eastAsia"/>
        </w:rPr>
        <w:t>使用</w:t>
      </w:r>
      <w:r w:rsidR="005C0B85">
        <w:rPr>
          <w:rFonts w:ascii="Calibri" w:cs="Calibri"/>
        </w:rPr>
        <w:t>redis</w:t>
      </w:r>
      <w:r w:rsidR="005C0B85">
        <w:t>-cli -c -p 7000</w:t>
      </w:r>
      <w:r w:rsidR="005C0B85">
        <w:rPr>
          <w:rFonts w:hint="eastAsia"/>
        </w:rPr>
        <w:t>命令登陆集群</w:t>
      </w:r>
      <w:r w:rsidR="005C0B85">
        <w:t xml:space="preserve"> </w:t>
      </w:r>
      <w:r w:rsidR="005C0B85">
        <w:rPr>
          <w:rFonts w:hint="eastAsia"/>
        </w:rPr>
        <w:t>可以在任意节点中插入数据，会自动的跳转到对应的槽中。实现数据的插入</w:t>
      </w:r>
      <w:r w:rsidR="005C0B85">
        <w:t xml:space="preserve"> </w:t>
      </w:r>
    </w:p>
    <w:p w14:paraId="17987502" w14:textId="18DDD675" w:rsidR="005C0B85" w:rsidRPr="00004B12" w:rsidRDefault="00AC0F96" w:rsidP="00004B12">
      <w:pPr>
        <w:ind w:firstLine="480"/>
      </w:pPr>
      <w:r>
        <w:rPr>
          <w:rFonts w:ascii="Calibri" w:cs="Calibri" w:hint="eastAsia"/>
        </w:rPr>
        <w:t>c</w:t>
      </w:r>
      <w:r w:rsidR="005C0B85">
        <w:rPr>
          <w:rFonts w:ascii="Calibri" w:cs="Calibri"/>
        </w:rPr>
        <w:t>.</w:t>
      </w:r>
      <w:r w:rsidR="005C0B85">
        <w:rPr>
          <w:rFonts w:hint="eastAsia"/>
        </w:rPr>
        <w:t>查看集群信息</w:t>
      </w:r>
    </w:p>
    <w:p w14:paraId="1F362C4C" w14:textId="77777777" w:rsidR="005E6CF7" w:rsidRDefault="005C0B85" w:rsidP="005E6CF7">
      <w:pPr>
        <w:pStyle w:val="af7"/>
      </w:pPr>
      <w:r>
        <w:lastRenderedPageBreak/>
        <w:drawing>
          <wp:inline distT="0" distB="0" distL="0" distR="0" wp14:anchorId="27219EFD" wp14:editId="5EA947D9">
            <wp:extent cx="4852035" cy="3401091"/>
            <wp:effectExtent l="0" t="0" r="0" b="0"/>
            <wp:docPr id="2106" name="图片 2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861" cy="3405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5B13BB18" w14:textId="77777777" w:rsidR="005E6CF7" w:rsidRDefault="005E6CF7" w:rsidP="005E6CF7">
      <w:pPr>
        <w:ind w:firstLine="480"/>
      </w:pPr>
    </w:p>
    <w:p w14:paraId="0281DD68" w14:textId="77777777" w:rsidR="00CF531B" w:rsidRDefault="005C0B85" w:rsidP="005E6CF7">
      <w:pPr>
        <w:pStyle w:val="af7"/>
      </w:pPr>
      <w:r>
        <w:drawing>
          <wp:inline distT="0" distB="0" distL="0" distR="0" wp14:anchorId="4FDD2122" wp14:editId="26F990E3">
            <wp:extent cx="5103669" cy="930422"/>
            <wp:effectExtent l="0" t="0" r="0" b="0"/>
            <wp:docPr id="2105" name="图片 2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545" cy="933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5FD49C5C" w14:textId="77777777" w:rsidR="00CF531B" w:rsidRDefault="00CF531B" w:rsidP="00CF531B">
      <w:pPr>
        <w:ind w:firstLine="480"/>
      </w:pPr>
    </w:p>
    <w:p w14:paraId="7040DC00" w14:textId="77777777" w:rsidR="00004B12" w:rsidRDefault="005C0B85" w:rsidP="005E6CF7">
      <w:pPr>
        <w:pStyle w:val="af7"/>
      </w:pPr>
      <w:r>
        <w:drawing>
          <wp:inline distT="0" distB="0" distL="0" distR="0" wp14:anchorId="714CEB4B" wp14:editId="56F04E87">
            <wp:extent cx="5781554" cy="2658403"/>
            <wp:effectExtent l="0" t="0" r="0" b="0"/>
            <wp:docPr id="2104" name="图片 2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758" cy="2667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923C8" w14:textId="77777777" w:rsidR="00004B12" w:rsidRDefault="00004B12" w:rsidP="005E6CF7">
      <w:pPr>
        <w:pStyle w:val="af7"/>
      </w:pPr>
    </w:p>
    <w:p w14:paraId="70330FDF" w14:textId="58C23BFA" w:rsidR="00004B12" w:rsidRDefault="00004B12" w:rsidP="00004B12">
      <w:pPr>
        <w:ind w:firstLine="480"/>
      </w:pPr>
      <w:r>
        <w:rPr>
          <w:rFonts w:ascii="MS Mincho" w:eastAsia="MS Mincho" w:hAnsi="MS Mincho" w:cs="MS Mincho"/>
        </w:rPr>
        <w:lastRenderedPageBreak/>
        <w:t>21</w:t>
      </w:r>
      <w:r>
        <w:t xml:space="preserve">.cluster info </w:t>
      </w:r>
      <w:r>
        <w:rPr>
          <w:rFonts w:hint="eastAsia"/>
        </w:rPr>
        <w:t>查看节点信息其中包含槽的个数</w:t>
      </w:r>
    </w:p>
    <w:p w14:paraId="4ECD8D6A" w14:textId="0344D341" w:rsidR="005C0B85" w:rsidRDefault="005C0B85" w:rsidP="005E6CF7">
      <w:pPr>
        <w:pStyle w:val="af7"/>
      </w:pPr>
      <w:r>
        <w:t xml:space="preserve"> </w:t>
      </w:r>
      <w:r>
        <w:drawing>
          <wp:inline distT="0" distB="0" distL="0" distR="0" wp14:anchorId="2EEB8333" wp14:editId="5CD21786">
            <wp:extent cx="5230104" cy="4045445"/>
            <wp:effectExtent l="0" t="0" r="0" b="0"/>
            <wp:docPr id="2103" name="图片 2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373" cy="4051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D513E" w14:textId="117902F9" w:rsidR="00004B12" w:rsidRDefault="00004B12" w:rsidP="00654879">
      <w:pPr>
        <w:ind w:firstLine="480"/>
      </w:pPr>
      <w:r>
        <w:t>22.cluster nodes</w:t>
      </w:r>
    </w:p>
    <w:p w14:paraId="0E33CEE2" w14:textId="16029B5A" w:rsidR="005C0B85" w:rsidRDefault="005C0B85" w:rsidP="00004B12">
      <w:pPr>
        <w:pStyle w:val="af7"/>
      </w:pPr>
      <w:r>
        <w:drawing>
          <wp:inline distT="0" distB="0" distL="0" distR="0" wp14:anchorId="1C15052F" wp14:editId="5C12392F">
            <wp:extent cx="5349575" cy="1986085"/>
            <wp:effectExtent l="0" t="0" r="0" b="0"/>
            <wp:docPr id="2102" name="图片 2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10" cy="2004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8A0CF" w14:textId="767D649F" w:rsidR="00654879" w:rsidRPr="00654879" w:rsidRDefault="00654879" w:rsidP="00654879">
      <w:pPr>
        <w:ind w:firstLine="480"/>
      </w:pPr>
      <w:r>
        <w:rPr>
          <w:rFonts w:hint="eastAsia"/>
        </w:rPr>
        <w:t>23.</w:t>
      </w:r>
      <w:r w:rsidR="005C0B85" w:rsidRPr="00654879">
        <w:rPr>
          <w:rFonts w:hint="eastAsia"/>
        </w:rPr>
        <w:t>集群高可用的测试</w:t>
      </w:r>
    </w:p>
    <w:p w14:paraId="3710DFA3" w14:textId="77777777" w:rsidR="00237E30" w:rsidRDefault="005C0B85" w:rsidP="00654879">
      <w:pPr>
        <w:ind w:firstLine="480"/>
        <w:rPr>
          <w:rFonts w:ascii="Calibri" w:cs="Calibri"/>
        </w:rPr>
      </w:pPr>
      <w:r w:rsidRPr="00654879">
        <w:rPr>
          <w:rFonts w:hint="eastAsia"/>
        </w:rPr>
        <w:t>将主节点关闭，看看从节点是否能够自动的提示为主节点信息</w:t>
      </w:r>
      <w:r w:rsidRPr="00654879">
        <w:t xml:space="preserve"> </w:t>
      </w:r>
      <w:r w:rsidRPr="00654879">
        <w:rPr>
          <w:rFonts w:hint="eastAsia"/>
        </w:rPr>
        <w:t>将主节点</w:t>
      </w:r>
      <w:r w:rsidRPr="00654879">
        <w:rPr>
          <w:rFonts w:ascii="Calibri" w:cs="Calibri"/>
        </w:rPr>
        <w:t>7000</w:t>
      </w:r>
      <w:r w:rsidRPr="00654879">
        <w:rPr>
          <w:rFonts w:hint="eastAsia"/>
        </w:rPr>
        <w:t>关闭</w:t>
      </w:r>
      <w:r w:rsidRPr="00654879">
        <w:rPr>
          <w:rFonts w:ascii="MS Mincho" w:eastAsia="MS Mincho" w:hAnsi="MS Mincho" w:cs="MS Mincho"/>
        </w:rPr>
        <w:t> </w:t>
      </w:r>
      <w:r w:rsidRPr="00654879">
        <w:rPr>
          <w:rFonts w:hint="eastAsia"/>
        </w:rPr>
        <w:t>查看主节点上挂载了哪些节点数据</w:t>
      </w:r>
      <w:r w:rsidRPr="00654879">
        <w:t xml:space="preserve"> </w:t>
      </w:r>
      <w:r w:rsidRPr="00654879">
        <w:rPr>
          <w:rFonts w:hint="eastAsia"/>
        </w:rPr>
        <w:t>发现在</w:t>
      </w:r>
      <w:r w:rsidRPr="00654879">
        <w:rPr>
          <w:rFonts w:ascii="Calibri" w:cs="Calibri"/>
        </w:rPr>
        <w:t>7000</w:t>
      </w:r>
      <w:r w:rsidRPr="00654879">
        <w:rPr>
          <w:rFonts w:hint="eastAsia"/>
        </w:rPr>
        <w:t>上挂载了</w:t>
      </w:r>
      <w:r w:rsidRPr="00654879">
        <w:rPr>
          <w:rFonts w:ascii="Calibri" w:cs="Calibri"/>
        </w:rPr>
        <w:t>70003/7004</w:t>
      </w:r>
    </w:p>
    <w:p w14:paraId="22333947" w14:textId="46FDBF88" w:rsidR="00237E30" w:rsidRPr="00237E30" w:rsidRDefault="00237E30" w:rsidP="00237E30">
      <w:pPr>
        <w:pStyle w:val="af7"/>
        <w:rPr>
          <w:rFonts w:ascii="Calibri" w:cs="Calibri"/>
        </w:rPr>
      </w:pPr>
      <w:r>
        <w:lastRenderedPageBreak/>
        <w:drawing>
          <wp:inline distT="0" distB="0" distL="0" distR="0" wp14:anchorId="0DD2AA13" wp14:editId="17D8D54E">
            <wp:extent cx="5225608" cy="2258646"/>
            <wp:effectExtent l="0" t="0" r="0" b="0"/>
            <wp:docPr id="2101" name="图片 2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4124" cy="2270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C0B85" w:rsidRPr="00654879">
        <w:rPr>
          <w:rFonts w:ascii="Calibri" w:cs="Calibri"/>
        </w:rPr>
        <w:t xml:space="preserve"> </w:t>
      </w:r>
    </w:p>
    <w:p w14:paraId="5AF35C0B" w14:textId="7F0EA5C7" w:rsidR="005C0B85" w:rsidRDefault="005C0B85" w:rsidP="00FB7D5C">
      <w:pPr>
        <w:ind w:firstLine="480"/>
        <w:rPr>
          <w:rFonts w:hAnsi="Calibri"/>
        </w:rPr>
      </w:pPr>
      <w:r>
        <w:t xml:space="preserve">  </w:t>
      </w:r>
      <w:r>
        <w:rPr>
          <w:rFonts w:hint="eastAsia"/>
        </w:rPr>
        <w:t>将主节点杀掉，看看从节点能否自动提示为主节点信息发现</w:t>
      </w:r>
      <w:r>
        <w:rPr>
          <w:rFonts w:ascii="Calibri" w:hAnsi="Calibri" w:cs="Calibri"/>
        </w:rPr>
        <w:t>7003</w:t>
      </w:r>
      <w:r>
        <w:rPr>
          <w:rFonts w:hAnsi="Calibri" w:hint="eastAsia"/>
        </w:rPr>
        <w:t>已经变成了主节点信息</w:t>
      </w:r>
      <w:r>
        <w:rPr>
          <w:rFonts w:hAnsi="Calibri"/>
        </w:rPr>
        <w:t xml:space="preserve"> </w:t>
      </w:r>
    </w:p>
    <w:p w14:paraId="747BC6E8" w14:textId="1E38270C" w:rsidR="00237E30" w:rsidRPr="00796793" w:rsidRDefault="00237E30" w:rsidP="00796793">
      <w:pPr>
        <w:pStyle w:val="af7"/>
        <w:rPr>
          <w:rFonts w:hAnsi="Calibri"/>
        </w:rPr>
      </w:pPr>
      <w:r>
        <w:drawing>
          <wp:inline distT="0" distB="0" distL="0" distR="0" wp14:anchorId="250FFBEB" wp14:editId="316C2E47">
            <wp:extent cx="5309235" cy="1973983"/>
            <wp:effectExtent l="0" t="0" r="0" b="0"/>
            <wp:docPr id="2100" name="图片 2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6660" cy="1976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EFF51" w14:textId="77777777" w:rsidR="005C0B85" w:rsidRDefault="005C0B85" w:rsidP="00237E30">
      <w:pPr>
        <w:ind w:firstLine="480"/>
        <w:rPr>
          <w:rFonts w:ascii="Times" w:hAnsi="Times" w:cs="Times"/>
          <w:szCs w:val="24"/>
        </w:rPr>
      </w:pPr>
      <w:r>
        <w:rPr>
          <w:rFonts w:hAnsi="Times" w:hint="eastAsia"/>
        </w:rPr>
        <w:t>如果将</w:t>
      </w:r>
      <w:r>
        <w:rPr>
          <w:rFonts w:ascii="Calibri" w:cs="Calibri"/>
        </w:rPr>
        <w:t>7000</w:t>
      </w:r>
      <w:r>
        <w:rPr>
          <w:rFonts w:hint="eastAsia"/>
        </w:rPr>
        <w:t>节点启动，发现</w:t>
      </w:r>
      <w:r>
        <w:rPr>
          <w:rFonts w:ascii="Calibri" w:cs="Calibri"/>
        </w:rPr>
        <w:t>7000</w:t>
      </w:r>
      <w:r>
        <w:rPr>
          <w:rFonts w:hint="eastAsia"/>
        </w:rPr>
        <w:t>会自动的挂载到成</w:t>
      </w:r>
      <w:r>
        <w:rPr>
          <w:rFonts w:ascii="Calibri" w:cs="Calibri"/>
        </w:rPr>
        <w:t>7003</w:t>
      </w:r>
      <w:r>
        <w:rPr>
          <w:rFonts w:hint="eastAsia"/>
        </w:rPr>
        <w:t>上，充当从节点信息</w:t>
      </w:r>
      <w:r>
        <w:t xml:space="preserve"> </w:t>
      </w:r>
    </w:p>
    <w:p w14:paraId="5135A0CA" w14:textId="5A93ADE2" w:rsidR="005C0B85" w:rsidRDefault="005C0B85" w:rsidP="00796793">
      <w:pPr>
        <w:pStyle w:val="af7"/>
      </w:pPr>
      <w:r>
        <w:t xml:space="preserve">  </w:t>
      </w:r>
      <w:r>
        <w:lastRenderedPageBreak/>
        <w:drawing>
          <wp:inline distT="0" distB="0" distL="0" distR="0" wp14:anchorId="175E6AB7" wp14:editId="63C90960">
            <wp:extent cx="4931166" cy="2465136"/>
            <wp:effectExtent l="0" t="0" r="0" b="0"/>
            <wp:docPr id="2099" name="图片 2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1089" cy="2470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2A6AF" w14:textId="77777777" w:rsidR="00D10A9F" w:rsidRDefault="005C0B85" w:rsidP="0071575F">
      <w:pPr>
        <w:pStyle w:val="af7"/>
      </w:pPr>
      <w:r>
        <w:drawing>
          <wp:inline distT="0" distB="0" distL="0" distR="0" wp14:anchorId="1C30BA9C" wp14:editId="6F763CC3">
            <wp:extent cx="5194935" cy="2518756"/>
            <wp:effectExtent l="0" t="0" r="0" b="0"/>
            <wp:docPr id="2098" name="图片 2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2520" cy="2522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5FAB4" w14:textId="77777777" w:rsidR="0071575F" w:rsidRDefault="0071575F" w:rsidP="0071575F">
      <w:pPr>
        <w:pStyle w:val="2"/>
      </w:pPr>
      <w:r>
        <w:t>Spring</w:t>
      </w:r>
      <w:r>
        <w:rPr>
          <w:rFonts w:hint="eastAsia"/>
        </w:rPr>
        <w:t>整合</w:t>
      </w:r>
      <w:r>
        <w:rPr>
          <w:rFonts w:hint="eastAsia"/>
        </w:rPr>
        <w:t>Redis</w:t>
      </w:r>
      <w:r>
        <w:rPr>
          <w:rFonts w:hint="eastAsia"/>
        </w:rPr>
        <w:t>集群</w:t>
      </w:r>
    </w:p>
    <w:p w14:paraId="4E6F9A97" w14:textId="77777777" w:rsidR="0071575F" w:rsidRDefault="0071575F" w:rsidP="0071575F">
      <w:pPr>
        <w:pStyle w:val="3"/>
        <w:ind w:left="240"/>
      </w:pPr>
      <w:r>
        <w:rPr>
          <w:rFonts w:hint="eastAsia"/>
        </w:rPr>
        <w:t>修改配置文件</w:t>
      </w:r>
    </w:p>
    <w:p w14:paraId="2A8A6C79" w14:textId="77777777" w:rsidR="0071575F" w:rsidRDefault="0071575F" w:rsidP="0071575F">
      <w:pPr>
        <w:pStyle w:val="4"/>
      </w:pPr>
      <w:r>
        <w:rPr>
          <w:rFonts w:hint="eastAsia"/>
        </w:rPr>
        <w:t>取消哨兵配置</w:t>
      </w:r>
    </w:p>
    <w:p w14:paraId="1B701ABA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哨兵的配置文件名称修改</w:t>
      </w:r>
      <w:r>
        <w:rPr>
          <w:rFonts w:hint="eastAsia"/>
        </w:rPr>
        <w:t>,</w:t>
      </w:r>
      <w:r>
        <w:rPr>
          <w:rFonts w:hint="eastAsia"/>
        </w:rPr>
        <w:t>使之不让</w:t>
      </w:r>
      <w:r>
        <w:rPr>
          <w:rFonts w:hint="eastAsia"/>
        </w:rPr>
        <w:t>spring</w:t>
      </w:r>
      <w:r>
        <w:rPr>
          <w:rFonts w:hint="eastAsia"/>
        </w:rPr>
        <w:t>容器扫描</w:t>
      </w:r>
    </w:p>
    <w:p w14:paraId="36BE10F6" w14:textId="77777777" w:rsidR="0071575F" w:rsidRDefault="0071575F" w:rsidP="0071575F">
      <w:pPr>
        <w:pStyle w:val="af7"/>
      </w:pPr>
      <w:r>
        <w:lastRenderedPageBreak/>
        <w:drawing>
          <wp:inline distT="0" distB="0" distL="0" distR="0" wp14:anchorId="51B13F66" wp14:editId="7C74ECD1">
            <wp:extent cx="4834450" cy="2915716"/>
            <wp:effectExtent l="25400" t="25400" r="0" b="5715"/>
            <wp:docPr id="2139" name="图片 2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4851217" cy="29258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9D7A78" w14:textId="77777777" w:rsidR="0071575F" w:rsidRDefault="0071575F" w:rsidP="0064383D">
      <w:pPr>
        <w:pStyle w:val="4"/>
      </w:pPr>
      <w:r>
        <w:rPr>
          <w:rFonts w:hint="eastAsia"/>
        </w:rPr>
        <w:t>将集群的配置文件导入</w:t>
      </w:r>
    </w:p>
    <w:p w14:paraId="2AE4052B" w14:textId="77777777" w:rsidR="0071575F" w:rsidRDefault="0071575F" w:rsidP="00B44FE9">
      <w:pPr>
        <w:pStyle w:val="3"/>
        <w:ind w:left="240"/>
      </w:pPr>
      <w:r>
        <w:rPr>
          <w:rFonts w:hint="eastAsia"/>
        </w:rPr>
        <w:t>实例化对象</w:t>
      </w:r>
    </w:p>
    <w:p w14:paraId="08A6FF3E" w14:textId="77777777" w:rsidR="0071575F" w:rsidRPr="009B4741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工厂模式实例化</w:t>
      </w:r>
      <w:r>
        <w:rPr>
          <w:rFonts w:hint="eastAsia"/>
        </w:rPr>
        <w:t>Jedis</w:t>
      </w:r>
      <w:r>
        <w:t>Cluster</w:t>
      </w:r>
      <w:r>
        <w:rPr>
          <w:rFonts w:hint="eastAsia"/>
        </w:rPr>
        <w:t>对象</w:t>
      </w:r>
    </w:p>
    <w:p w14:paraId="099A9EFB" w14:textId="77777777" w:rsidR="0071575F" w:rsidRDefault="0071575F" w:rsidP="00B44FE9">
      <w:pPr>
        <w:pStyle w:val="af7"/>
      </w:pPr>
      <w:r>
        <w:drawing>
          <wp:inline distT="0" distB="0" distL="0" distR="0" wp14:anchorId="21661C46" wp14:editId="7783C010">
            <wp:extent cx="5254830" cy="1844822"/>
            <wp:effectExtent l="25400" t="25400" r="3175" b="9525"/>
            <wp:docPr id="2140" name="图片 2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5001" cy="18519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D1B22B" w14:textId="77777777" w:rsidR="0071575F" w:rsidRPr="00486808" w:rsidRDefault="0071575F" w:rsidP="00B44FE9">
      <w:pPr>
        <w:pStyle w:val="af7"/>
      </w:pPr>
      <w:r>
        <w:drawing>
          <wp:inline distT="0" distB="0" distL="0" distR="0" wp14:anchorId="6368E3E4" wp14:editId="70542525">
            <wp:extent cx="5411979" cy="1151988"/>
            <wp:effectExtent l="25400" t="25400" r="0" b="0"/>
            <wp:docPr id="2141" name="图片 2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418843" cy="11534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ACCAD4" w14:textId="77777777" w:rsidR="0071575F" w:rsidRDefault="0071575F" w:rsidP="00B44FE9">
      <w:pPr>
        <w:pStyle w:val="4"/>
      </w:pPr>
      <w:r>
        <w:rPr>
          <w:rFonts w:hint="eastAsia"/>
        </w:rPr>
        <w:t>修改哨兵的</w:t>
      </w:r>
      <w:r>
        <w:rPr>
          <w:rFonts w:hint="eastAsia"/>
        </w:rPr>
        <w:t>redis</w:t>
      </w:r>
      <w:r>
        <w:t>Service</w:t>
      </w:r>
    </w:p>
    <w:p w14:paraId="2DEDEB20" w14:textId="77777777" w:rsidR="0071575F" w:rsidRPr="003A3564" w:rsidRDefault="0071575F" w:rsidP="00E5651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因为使用</w:t>
      </w:r>
      <w:r>
        <w:rPr>
          <w:rFonts w:hint="eastAsia"/>
        </w:rPr>
        <w:t>redis</w:t>
      </w:r>
      <w:r>
        <w:rPr>
          <w:rFonts w:hint="eastAsia"/>
        </w:rPr>
        <w:t>集群</w:t>
      </w:r>
      <w:r>
        <w:rPr>
          <w:rFonts w:hint="eastAsia"/>
        </w:rPr>
        <w:t>,</w:t>
      </w:r>
      <w:r>
        <w:rPr>
          <w:rFonts w:hint="eastAsia"/>
        </w:rPr>
        <w:t>所以将原有的哨兵文件注释或者删除</w:t>
      </w:r>
      <w:r>
        <w:rPr>
          <w:rFonts w:hint="eastAsia"/>
        </w:rPr>
        <w:t>/</w:t>
      </w:r>
      <w:r>
        <w:rPr>
          <w:rFonts w:hint="eastAsia"/>
        </w:rPr>
        <w:t>获取添</w:t>
      </w:r>
      <w:r>
        <w:rPr>
          <w:rFonts w:hint="eastAsia"/>
        </w:rPr>
        <w:lastRenderedPageBreak/>
        <w:t>加</w:t>
      </w:r>
      <w:r>
        <w:rPr>
          <w:rFonts w:hint="eastAsia"/>
        </w:rPr>
        <w:t>re</w:t>
      </w:r>
      <w:r>
        <w:t>quired</w:t>
      </w:r>
      <w:r>
        <w:rPr>
          <w:rFonts w:hint="eastAsia"/>
        </w:rPr>
        <w:t>=false</w:t>
      </w:r>
      <w:r>
        <w:rPr>
          <w:rFonts w:hint="eastAsia"/>
        </w:rPr>
        <w:t>表示不会必须注入该对象</w:t>
      </w:r>
    </w:p>
    <w:p w14:paraId="1AF5F389" w14:textId="2D709CEA" w:rsidR="0071575F" w:rsidRPr="006B4281" w:rsidRDefault="0071575F" w:rsidP="00E5651F">
      <w:pPr>
        <w:pStyle w:val="af7"/>
      </w:pPr>
      <w:r>
        <w:drawing>
          <wp:inline distT="0" distB="0" distL="0" distR="0" wp14:anchorId="53369917" wp14:editId="709BE191">
            <wp:extent cx="5274310" cy="2646680"/>
            <wp:effectExtent l="19050" t="19050" r="21590" b="20320"/>
            <wp:docPr id="2142" name="图片 2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6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8C7D13" w14:textId="4AD40C6E" w:rsidR="0071575F" w:rsidRDefault="00E5651F" w:rsidP="00E5651F">
      <w:pPr>
        <w:pStyle w:val="3"/>
        <w:ind w:left="240"/>
      </w:pPr>
      <w:r>
        <w:rPr>
          <w:rFonts w:hint="eastAsia"/>
        </w:rPr>
        <w:t>Spring</w:t>
      </w:r>
      <w:r>
        <w:rPr>
          <w:rFonts w:hint="eastAsia"/>
        </w:rPr>
        <w:t>中</w:t>
      </w:r>
      <w:r w:rsidR="0071575F">
        <w:rPr>
          <w:rFonts w:hint="eastAsia"/>
        </w:rPr>
        <w:t>添加</w:t>
      </w:r>
      <w:r w:rsidR="0071575F">
        <w:rPr>
          <w:rFonts w:hint="eastAsia"/>
        </w:rPr>
        <w:t>redis</w:t>
      </w:r>
      <w:r w:rsidR="0071575F">
        <w:rPr>
          <w:rFonts w:hint="eastAsia"/>
        </w:rPr>
        <w:t>配置文件</w:t>
      </w:r>
    </w:p>
    <w:p w14:paraId="70A7257B" w14:textId="77777777" w:rsidR="0071575F" w:rsidRDefault="0071575F" w:rsidP="0071575F">
      <w:pPr>
        <w:pStyle w:val="aa"/>
      </w:pPr>
      <w:r>
        <w:t xml:space="preserve">&lt;!-- </w:t>
      </w:r>
      <w:r>
        <w:rPr>
          <w:u w:val="single"/>
        </w:rPr>
        <w:t>jedis</w:t>
      </w:r>
      <w:r>
        <w:t xml:space="preserve"> 配置--&gt;</w:t>
      </w:r>
      <w:r>
        <w:rPr>
          <w:color w:val="000000"/>
        </w:rPr>
        <w:t xml:space="preserve">  </w:t>
      </w:r>
    </w:p>
    <w:p w14:paraId="5755C8E2" w14:textId="77777777" w:rsidR="0071575F" w:rsidRDefault="0071575F" w:rsidP="0071575F">
      <w:pPr>
        <w:pStyle w:val="aa"/>
      </w:pPr>
      <w:r>
        <w:rPr>
          <w:color w:val="000000"/>
        </w:rPr>
        <w:t xml:space="preserve">    </w:t>
      </w:r>
      <w: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poolConfig"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PoolConfig"</w:t>
      </w:r>
      <w:r>
        <w:t xml:space="preserve"> &gt;</w:t>
      </w:r>
      <w:r>
        <w:rPr>
          <w:color w:val="000000"/>
        </w:rPr>
        <w:t xml:space="preserve">  </w:t>
      </w:r>
    </w:p>
    <w:p w14:paraId="110860D8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!--最大空闲数--&gt;</w:t>
      </w:r>
      <w:r>
        <w:rPr>
          <w:color w:val="000000"/>
        </w:rPr>
        <w:t xml:space="preserve">  </w:t>
      </w:r>
    </w:p>
    <w:p w14:paraId="0977F0AD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Idle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Idle}"</w:t>
      </w:r>
      <w:r>
        <w:t xml:space="preserve"> /&gt;</w:t>
      </w:r>
      <w:r>
        <w:rPr>
          <w:color w:val="000000"/>
        </w:rPr>
        <w:t xml:space="preserve">  </w:t>
      </w:r>
    </w:p>
    <w:p w14:paraId="5958C4C9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!--最大建立连接等待时间--&gt;</w:t>
      </w:r>
      <w:r>
        <w:rPr>
          <w:color w:val="000000"/>
        </w:rPr>
        <w:t xml:space="preserve">  </w:t>
      </w:r>
    </w:p>
    <w:p w14:paraId="3D8225BE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WaitMillis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Wait}"</w:t>
      </w:r>
      <w:r>
        <w:t xml:space="preserve"> /&gt;</w:t>
      </w:r>
      <w:r>
        <w:rPr>
          <w:color w:val="000000"/>
        </w:rPr>
        <w:t xml:space="preserve">  </w:t>
      </w:r>
    </w:p>
    <w:p w14:paraId="44EEB1E1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!--是否在从池中取出连接前进行检验,如果检验失败,则从池中去除连接并尝试取出另一个--&gt;</w:t>
      </w:r>
      <w:r>
        <w:rPr>
          <w:color w:val="000000"/>
        </w:rPr>
        <w:t xml:space="preserve">  </w:t>
      </w:r>
    </w:p>
    <w:p w14:paraId="142AE600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testOnBorrow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testOnBorrow}"</w:t>
      </w:r>
      <w:r>
        <w:t xml:space="preserve"> /&gt;</w:t>
      </w:r>
      <w:r>
        <w:rPr>
          <w:color w:val="000000"/>
        </w:rPr>
        <w:t xml:space="preserve">  </w:t>
      </w:r>
    </w:p>
    <w:p w14:paraId="4CC638A2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Total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Total}"</w:t>
      </w:r>
      <w:r>
        <w:t xml:space="preserve"> /&gt;</w:t>
      </w:r>
      <w:r>
        <w:rPr>
          <w:color w:val="000000"/>
        </w:rPr>
        <w:t xml:space="preserve">  </w:t>
      </w:r>
    </w:p>
    <w:p w14:paraId="6B778640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inIdle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inIdle}"</w:t>
      </w:r>
      <w:r>
        <w:t xml:space="preserve"> /&gt;</w:t>
      </w:r>
      <w:r>
        <w:rPr>
          <w:color w:val="000000"/>
        </w:rPr>
        <w:t xml:space="preserve">  </w:t>
      </w:r>
    </w:p>
    <w:p w14:paraId="63663890" w14:textId="77777777" w:rsidR="0071575F" w:rsidRDefault="0071575F" w:rsidP="0071575F">
      <w:pPr>
        <w:pStyle w:val="aa"/>
      </w:pPr>
      <w:r>
        <w:rPr>
          <w:color w:val="000000"/>
        </w:rPr>
        <w:t xml:space="preserve">    </w:t>
      </w:r>
      <w:r>
        <w:t>&lt;/</w:t>
      </w:r>
      <w:r>
        <w:rPr>
          <w:color w:val="3F7F7F"/>
        </w:rPr>
        <w:t>bean</w:t>
      </w:r>
      <w:r>
        <w:t>&gt;</w:t>
      </w:r>
    </w:p>
    <w:p w14:paraId="6394DB21" w14:textId="77777777" w:rsidR="0071575F" w:rsidRDefault="0071575F" w:rsidP="0071575F">
      <w:pPr>
        <w:pStyle w:val="aa"/>
      </w:pPr>
      <w:r>
        <w:rPr>
          <w:color w:val="000000"/>
        </w:rPr>
        <w:t xml:space="preserve">    </w:t>
      </w:r>
    </w:p>
    <w:p w14:paraId="60A773A0" w14:textId="77777777" w:rsidR="0071575F" w:rsidRDefault="0071575F" w:rsidP="0071575F">
      <w:pPr>
        <w:pStyle w:val="aa"/>
      </w:pPr>
      <w:r>
        <w:rPr>
          <w:color w:val="000000"/>
        </w:rPr>
        <w:t xml:space="preserve">    </w:t>
      </w:r>
      <w: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Cluster"</w:t>
      </w:r>
      <w:r>
        <w:t xml:space="preserve"> 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com.jt.common.util.RedisCluster"</w:t>
      </w:r>
      <w:r>
        <w:t xml:space="preserve"> &gt;</w:t>
      </w:r>
      <w:r>
        <w:rPr>
          <w:color w:val="000000"/>
        </w:rPr>
        <w:t xml:space="preserve">  </w:t>
      </w:r>
    </w:p>
    <w:p w14:paraId="130BBDE2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!--引入集群的主机地址 9台  --&gt;</w:t>
      </w:r>
    </w:p>
    <w:p w14:paraId="44804B23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addressConfig"</w:t>
      </w:r>
      <w:r>
        <w:t>&gt;</w:t>
      </w:r>
    </w:p>
    <w:p w14:paraId="08CF54DC" w14:textId="77777777" w:rsidR="0071575F" w:rsidRDefault="0071575F" w:rsidP="0071575F">
      <w:pPr>
        <w:pStyle w:val="aa"/>
      </w:pPr>
      <w:r>
        <w:rPr>
          <w:color w:val="000000"/>
        </w:rPr>
        <w:t xml:space="preserve">            </w:t>
      </w:r>
      <w:r>
        <w:t>&lt;</w:t>
      </w:r>
      <w:r>
        <w:rPr>
          <w:color w:val="3F7F7F"/>
        </w:rPr>
        <w:t>value</w:t>
      </w:r>
      <w: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property/redis.properties</w:t>
      </w:r>
      <w:r>
        <w:t>&lt;/</w:t>
      </w:r>
      <w:r>
        <w:rPr>
          <w:color w:val="3F7F7F"/>
        </w:rPr>
        <w:t>value</w:t>
      </w:r>
      <w:r>
        <w:t>&gt;</w:t>
      </w:r>
      <w:r>
        <w:rPr>
          <w:color w:val="000000"/>
        </w:rPr>
        <w:t xml:space="preserve">  </w:t>
      </w:r>
    </w:p>
    <w:p w14:paraId="14F738EB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/</w:t>
      </w:r>
      <w:r>
        <w:rPr>
          <w:color w:val="3F7F7F"/>
        </w:rPr>
        <w:t>property</w:t>
      </w:r>
      <w:r>
        <w:t>&gt;</w:t>
      </w:r>
    </w:p>
    <w:p w14:paraId="6B4F3D4D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!--当引入properties文件时,只会添加以redis.cluster开启的配置项  --&gt;</w:t>
      </w:r>
      <w:r>
        <w:rPr>
          <w:color w:val="000000"/>
        </w:rPr>
        <w:t xml:space="preserve">  </w:t>
      </w:r>
    </w:p>
    <w:p w14:paraId="59EF9A13" w14:textId="77777777" w:rsidR="0071575F" w:rsidRDefault="0071575F" w:rsidP="0071575F">
      <w:pPr>
        <w:pStyle w:val="aa"/>
      </w:pPr>
      <w:r>
        <w:rPr>
          <w:color w:val="000000"/>
        </w:rPr>
        <w:lastRenderedPageBreak/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addressKeyPrefix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redis.cluster"</w:t>
      </w:r>
      <w:r>
        <w:t xml:space="preserve"> /&gt;</w:t>
      </w:r>
      <w:r>
        <w:rPr>
          <w:color w:val="000000"/>
        </w:rPr>
        <w:t xml:space="preserve">   </w:t>
      </w:r>
      <w:r>
        <w:t>&lt;!--  属性文件里  key的前缀 --&gt;</w:t>
      </w:r>
      <w:r>
        <w:rPr>
          <w:color w:val="000000"/>
        </w:rPr>
        <w:t xml:space="preserve">  </w:t>
      </w:r>
    </w:p>
    <w:p w14:paraId="57F6A258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timeout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timeout}"</w:t>
      </w:r>
      <w:r>
        <w:t xml:space="preserve"> /&gt;</w:t>
      </w:r>
      <w:r>
        <w:rPr>
          <w:color w:val="000000"/>
        </w:rPr>
        <w:t xml:space="preserve">  </w:t>
      </w:r>
    </w:p>
    <w:p w14:paraId="2BBEE2D6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Redirections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6"</w:t>
      </w:r>
      <w:r>
        <w:t xml:space="preserve"> /&gt;</w:t>
      </w:r>
      <w:r>
        <w:rPr>
          <w:color w:val="000000"/>
        </w:rPr>
        <w:t xml:space="preserve">  </w:t>
      </w:r>
    </w:p>
    <w:p w14:paraId="5510EF8D" w14:textId="77777777" w:rsidR="0071575F" w:rsidRDefault="0071575F" w:rsidP="0071575F">
      <w:pPr>
        <w:pStyle w:val="aa"/>
      </w:pPr>
      <w:r>
        <w:rPr>
          <w:color w:val="000000"/>
        </w:rPr>
        <w:t xml:space="preserve">        </w:t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genericObjectPoolConfig"</w:t>
      </w:r>
      <w:r>
        <w:t xml:space="preserve"> </w:t>
      </w:r>
      <w:r>
        <w:rPr>
          <w:color w:val="7F007F"/>
        </w:rPr>
        <w:t>ref</w:t>
      </w:r>
      <w:r>
        <w:rPr>
          <w:color w:val="000000"/>
        </w:rPr>
        <w:t>=</w:t>
      </w:r>
      <w:r>
        <w:rPr>
          <w:i/>
          <w:iCs/>
          <w:color w:val="2A00FF"/>
        </w:rPr>
        <w:t>"poolConfig"</w:t>
      </w:r>
      <w:r>
        <w:t xml:space="preserve"> /&gt;</w:t>
      </w:r>
      <w:r>
        <w:rPr>
          <w:color w:val="000000"/>
        </w:rPr>
        <w:t xml:space="preserve">  </w:t>
      </w:r>
    </w:p>
    <w:p w14:paraId="05C2DCD4" w14:textId="77777777" w:rsidR="0071575F" w:rsidRDefault="0071575F" w:rsidP="0071575F">
      <w:pPr>
        <w:pStyle w:val="aa"/>
      </w:pPr>
      <w:r>
        <w:rPr>
          <w:color w:val="000000"/>
        </w:rPr>
        <w:t xml:space="preserve">    </w:t>
      </w:r>
      <w:r>
        <w:t>&lt;/</w:t>
      </w:r>
      <w:r>
        <w:rPr>
          <w:color w:val="3F7F7F"/>
        </w:rPr>
        <w:t>bean</w:t>
      </w:r>
      <w:r>
        <w:t>&gt;</w:t>
      </w:r>
      <w:r>
        <w:rPr>
          <w:color w:val="000000"/>
        </w:rPr>
        <w:t xml:space="preserve">  </w:t>
      </w:r>
    </w:p>
    <w:p w14:paraId="1F9E5402" w14:textId="77777777" w:rsidR="0071575F" w:rsidRDefault="0071575F" w:rsidP="003002F2">
      <w:pPr>
        <w:pStyle w:val="3"/>
        <w:ind w:left="240"/>
      </w:pPr>
      <w:r>
        <w:tab/>
      </w:r>
      <w:r>
        <w:rPr>
          <w:rFonts w:hint="eastAsia"/>
        </w:rPr>
        <w:t>导入</w:t>
      </w:r>
      <w:r>
        <w:rPr>
          <w:rFonts w:hint="eastAsia"/>
        </w:rPr>
        <w:t>proper</w:t>
      </w:r>
      <w:r>
        <w:t>ties</w:t>
      </w:r>
      <w:r>
        <w:rPr>
          <w:rFonts w:hint="eastAsia"/>
        </w:rPr>
        <w:t>文件</w:t>
      </w:r>
    </w:p>
    <w:p w14:paraId="1809A3E6" w14:textId="77777777" w:rsidR="0071575F" w:rsidRDefault="0071575F" w:rsidP="0071575F">
      <w:pPr>
        <w:pStyle w:val="aa"/>
      </w:pPr>
      <w:r>
        <w:t>#最小空闲数</w:t>
      </w:r>
    </w:p>
    <w:p w14:paraId="44E179DC" w14:textId="77777777" w:rsidR="0071575F" w:rsidRDefault="0071575F" w:rsidP="0071575F">
      <w:pPr>
        <w:pStyle w:val="aa"/>
      </w:pPr>
      <w:r>
        <w:rPr>
          <w:color w:val="000000"/>
        </w:rPr>
        <w:t>redis.minIdle=</w:t>
      </w:r>
      <w:r>
        <w:rPr>
          <w:color w:val="2A00FF"/>
        </w:rPr>
        <w:t>100</w:t>
      </w:r>
    </w:p>
    <w:p w14:paraId="190CB575" w14:textId="77777777" w:rsidR="0071575F" w:rsidRDefault="0071575F" w:rsidP="0071575F">
      <w:pPr>
        <w:pStyle w:val="aa"/>
      </w:pPr>
      <w:r>
        <w:t>#最大空闲数</w:t>
      </w:r>
    </w:p>
    <w:p w14:paraId="1799F664" w14:textId="77777777" w:rsidR="0071575F" w:rsidRDefault="0071575F" w:rsidP="0071575F">
      <w:pPr>
        <w:pStyle w:val="aa"/>
      </w:pPr>
      <w:r>
        <w:rPr>
          <w:color w:val="000000"/>
        </w:rPr>
        <w:t>redis.maxIdle=</w:t>
      </w:r>
      <w:r>
        <w:rPr>
          <w:color w:val="2A00FF"/>
        </w:rPr>
        <w:t>300</w:t>
      </w:r>
    </w:p>
    <w:p w14:paraId="088E063D" w14:textId="77777777" w:rsidR="0071575F" w:rsidRDefault="0071575F" w:rsidP="0071575F">
      <w:pPr>
        <w:pStyle w:val="aa"/>
      </w:pPr>
      <w:r>
        <w:t>#最大连接数</w:t>
      </w:r>
    </w:p>
    <w:p w14:paraId="4B921692" w14:textId="77777777" w:rsidR="0071575F" w:rsidRDefault="0071575F" w:rsidP="0071575F">
      <w:pPr>
        <w:pStyle w:val="aa"/>
      </w:pPr>
      <w:r>
        <w:rPr>
          <w:color w:val="000000"/>
        </w:rPr>
        <w:t>redis.maxTotal=</w:t>
      </w:r>
      <w:r>
        <w:rPr>
          <w:color w:val="2A00FF"/>
        </w:rPr>
        <w:t>1000</w:t>
      </w:r>
    </w:p>
    <w:p w14:paraId="3E78B2A9" w14:textId="77777777" w:rsidR="0071575F" w:rsidRDefault="0071575F" w:rsidP="0071575F">
      <w:pPr>
        <w:pStyle w:val="aa"/>
      </w:pPr>
      <w:r>
        <w:t xml:space="preserve">#客户端超时时间单位是毫秒 </w:t>
      </w:r>
    </w:p>
    <w:p w14:paraId="376ACC25" w14:textId="77777777" w:rsidR="0071575F" w:rsidRDefault="0071575F" w:rsidP="0071575F">
      <w:pPr>
        <w:pStyle w:val="aa"/>
      </w:pPr>
      <w:r>
        <w:rPr>
          <w:color w:val="000000"/>
        </w:rPr>
        <w:t>redis.timeout=</w:t>
      </w:r>
      <w:r>
        <w:rPr>
          <w:color w:val="2A00FF"/>
        </w:rPr>
        <w:t>5000</w:t>
      </w:r>
    </w:p>
    <w:p w14:paraId="17267D9D" w14:textId="77777777" w:rsidR="0071575F" w:rsidRDefault="0071575F" w:rsidP="0071575F">
      <w:pPr>
        <w:pStyle w:val="aa"/>
      </w:pPr>
      <w:r>
        <w:t xml:space="preserve">#最大建立连接等待时间  </w:t>
      </w:r>
    </w:p>
    <w:p w14:paraId="3AAD9F2A" w14:textId="77777777" w:rsidR="0071575F" w:rsidRDefault="0071575F" w:rsidP="0071575F">
      <w:pPr>
        <w:pStyle w:val="aa"/>
      </w:pPr>
      <w:r>
        <w:rPr>
          <w:color w:val="000000"/>
        </w:rPr>
        <w:t>redis.maxWait=</w:t>
      </w:r>
      <w:r>
        <w:rPr>
          <w:color w:val="2A00FF"/>
        </w:rPr>
        <w:t>1000</w:t>
      </w:r>
    </w:p>
    <w:p w14:paraId="31BFF1C4" w14:textId="77777777" w:rsidR="0071575F" w:rsidRDefault="0071575F" w:rsidP="0071575F">
      <w:pPr>
        <w:pStyle w:val="aa"/>
      </w:pPr>
      <w:r>
        <w:t>#是否在从池中取出连接前进行检验,如果检验失败,则从池中去除连接并尝试取出另一个</w:t>
      </w:r>
    </w:p>
    <w:p w14:paraId="2BAAA813" w14:textId="77777777" w:rsidR="0071575F" w:rsidRDefault="0071575F" w:rsidP="0071575F">
      <w:pPr>
        <w:pStyle w:val="aa"/>
      </w:pPr>
      <w:r>
        <w:rPr>
          <w:color w:val="000000"/>
        </w:rPr>
        <w:t>redis.testOnBorrow=</w:t>
      </w:r>
      <w:r>
        <w:rPr>
          <w:color w:val="2A00FF"/>
        </w:rPr>
        <w:t>true</w:t>
      </w:r>
    </w:p>
    <w:p w14:paraId="4CFE9966" w14:textId="77777777" w:rsidR="0071575F" w:rsidRDefault="0071575F" w:rsidP="0071575F">
      <w:pPr>
        <w:pStyle w:val="aa"/>
      </w:pPr>
    </w:p>
    <w:p w14:paraId="5E4FB63E" w14:textId="77777777" w:rsidR="0071575F" w:rsidRDefault="0071575F" w:rsidP="0071575F">
      <w:pPr>
        <w:pStyle w:val="aa"/>
      </w:pPr>
    </w:p>
    <w:p w14:paraId="330F60B6" w14:textId="77777777" w:rsidR="0071575F" w:rsidRDefault="0071575F" w:rsidP="0071575F">
      <w:pPr>
        <w:pStyle w:val="aa"/>
      </w:pPr>
      <w:r>
        <w:t>#</w:t>
      </w:r>
      <w:r>
        <w:rPr>
          <w:u w:val="single"/>
        </w:rPr>
        <w:t>redis</w:t>
      </w:r>
      <w:r>
        <w:t xml:space="preserve"> cluster</w:t>
      </w:r>
    </w:p>
    <w:p w14:paraId="6FFDE714" w14:textId="77777777" w:rsidR="0071575F" w:rsidRDefault="0071575F" w:rsidP="0071575F">
      <w:pPr>
        <w:pStyle w:val="aa"/>
      </w:pPr>
      <w:r>
        <w:rPr>
          <w:color w:val="000000"/>
        </w:rPr>
        <w:t>redis.cluster0.host.port=</w:t>
      </w:r>
      <w:r>
        <w:rPr>
          <w:color w:val="2A00FF"/>
        </w:rPr>
        <w:t>192.168.126.142:7000</w:t>
      </w:r>
    </w:p>
    <w:p w14:paraId="7A96D69C" w14:textId="77777777" w:rsidR="0071575F" w:rsidRDefault="0071575F" w:rsidP="0071575F">
      <w:pPr>
        <w:pStyle w:val="aa"/>
      </w:pPr>
      <w:r>
        <w:rPr>
          <w:color w:val="000000"/>
        </w:rPr>
        <w:t>redis.cluster1.host.port=</w:t>
      </w:r>
      <w:r>
        <w:rPr>
          <w:color w:val="2A00FF"/>
        </w:rPr>
        <w:t>192.168.126.142:7001</w:t>
      </w:r>
    </w:p>
    <w:p w14:paraId="07B411B1" w14:textId="77777777" w:rsidR="0071575F" w:rsidRDefault="0071575F" w:rsidP="0071575F">
      <w:pPr>
        <w:pStyle w:val="aa"/>
      </w:pPr>
      <w:r>
        <w:rPr>
          <w:color w:val="000000"/>
        </w:rPr>
        <w:t>redis.cluster2.host.port=</w:t>
      </w:r>
      <w:r>
        <w:rPr>
          <w:color w:val="2A00FF"/>
        </w:rPr>
        <w:t>192.168.126.142:7002</w:t>
      </w:r>
    </w:p>
    <w:p w14:paraId="22175FE3" w14:textId="77777777" w:rsidR="0071575F" w:rsidRDefault="0071575F" w:rsidP="0071575F">
      <w:pPr>
        <w:pStyle w:val="aa"/>
      </w:pPr>
      <w:r>
        <w:rPr>
          <w:color w:val="000000"/>
        </w:rPr>
        <w:t>redis.cluster3.host.port=</w:t>
      </w:r>
      <w:r>
        <w:rPr>
          <w:color w:val="2A00FF"/>
        </w:rPr>
        <w:t>192.168.126.142:7003</w:t>
      </w:r>
    </w:p>
    <w:p w14:paraId="75C63DDC" w14:textId="77777777" w:rsidR="0071575F" w:rsidRDefault="0071575F" w:rsidP="0071575F">
      <w:pPr>
        <w:pStyle w:val="aa"/>
      </w:pPr>
      <w:r>
        <w:rPr>
          <w:color w:val="000000"/>
        </w:rPr>
        <w:t>redis.cluster4.host.port=</w:t>
      </w:r>
      <w:r>
        <w:rPr>
          <w:color w:val="2A00FF"/>
        </w:rPr>
        <w:t>192.168.126.142:7004</w:t>
      </w:r>
    </w:p>
    <w:p w14:paraId="51401C2E" w14:textId="77777777" w:rsidR="0071575F" w:rsidRDefault="0071575F" w:rsidP="0071575F">
      <w:pPr>
        <w:pStyle w:val="aa"/>
      </w:pPr>
      <w:r>
        <w:rPr>
          <w:color w:val="000000"/>
        </w:rPr>
        <w:t>redis.cluster5.host.port=</w:t>
      </w:r>
      <w:r>
        <w:rPr>
          <w:color w:val="2A00FF"/>
        </w:rPr>
        <w:t>192.168.126.142:7005</w:t>
      </w:r>
    </w:p>
    <w:p w14:paraId="2385E2E9" w14:textId="77777777" w:rsidR="0071575F" w:rsidRDefault="0071575F" w:rsidP="0071575F">
      <w:pPr>
        <w:pStyle w:val="aa"/>
      </w:pPr>
      <w:r>
        <w:rPr>
          <w:color w:val="000000"/>
        </w:rPr>
        <w:t>redis.cluster6.host.port=</w:t>
      </w:r>
      <w:r>
        <w:rPr>
          <w:color w:val="2A00FF"/>
        </w:rPr>
        <w:t>192.168.126.142:7006</w:t>
      </w:r>
    </w:p>
    <w:p w14:paraId="625EC215" w14:textId="77777777" w:rsidR="0071575F" w:rsidRDefault="0071575F" w:rsidP="0071575F">
      <w:pPr>
        <w:pStyle w:val="aa"/>
      </w:pPr>
      <w:r>
        <w:rPr>
          <w:color w:val="000000"/>
        </w:rPr>
        <w:t>redis.cluster7.host.port=</w:t>
      </w:r>
      <w:r>
        <w:rPr>
          <w:color w:val="2A00FF"/>
        </w:rPr>
        <w:t>192.168.126.142:7007</w:t>
      </w:r>
    </w:p>
    <w:p w14:paraId="68489DBB" w14:textId="77777777" w:rsidR="0071575F" w:rsidRDefault="0071575F" w:rsidP="0071575F">
      <w:pPr>
        <w:pStyle w:val="aa"/>
      </w:pPr>
      <w:r>
        <w:rPr>
          <w:color w:val="000000"/>
        </w:rPr>
        <w:t>redis.cluster8.host.port=</w:t>
      </w:r>
      <w:r>
        <w:rPr>
          <w:color w:val="2A00FF"/>
        </w:rPr>
        <w:t>192.168.126.142:7008</w:t>
      </w:r>
    </w:p>
    <w:p w14:paraId="44D803AC" w14:textId="77777777" w:rsidR="0071575F" w:rsidRDefault="0071575F" w:rsidP="0071575F">
      <w:pPr>
        <w:ind w:firstLine="480"/>
      </w:pPr>
    </w:p>
    <w:p w14:paraId="2E11B72D" w14:textId="77777777" w:rsidR="0071575F" w:rsidRDefault="0071575F" w:rsidP="003002F2">
      <w:pPr>
        <w:pStyle w:val="3"/>
        <w:ind w:left="240"/>
      </w:pPr>
      <w:r>
        <w:rPr>
          <w:rFonts w:hint="eastAsia"/>
        </w:rPr>
        <w:t>测试代码</w:t>
      </w:r>
    </w:p>
    <w:p w14:paraId="78ACFD14" w14:textId="77777777" w:rsidR="0071575F" w:rsidRPr="001B12E6" w:rsidRDefault="0071575F" w:rsidP="0071575F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Item</w:t>
      </w:r>
      <w:r>
        <w:t>CatServiceImpl</w:t>
      </w:r>
      <w:r>
        <w:rPr>
          <w:rFonts w:hint="eastAsia"/>
        </w:rPr>
        <w:t>代码</w:t>
      </w:r>
      <w:r>
        <w:rPr>
          <w:rFonts w:hint="eastAsia"/>
        </w:rPr>
        <w:t>.</w:t>
      </w:r>
      <w:r>
        <w:rPr>
          <w:rFonts w:hint="eastAsia"/>
        </w:rPr>
        <w:t>注入集群对象</w:t>
      </w:r>
    </w:p>
    <w:p w14:paraId="0A8F07E5" w14:textId="32D81C21" w:rsidR="0071575F" w:rsidRDefault="0071575F" w:rsidP="00AC4EE0">
      <w:pPr>
        <w:pStyle w:val="af7"/>
      </w:pPr>
      <w:r>
        <w:lastRenderedPageBreak/>
        <w:drawing>
          <wp:inline distT="0" distB="0" distL="0" distR="0" wp14:anchorId="27296C31" wp14:editId="3E8992EC">
            <wp:extent cx="5437678" cy="1319042"/>
            <wp:effectExtent l="25400" t="25400" r="0" b="1905"/>
            <wp:docPr id="2143" name="图片 2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450888" cy="13222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2E8F98" w14:textId="77777777" w:rsidR="0071575F" w:rsidRDefault="0071575F" w:rsidP="00D5397E">
      <w:pPr>
        <w:pStyle w:val="1"/>
        <w:spacing w:before="312" w:after="312"/>
      </w:pPr>
      <w:r>
        <w:rPr>
          <w:rFonts w:hint="eastAsia"/>
        </w:rPr>
        <w:t>京淘前台搭建</w:t>
      </w:r>
    </w:p>
    <w:p w14:paraId="114784ED" w14:textId="77777777" w:rsidR="0071575F" w:rsidRDefault="0071575F" w:rsidP="00AC4EE0">
      <w:pPr>
        <w:pStyle w:val="2"/>
      </w:pPr>
      <w:r>
        <w:rPr>
          <w:rFonts w:hint="eastAsia"/>
        </w:rPr>
        <w:t>前台搭建思路</w:t>
      </w:r>
    </w:p>
    <w:p w14:paraId="7DF851BC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A648F03" w14:textId="77777777" w:rsidR="0071575F" w:rsidRDefault="0071575F" w:rsidP="0071575F">
      <w:pPr>
        <w:ind w:firstLine="480"/>
      </w:pPr>
      <w:r>
        <w:tab/>
      </w:r>
      <w:r>
        <w:rPr>
          <w:rFonts w:hint="eastAsia"/>
        </w:rPr>
        <w:t>京淘前台项目主要是为了展现数据的</w:t>
      </w:r>
      <w:r>
        <w:rPr>
          <w:rFonts w:hint="eastAsia"/>
        </w:rPr>
        <w:t>.</w:t>
      </w:r>
      <w:r>
        <w:rPr>
          <w:rFonts w:hint="eastAsia"/>
        </w:rPr>
        <w:t>所以不需要添加</w:t>
      </w:r>
      <w:r>
        <w:rPr>
          <w:rFonts w:hint="eastAsia"/>
        </w:rPr>
        <w:t>Mapper.</w:t>
      </w:r>
      <w:r>
        <w:rPr>
          <w:rFonts w:hint="eastAsia"/>
        </w:rPr>
        <w:t>使用分布式的架构时</w:t>
      </w:r>
      <w:r>
        <w:rPr>
          <w:rFonts w:hint="eastAsia"/>
        </w:rPr>
        <w:t>,</w:t>
      </w:r>
      <w:r>
        <w:rPr>
          <w:rFonts w:hint="eastAsia"/>
        </w:rPr>
        <w:t>要注意每个项目干自己的工作</w:t>
      </w:r>
      <w:r>
        <w:rPr>
          <w:rFonts w:hint="eastAsia"/>
        </w:rPr>
        <w:t>,</w:t>
      </w:r>
      <w:r>
        <w:rPr>
          <w:rFonts w:hint="eastAsia"/>
        </w:rPr>
        <w:t>工作内容不要交叉</w:t>
      </w:r>
      <w:r>
        <w:rPr>
          <w:rFonts w:hint="eastAsia"/>
        </w:rPr>
        <w:t>.</w:t>
      </w:r>
    </w:p>
    <w:p w14:paraId="3ECF275A" w14:textId="77777777" w:rsidR="0071575F" w:rsidRDefault="0071575F" w:rsidP="00AC4EE0">
      <w:pPr>
        <w:pStyle w:val="af7"/>
      </w:pPr>
      <w:r>
        <w:drawing>
          <wp:inline distT="0" distB="0" distL="0" distR="0" wp14:anchorId="55DE2276" wp14:editId="26E896EF">
            <wp:extent cx="5194935" cy="3128672"/>
            <wp:effectExtent l="0" t="0" r="0" b="0"/>
            <wp:docPr id="2144" name="图片 2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12964" cy="313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AC89B" w14:textId="77777777" w:rsidR="0071575F" w:rsidRDefault="0071575F" w:rsidP="00AC4EE0">
      <w:pPr>
        <w:pStyle w:val="3"/>
        <w:ind w:left="240"/>
      </w:pPr>
      <w:r>
        <w:rPr>
          <w:rFonts w:hint="eastAsia"/>
        </w:rPr>
        <w:lastRenderedPageBreak/>
        <w:t>选择骨架</w:t>
      </w:r>
    </w:p>
    <w:p w14:paraId="10EC50FA" w14:textId="3878F447" w:rsidR="0071575F" w:rsidRDefault="0071575F" w:rsidP="00F2625C">
      <w:pPr>
        <w:pStyle w:val="af7"/>
      </w:pPr>
      <w:r>
        <w:drawing>
          <wp:inline distT="0" distB="0" distL="0" distR="0" wp14:anchorId="465986C5" wp14:editId="5D98581B">
            <wp:extent cx="4970676" cy="1142023"/>
            <wp:effectExtent l="0" t="0" r="0" b="0"/>
            <wp:docPr id="2145" name="图片 2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4982500" cy="114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B3307" w14:textId="77777777" w:rsidR="0071575F" w:rsidRDefault="0071575F" w:rsidP="00F2625C">
      <w:pPr>
        <w:pStyle w:val="3"/>
        <w:ind w:left="240"/>
      </w:pPr>
      <w:r>
        <w:tab/>
      </w:r>
      <w:r>
        <w:rPr>
          <w:rFonts w:hint="eastAsia"/>
        </w:rPr>
        <w:t>修改</w:t>
      </w:r>
      <w:r>
        <w:rPr>
          <w:rFonts w:hint="eastAsia"/>
        </w:rPr>
        <w:t>JDK</w:t>
      </w:r>
      <w:r>
        <w:rPr>
          <w:rFonts w:hint="eastAsia"/>
        </w:rPr>
        <w:t>补齐文件</w:t>
      </w:r>
    </w:p>
    <w:p w14:paraId="5E954F26" w14:textId="3AA5B514" w:rsidR="0071575F" w:rsidRDefault="0071575F" w:rsidP="00F2625C">
      <w:pPr>
        <w:pStyle w:val="af7"/>
      </w:pPr>
      <w:r>
        <w:drawing>
          <wp:inline distT="0" distB="0" distL="0" distR="0" wp14:anchorId="12855870" wp14:editId="12971E3D">
            <wp:extent cx="4148650" cy="2592906"/>
            <wp:effectExtent l="25400" t="25400" r="0" b="0"/>
            <wp:docPr id="2146" name="图片 2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160028" cy="26000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0A5B6B" w14:textId="77777777" w:rsidR="0071575F" w:rsidRDefault="0071575F" w:rsidP="00F2625C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jar</w:t>
      </w:r>
      <w:r>
        <w:rPr>
          <w:rFonts w:hint="eastAsia"/>
        </w:rPr>
        <w:t>包和工具类</w:t>
      </w:r>
    </w:p>
    <w:p w14:paraId="2561DFF4" w14:textId="77777777" w:rsidR="0071575F" w:rsidRPr="00277A4B" w:rsidRDefault="0071575F" w:rsidP="00F2625C">
      <w:pPr>
        <w:pStyle w:val="af7"/>
      </w:pPr>
      <w:r>
        <w:drawing>
          <wp:inline distT="0" distB="0" distL="0" distR="0" wp14:anchorId="7BBE2B33" wp14:editId="16D4E466">
            <wp:extent cx="4966335" cy="1874089"/>
            <wp:effectExtent l="0" t="0" r="0" b="0"/>
            <wp:docPr id="2147" name="图片 2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4974214" cy="1877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96371" w14:textId="77777777" w:rsidR="0071575F" w:rsidRDefault="0071575F" w:rsidP="00F2625C">
      <w:pPr>
        <w:pStyle w:val="af7"/>
      </w:pPr>
      <w:r>
        <w:lastRenderedPageBreak/>
        <w:drawing>
          <wp:inline distT="0" distB="0" distL="0" distR="0" wp14:anchorId="24B8F290" wp14:editId="46C4B892">
            <wp:extent cx="4966335" cy="2219389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4978180" cy="222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8AAAF" w14:textId="77777777" w:rsidR="0071575F" w:rsidRDefault="0071575F" w:rsidP="00F2625C">
      <w:pPr>
        <w:pStyle w:val="3"/>
        <w:ind w:left="240"/>
      </w:pPr>
      <w:r>
        <w:rPr>
          <w:rFonts w:hint="eastAsia"/>
        </w:rPr>
        <w:t>前台配置</w:t>
      </w:r>
    </w:p>
    <w:p w14:paraId="4948E419" w14:textId="77777777" w:rsidR="0071575F" w:rsidRDefault="0071575F" w:rsidP="00F2625C">
      <w:pPr>
        <w:pStyle w:val="4"/>
      </w:pPr>
      <w:r>
        <w:rPr>
          <w:rFonts w:hint="eastAsia"/>
        </w:rPr>
        <w:t>导入静态资源文件</w:t>
      </w:r>
    </w:p>
    <w:p w14:paraId="0C637BD6" w14:textId="77777777" w:rsidR="0071575F" w:rsidRDefault="0071575F" w:rsidP="0071575F">
      <w:pPr>
        <w:pStyle w:val="a8"/>
        <w:ind w:left="780"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课前资料中的静态资源文件拷贝到</w:t>
      </w:r>
      <w:r>
        <w:rPr>
          <w:rFonts w:hint="eastAsia"/>
        </w:rPr>
        <w:t>jt-web</w:t>
      </w:r>
      <w:r>
        <w:rPr>
          <w:rFonts w:hint="eastAsia"/>
        </w:rPr>
        <w:t>中</w:t>
      </w:r>
    </w:p>
    <w:p w14:paraId="5F9271AB" w14:textId="77777777" w:rsidR="0071575F" w:rsidRDefault="0071575F" w:rsidP="00F2625C">
      <w:pPr>
        <w:pStyle w:val="af7"/>
      </w:pPr>
      <w:r>
        <w:drawing>
          <wp:inline distT="0" distB="0" distL="0" distR="0" wp14:anchorId="7D4AAA0F" wp14:editId="00EDA5BE">
            <wp:extent cx="5177350" cy="3360299"/>
            <wp:effectExtent l="25400" t="25400" r="4445" b="0"/>
            <wp:docPr id="2148" name="图片 2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185295" cy="33654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1F9E6A" w14:textId="77777777" w:rsidR="0071575F" w:rsidRDefault="0071575F" w:rsidP="00F2625C">
      <w:pPr>
        <w:pStyle w:val="4"/>
      </w:pPr>
      <w:r>
        <w:rPr>
          <w:rFonts w:hint="eastAsia"/>
        </w:rPr>
        <w:lastRenderedPageBreak/>
        <w:t>导入配置文件</w:t>
      </w:r>
    </w:p>
    <w:p w14:paraId="280D1490" w14:textId="77777777" w:rsidR="0071575F" w:rsidRDefault="0071575F" w:rsidP="00F2625C">
      <w:pPr>
        <w:pStyle w:val="af7"/>
      </w:pPr>
      <w:r>
        <w:drawing>
          <wp:inline distT="0" distB="0" distL="0" distR="0" wp14:anchorId="04B2FD75" wp14:editId="53D6CCF9">
            <wp:extent cx="4852035" cy="1468568"/>
            <wp:effectExtent l="0" t="0" r="0" b="0"/>
            <wp:docPr id="2149" name="图片 2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4863705" cy="147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A99CD" w14:textId="0C9BCE6B" w:rsidR="0071575F" w:rsidRDefault="0071575F" w:rsidP="009C49BB">
      <w:pPr>
        <w:pStyle w:val="4"/>
      </w:pPr>
      <w:r>
        <w:rPr>
          <w:rFonts w:hint="eastAsia"/>
        </w:rPr>
        <w:t>修改</w:t>
      </w:r>
      <w:r w:rsidR="009C49BB">
        <w:rPr>
          <w:rFonts w:hint="eastAsia"/>
        </w:rPr>
        <w:t>Spring-mvc</w:t>
      </w:r>
      <w:r>
        <w:rPr>
          <w:rFonts w:hint="eastAsia"/>
        </w:rPr>
        <w:t>的包路径</w:t>
      </w:r>
    </w:p>
    <w:p w14:paraId="154B1DE0" w14:textId="77777777" w:rsidR="0071575F" w:rsidRDefault="0071575F" w:rsidP="009F6497">
      <w:pPr>
        <w:pStyle w:val="af7"/>
      </w:pPr>
      <w:r>
        <w:drawing>
          <wp:inline distT="0" distB="0" distL="0" distR="0" wp14:anchorId="07A3C0FE" wp14:editId="302F846D">
            <wp:extent cx="5274310" cy="623570"/>
            <wp:effectExtent l="0" t="0" r="2540" b="5080"/>
            <wp:docPr id="2150" name="图片 2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EA644" w14:textId="7AC01FB6" w:rsidR="009F6497" w:rsidRDefault="009F6497" w:rsidP="009F6497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Spring</w:t>
      </w:r>
      <w:r>
        <w:rPr>
          <w:rFonts w:hint="eastAsia"/>
        </w:rPr>
        <w:t>的包路径</w:t>
      </w:r>
    </w:p>
    <w:p w14:paraId="27E45C77" w14:textId="378D849A" w:rsidR="0071575F" w:rsidRDefault="0071575F" w:rsidP="009F6497">
      <w:pPr>
        <w:pStyle w:val="af7"/>
      </w:pPr>
      <w:r>
        <w:drawing>
          <wp:inline distT="0" distB="0" distL="0" distR="0" wp14:anchorId="29F80D42" wp14:editId="2C2177A4">
            <wp:extent cx="5274310" cy="1154430"/>
            <wp:effectExtent l="19050" t="19050" r="21590" b="26670"/>
            <wp:docPr id="2151" name="图片 2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4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CC6865" w14:textId="77777777" w:rsidR="009F6497" w:rsidRDefault="009F6497" w:rsidP="009F6497">
      <w:pPr>
        <w:pStyle w:val="4"/>
      </w:pPr>
      <w:r>
        <w:rPr>
          <w:rFonts w:hint="eastAsia"/>
        </w:rPr>
        <w:t>修改</w:t>
      </w:r>
      <w:r w:rsidR="0071575F">
        <w:rPr>
          <w:rFonts w:hint="eastAsia"/>
        </w:rPr>
        <w:t>web</w:t>
      </w:r>
      <w:r w:rsidR="0071575F">
        <w:t>.xml</w:t>
      </w:r>
    </w:p>
    <w:p w14:paraId="7EBC06AF" w14:textId="2AB49FA3" w:rsidR="0071575F" w:rsidRDefault="009F6497" w:rsidP="009F6497">
      <w:pPr>
        <w:pStyle w:val="a8"/>
        <w:ind w:left="780" w:firstLineChars="0" w:firstLine="0"/>
        <w:jc w:val="both"/>
      </w:pPr>
      <w:r>
        <w:rPr>
          <w:rFonts w:hint="eastAsia"/>
        </w:rPr>
        <w:t>统一</w:t>
      </w:r>
      <w:r w:rsidR="0071575F">
        <w:rPr>
          <w:rFonts w:hint="eastAsia"/>
        </w:rPr>
        <w:t>springMVC</w:t>
      </w:r>
      <w:r w:rsidR="0071575F">
        <w:rPr>
          <w:rFonts w:hint="eastAsia"/>
        </w:rPr>
        <w:t>的文件名称</w:t>
      </w:r>
    </w:p>
    <w:p w14:paraId="0E597664" w14:textId="77777777" w:rsidR="0071575F" w:rsidRDefault="0071575F" w:rsidP="009F6497">
      <w:pPr>
        <w:pStyle w:val="af7"/>
      </w:pPr>
      <w:r>
        <w:drawing>
          <wp:inline distT="0" distB="0" distL="0" distR="0" wp14:anchorId="1AF7A02D" wp14:editId="28C8B0C5">
            <wp:extent cx="5274310" cy="1025525"/>
            <wp:effectExtent l="19050" t="19050" r="21590" b="22225"/>
            <wp:docPr id="2152" name="图片 2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55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1F95E6" w14:textId="77777777" w:rsidR="0071575F" w:rsidRDefault="0071575F" w:rsidP="009F6497">
      <w:pPr>
        <w:pStyle w:val="af7"/>
      </w:pPr>
      <w:r>
        <w:lastRenderedPageBreak/>
        <w:drawing>
          <wp:inline distT="0" distB="0" distL="0" distR="0" wp14:anchorId="363247EA" wp14:editId="010F41B7">
            <wp:extent cx="5063050" cy="1284377"/>
            <wp:effectExtent l="25400" t="25400" r="0" b="11430"/>
            <wp:docPr id="2153" name="图片 2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096083" cy="129275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B2A5CF" w14:textId="46348B34" w:rsidR="0071575F" w:rsidRDefault="0071575F" w:rsidP="00580569">
      <w:pPr>
        <w:ind w:firstLineChars="95" w:firstLine="228"/>
      </w:pPr>
      <w:r w:rsidRPr="00580569">
        <w:tab/>
      </w:r>
      <w:r w:rsidRPr="00580569">
        <w:rPr>
          <w:rFonts w:hint="eastAsia"/>
        </w:rPr>
        <w:t>说明</w:t>
      </w:r>
      <w:r w:rsidRPr="00580569">
        <w:rPr>
          <w:rFonts w:hint="eastAsia"/>
        </w:rPr>
        <w:t>:</w:t>
      </w:r>
      <w:r w:rsidRPr="00580569">
        <w:rPr>
          <w:rFonts w:hint="eastAsia"/>
        </w:rPr>
        <w:t>因为从</w:t>
      </w:r>
      <w:r w:rsidRPr="00580569">
        <w:rPr>
          <w:rFonts w:hint="eastAsia"/>
        </w:rPr>
        <w:t>jt</w:t>
      </w:r>
      <w:r w:rsidRPr="00580569">
        <w:t>-manage</w:t>
      </w:r>
      <w:r w:rsidRPr="00580569">
        <w:rPr>
          <w:rFonts w:hint="eastAsia"/>
        </w:rPr>
        <w:t>文件中拷贝的配置文件名称可能与</w:t>
      </w:r>
      <w:r w:rsidRPr="00580569">
        <w:rPr>
          <w:rFonts w:hint="eastAsia"/>
        </w:rPr>
        <w:t>web</w:t>
      </w:r>
      <w:r w:rsidRPr="00580569">
        <w:t>.xml</w:t>
      </w:r>
      <w:r w:rsidRPr="00580569">
        <w:rPr>
          <w:rFonts w:hint="eastAsia"/>
        </w:rPr>
        <w:t>的不一致</w:t>
      </w:r>
      <w:r w:rsidRPr="00580569">
        <w:rPr>
          <w:rFonts w:hint="eastAsia"/>
        </w:rPr>
        <w:t>.</w:t>
      </w:r>
      <w:r w:rsidRPr="00580569">
        <w:rPr>
          <w:rFonts w:hint="eastAsia"/>
        </w:rPr>
        <w:t>所以修改为一样的名称</w:t>
      </w:r>
      <w:r>
        <w:rPr>
          <w:rFonts w:hint="eastAsia"/>
        </w:rPr>
        <w:t>.</w:t>
      </w:r>
    </w:p>
    <w:p w14:paraId="678FC698" w14:textId="68CD3410" w:rsidR="0071575F" w:rsidRDefault="0071575F" w:rsidP="00580569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tomcat</w:t>
      </w:r>
      <w:r>
        <w:rPr>
          <w:rFonts w:hint="eastAsia"/>
        </w:rPr>
        <w:t>插件</w:t>
      </w:r>
      <w:r>
        <w:rPr>
          <w:rFonts w:hint="eastAsia"/>
        </w:rPr>
        <w:t xml:space="preserve"> </w:t>
      </w:r>
      <w:r>
        <w:t xml:space="preserve"> </w:t>
      </w:r>
    </w:p>
    <w:p w14:paraId="11C2B19A" w14:textId="77777777" w:rsidR="0071575F" w:rsidRDefault="0071575F" w:rsidP="0071575F">
      <w:pPr>
        <w:pStyle w:val="aa"/>
      </w:pPr>
      <w:r>
        <w:t>&lt;build&gt;</w:t>
      </w:r>
    </w:p>
    <w:p w14:paraId="75242880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plugins&gt;</w:t>
      </w:r>
    </w:p>
    <w:p w14:paraId="0732A240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lugin&gt;</w:t>
      </w:r>
    </w:p>
    <w:p w14:paraId="3C872C85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org.apache.tomcat.maven</w:t>
      </w:r>
      <w:r>
        <w:t>&lt;/groupId&gt;</w:t>
      </w:r>
    </w:p>
    <w:p w14:paraId="28C3B7C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t>&lt;/artifactId&gt;</w:t>
      </w:r>
    </w:p>
    <w:p w14:paraId="776EB98A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2.2</w:t>
      </w:r>
      <w:r>
        <w:t>&lt;/version&gt;</w:t>
      </w:r>
    </w:p>
    <w:p w14:paraId="6DD0D851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configuration&gt;</w:t>
      </w:r>
    </w:p>
    <w:p w14:paraId="00079EEE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ort&gt;</w:t>
      </w:r>
      <w:r>
        <w:rPr>
          <w:color w:val="000000"/>
        </w:rPr>
        <w:t>8092</w:t>
      </w:r>
      <w:r>
        <w:t>&lt;/port&gt;</w:t>
      </w:r>
    </w:p>
    <w:p w14:paraId="3F68BB8C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ath&gt;</w:t>
      </w:r>
      <w:r>
        <w:rPr>
          <w:color w:val="000000"/>
        </w:rPr>
        <w:t>/</w:t>
      </w:r>
      <w:r>
        <w:t>&lt;/path&gt;</w:t>
      </w:r>
    </w:p>
    <w:p w14:paraId="2FEFAE5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configuration&gt;</w:t>
      </w:r>
    </w:p>
    <w:p w14:paraId="19004E32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plugin&gt;</w:t>
      </w:r>
    </w:p>
    <w:p w14:paraId="3BC4A10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plugins&gt;</w:t>
      </w:r>
    </w:p>
    <w:p w14:paraId="49E15993" w14:textId="2353326A" w:rsidR="0071575F" w:rsidRDefault="0071575F" w:rsidP="00580569">
      <w:pPr>
        <w:pStyle w:val="aa"/>
      </w:pPr>
      <w:r>
        <w:t>&lt;/build&gt;</w:t>
      </w:r>
    </w:p>
    <w:p w14:paraId="6536368A" w14:textId="77777777" w:rsidR="0071575F" w:rsidRDefault="0071575F" w:rsidP="00580569">
      <w:pPr>
        <w:pStyle w:val="4"/>
      </w:pPr>
      <w:r>
        <w:rPr>
          <w:rFonts w:hint="eastAsia"/>
        </w:rPr>
        <w:t>添加</w:t>
      </w:r>
      <w:r>
        <w:t>tomcat</w:t>
      </w:r>
      <w:r>
        <w:rPr>
          <w:rFonts w:hint="eastAsia"/>
        </w:rPr>
        <w:t>应用</w:t>
      </w:r>
    </w:p>
    <w:p w14:paraId="3C845D54" w14:textId="2714370C" w:rsidR="0071575F" w:rsidRDefault="0071575F" w:rsidP="00580569">
      <w:pPr>
        <w:pStyle w:val="af7"/>
      </w:pPr>
      <w:r>
        <w:drawing>
          <wp:inline distT="0" distB="0" distL="0" distR="0" wp14:anchorId="3B0B5077" wp14:editId="7946AAD2">
            <wp:extent cx="5063050" cy="2240669"/>
            <wp:effectExtent l="25400" t="25400" r="0" b="0"/>
            <wp:docPr id="2154" name="图片 2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076642" cy="224668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FD450B" w14:textId="77777777" w:rsidR="0071575F" w:rsidRDefault="0071575F" w:rsidP="00580569">
      <w:pPr>
        <w:pStyle w:val="4"/>
      </w:pPr>
      <w:r>
        <w:rPr>
          <w:rFonts w:hint="eastAsia"/>
        </w:rPr>
        <w:lastRenderedPageBreak/>
        <w:t>引入源码</w:t>
      </w:r>
    </w:p>
    <w:p w14:paraId="5B4E958E" w14:textId="77777777" w:rsidR="0071575F" w:rsidRDefault="0071575F" w:rsidP="00580569">
      <w:pPr>
        <w:pStyle w:val="af7"/>
      </w:pPr>
      <w:r>
        <w:drawing>
          <wp:inline distT="0" distB="0" distL="0" distR="0" wp14:anchorId="6785D9B4" wp14:editId="43D79694">
            <wp:extent cx="5291650" cy="1491795"/>
            <wp:effectExtent l="25400" t="25400" r="0" b="6985"/>
            <wp:docPr id="2155" name="图片 2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310403" cy="14970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CC4B44" w14:textId="77777777" w:rsidR="0071575F" w:rsidRDefault="0071575F" w:rsidP="00580569">
      <w:pPr>
        <w:pStyle w:val="3"/>
        <w:ind w:left="240"/>
      </w:pPr>
      <w:r>
        <w:rPr>
          <w:rFonts w:hint="eastAsia"/>
        </w:rPr>
        <w:t>实现前台跳转</w:t>
      </w:r>
    </w:p>
    <w:p w14:paraId="68705202" w14:textId="77777777" w:rsidR="0071575F" w:rsidRPr="00996F37" w:rsidRDefault="0071575F" w:rsidP="00580569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Index</w:t>
      </w:r>
      <w:r>
        <w:t>Controller</w:t>
      </w:r>
    </w:p>
    <w:p w14:paraId="3806FC8E" w14:textId="77777777" w:rsidR="0071575F" w:rsidRDefault="0071575F" w:rsidP="0071575F">
      <w:pPr>
        <w:pStyle w:val="aa"/>
      </w:pPr>
      <w:r>
        <w:t>@Controller</w:t>
      </w:r>
    </w:p>
    <w:p w14:paraId="7F13A7A7" w14:textId="77777777" w:rsidR="0071575F" w:rsidRDefault="0071575F" w:rsidP="0071575F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IndexController {</w:t>
      </w:r>
    </w:p>
    <w:p w14:paraId="3013AA3B" w14:textId="77777777" w:rsidR="0071575F" w:rsidRDefault="0071575F" w:rsidP="0071575F">
      <w:pPr>
        <w:pStyle w:val="aa"/>
      </w:pPr>
      <w:r>
        <w:rPr>
          <w:color w:val="000000"/>
        </w:rPr>
        <w:tab/>
      </w:r>
    </w:p>
    <w:p w14:paraId="7D7656F2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index"</w:t>
      </w:r>
      <w:r>
        <w:rPr>
          <w:color w:val="000000"/>
        </w:rPr>
        <w:t>)</w:t>
      </w:r>
    </w:p>
    <w:p w14:paraId="3FF286F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index(){</w:t>
      </w:r>
    </w:p>
    <w:p w14:paraId="5631622A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F8FBF52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index"</w:t>
      </w:r>
      <w:r>
        <w:rPr>
          <w:color w:val="000000"/>
        </w:rPr>
        <w:t>;</w:t>
      </w:r>
    </w:p>
    <w:p w14:paraId="08AB935F" w14:textId="77777777" w:rsidR="0071575F" w:rsidRDefault="0071575F" w:rsidP="0071575F">
      <w:pPr>
        <w:pStyle w:val="aa"/>
      </w:pPr>
      <w:r>
        <w:rPr>
          <w:color w:val="000000"/>
        </w:rPr>
        <w:tab/>
        <w:t>}</w:t>
      </w:r>
    </w:p>
    <w:p w14:paraId="39414A2D" w14:textId="77777777" w:rsidR="0071575F" w:rsidRDefault="0071575F" w:rsidP="0071575F">
      <w:pPr>
        <w:pStyle w:val="aa"/>
      </w:pPr>
    </w:p>
    <w:p w14:paraId="18C76FB3" w14:textId="77777777" w:rsidR="0071575F" w:rsidRDefault="0071575F" w:rsidP="0071575F">
      <w:pPr>
        <w:pStyle w:val="aa"/>
      </w:pPr>
      <w:r>
        <w:rPr>
          <w:color w:val="000000"/>
        </w:rPr>
        <w:t>}</w:t>
      </w:r>
    </w:p>
    <w:p w14:paraId="3614E737" w14:textId="77777777" w:rsidR="0071575F" w:rsidRDefault="0071575F" w:rsidP="00B8041D">
      <w:pPr>
        <w:pStyle w:val="2"/>
      </w:pPr>
      <w:r>
        <w:rPr>
          <w:rFonts w:hint="eastAsia"/>
        </w:rPr>
        <w:t>伪静态技术</w:t>
      </w:r>
    </w:p>
    <w:p w14:paraId="5AF703DE" w14:textId="77777777" w:rsidR="0071575F" w:rsidRDefault="0071575F" w:rsidP="00B8041D">
      <w:pPr>
        <w:pStyle w:val="3"/>
        <w:ind w:left="240"/>
      </w:pPr>
      <w:r>
        <w:rPr>
          <w:rFonts w:hint="eastAsia"/>
        </w:rPr>
        <w:t>页面分析</w:t>
      </w:r>
    </w:p>
    <w:p w14:paraId="5B629839" w14:textId="77777777" w:rsidR="0071575F" w:rsidRDefault="0071575F" w:rsidP="00B8041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7076BC8A" w14:textId="77777777" w:rsidR="0071575F" w:rsidRDefault="0071575F" w:rsidP="00B8041D">
      <w:pPr>
        <w:ind w:firstLine="480"/>
      </w:pPr>
      <w:r>
        <w:tab/>
      </w:r>
      <w:r>
        <w:rPr>
          <w:rFonts w:hint="eastAsia"/>
        </w:rPr>
        <w:t>当访问京淘首页时</w:t>
      </w:r>
      <w:r>
        <w:rPr>
          <w:rFonts w:hint="eastAsia"/>
        </w:rPr>
        <w:t>,</w:t>
      </w:r>
      <w:r>
        <w:rPr>
          <w:rFonts w:hint="eastAsia"/>
        </w:rPr>
        <w:t>发出的请求是</w:t>
      </w:r>
      <w:r>
        <w:rPr>
          <w:rFonts w:hint="eastAsia"/>
        </w:rPr>
        <w:t>localhost</w:t>
      </w:r>
      <w:r>
        <w:t>:8092/index</w:t>
      </w:r>
      <w:r>
        <w:rPr>
          <w:rFonts w:hint="eastAsia"/>
        </w:rPr>
        <w:t>.html</w:t>
      </w:r>
    </w:p>
    <w:p w14:paraId="2C6F722F" w14:textId="04E6F526" w:rsidR="0071575F" w:rsidRDefault="0071575F" w:rsidP="00B8041D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为什么这么写</w:t>
      </w:r>
      <w:r>
        <w:rPr>
          <w:rFonts w:hint="eastAsia"/>
        </w:rPr>
        <w:t>?</w:t>
      </w:r>
    </w:p>
    <w:p w14:paraId="4A7C50C9" w14:textId="77777777" w:rsidR="0071575F" w:rsidRDefault="0071575F" w:rsidP="0071575F">
      <w:pPr>
        <w:ind w:firstLine="480"/>
      </w:pPr>
      <w:r>
        <w:rPr>
          <w:rFonts w:hint="eastAsia"/>
        </w:rPr>
        <w:t>分析</w:t>
      </w:r>
      <w:r>
        <w:rPr>
          <w:rFonts w:hint="eastAsia"/>
        </w:rPr>
        <w:t>:</w:t>
      </w:r>
    </w:p>
    <w:p w14:paraId="1E341573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html</w:t>
      </w:r>
      <w:r>
        <w:rPr>
          <w:rFonts w:hint="eastAsia"/>
        </w:rPr>
        <w:t>是一个静态资源文件</w:t>
      </w:r>
      <w:r>
        <w:rPr>
          <w:rFonts w:hint="eastAsia"/>
        </w:rPr>
        <w:t>.</w:t>
      </w:r>
      <w:r>
        <w:rPr>
          <w:rFonts w:hint="eastAsia"/>
        </w:rPr>
        <w:t>该文件可以直接被浏览器解析</w:t>
      </w:r>
      <w:r>
        <w:rPr>
          <w:rFonts w:hint="eastAsia"/>
        </w:rPr>
        <w:t>,</w:t>
      </w:r>
      <w:r>
        <w:rPr>
          <w:rFonts w:hint="eastAsia"/>
        </w:rPr>
        <w:t>并且其中的内容都是静态资源</w:t>
      </w:r>
      <w:r>
        <w:rPr>
          <w:rFonts w:hint="eastAsia"/>
        </w:rPr>
        <w:t>,</w:t>
      </w:r>
      <w:r>
        <w:rPr>
          <w:rFonts w:hint="eastAsia"/>
        </w:rPr>
        <w:t>不会涉及动态资源的调用</w:t>
      </w:r>
      <w:r>
        <w:rPr>
          <w:rFonts w:hint="eastAsia"/>
        </w:rPr>
        <w:t>.</w:t>
      </w:r>
      <w:r>
        <w:rPr>
          <w:rFonts w:hint="eastAsia"/>
        </w:rPr>
        <w:t>如果需要调用动态资源则需要引入第三方工具</w:t>
      </w:r>
      <w:r>
        <w:rPr>
          <w:rFonts w:hint="eastAsia"/>
        </w:rPr>
        <w:t>(jQuery)</w:t>
      </w:r>
    </w:p>
    <w:p w14:paraId="4F279BDE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H</w:t>
      </w:r>
      <w:r>
        <w:t>tml</w:t>
      </w:r>
      <w:r>
        <w:rPr>
          <w:rFonts w:hint="eastAsia"/>
        </w:rPr>
        <w:t>文件是静态资源的所以浏览器调用的速度更快</w:t>
      </w:r>
    </w:p>
    <w:p w14:paraId="3D936B3D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t>H</w:t>
      </w:r>
      <w:r>
        <w:rPr>
          <w:rFonts w:hint="eastAsia"/>
        </w:rPr>
        <w:t>tml</w:t>
      </w:r>
      <w:r>
        <w:rPr>
          <w:rFonts w:hint="eastAsia"/>
        </w:rPr>
        <w:t>文件更容易被检索网站收录</w:t>
      </w:r>
      <w:r>
        <w:rPr>
          <w:rFonts w:hint="eastAsia"/>
        </w:rPr>
        <w:t>,</w:t>
      </w:r>
      <w:r>
        <w:rPr>
          <w:rFonts w:hint="eastAsia"/>
        </w:rPr>
        <w:t>增加其曝光率</w:t>
      </w:r>
      <w:r>
        <w:rPr>
          <w:rFonts w:hint="eastAsia"/>
        </w:rPr>
        <w:t>.</w:t>
      </w:r>
      <w:r>
        <w:rPr>
          <w:rFonts w:hint="eastAsia"/>
        </w:rPr>
        <w:t>通过</w:t>
      </w:r>
      <w:r>
        <w:rPr>
          <w:rFonts w:hint="eastAsia"/>
        </w:rPr>
        <w:t>mate</w:t>
      </w:r>
      <w:r>
        <w:rPr>
          <w:rFonts w:hint="eastAsia"/>
        </w:rPr>
        <w:t>标签定</w:t>
      </w:r>
      <w:r>
        <w:rPr>
          <w:rFonts w:hint="eastAsia"/>
        </w:rPr>
        <w:lastRenderedPageBreak/>
        <w:t>义页面的检索信息</w:t>
      </w:r>
    </w:p>
    <w:p w14:paraId="5B85E9F6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如果该页面是一个纯净的</w:t>
      </w:r>
      <w:r>
        <w:rPr>
          <w:rFonts w:hint="eastAsia"/>
        </w:rPr>
        <w:t>html</w:t>
      </w:r>
      <w:r>
        <w:rPr>
          <w:rFonts w:hint="eastAsia"/>
        </w:rPr>
        <w:t>页面</w:t>
      </w:r>
      <w:r>
        <w:rPr>
          <w:rFonts w:hint="eastAsia"/>
        </w:rPr>
        <w:t>,</w:t>
      </w:r>
      <w:r>
        <w:rPr>
          <w:rFonts w:hint="eastAsia"/>
        </w:rPr>
        <w:t>所有的资源都是提前写死的</w:t>
      </w:r>
      <w:r>
        <w:rPr>
          <w:rFonts w:hint="eastAsia"/>
        </w:rPr>
        <w:t>.</w:t>
      </w:r>
      <w:r>
        <w:rPr>
          <w:rFonts w:hint="eastAsia"/>
        </w:rPr>
        <w:t>用户的交互性差</w:t>
      </w:r>
      <w:r>
        <w:rPr>
          <w:rFonts w:hint="eastAsia"/>
        </w:rPr>
        <w:t>.</w:t>
      </w:r>
    </w:p>
    <w:p w14:paraId="3B6D644D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经过软件的发展有静态页面发展到动态页面</w:t>
      </w:r>
      <w:r>
        <w:rPr>
          <w:rFonts w:hint="eastAsia"/>
        </w:rPr>
        <w:t>(jps</w:t>
      </w:r>
      <w:r>
        <w:t>,html5(..JS)</w:t>
      </w:r>
      <w:r>
        <w:rPr>
          <w:rFonts w:hint="eastAsia"/>
        </w:rPr>
        <w:t>)</w:t>
      </w:r>
    </w:p>
    <w:p w14:paraId="6EADA0F5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t>J</w:t>
      </w:r>
      <w:r>
        <w:rPr>
          <w:rFonts w:hint="eastAsia"/>
        </w:rPr>
        <w:t>sp</w:t>
      </w:r>
      <w:r>
        <w:rPr>
          <w:rFonts w:hint="eastAsia"/>
        </w:rPr>
        <w:t>是一个动态的页面</w:t>
      </w:r>
      <w:r>
        <w:rPr>
          <w:rFonts w:hint="eastAsia"/>
        </w:rPr>
        <w:t>,</w:t>
      </w:r>
      <w:r>
        <w:rPr>
          <w:rFonts w:hint="eastAsia"/>
        </w:rPr>
        <w:t>浏览器解析其效率较低</w:t>
      </w:r>
      <w:r>
        <w:rPr>
          <w:rFonts w:hint="eastAsia"/>
        </w:rPr>
        <w:t>.</w:t>
      </w:r>
      <w:r>
        <w:rPr>
          <w:rFonts w:hint="eastAsia"/>
        </w:rPr>
        <w:t>页面中的内容需要与后台实时的进行交互</w:t>
      </w:r>
      <w:r>
        <w:rPr>
          <w:rFonts w:hint="eastAsia"/>
        </w:rPr>
        <w:t>.</w:t>
      </w:r>
    </w:p>
    <w:p w14:paraId="1604BFAE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既能被浏览器快速的检索</w:t>
      </w:r>
      <w:r>
        <w:rPr>
          <w:rFonts w:hint="eastAsia"/>
        </w:rPr>
        <w:t>,</w:t>
      </w:r>
      <w:r>
        <w:rPr>
          <w:rFonts w:hint="eastAsia"/>
        </w:rPr>
        <w:t>又可以实现数据的动态请求</w:t>
      </w:r>
      <w:r>
        <w:rPr>
          <w:rFonts w:hint="eastAsia"/>
        </w:rPr>
        <w:t>.</w:t>
      </w:r>
      <w:r>
        <w:rPr>
          <w:rFonts w:hint="eastAsia"/>
        </w:rPr>
        <w:t>采用伪静态技术</w:t>
      </w:r>
      <w:r>
        <w:rPr>
          <w:rFonts w:hint="eastAsia"/>
        </w:rPr>
        <w:t>.</w:t>
      </w:r>
    </w:p>
    <w:p w14:paraId="4F3A469C" w14:textId="77777777" w:rsidR="0071575F" w:rsidRDefault="0071575F" w:rsidP="0071575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伪静态案例</w:t>
      </w:r>
    </w:p>
    <w:p w14:paraId="09B3A4B1" w14:textId="77777777" w:rsidR="0071575F" w:rsidRDefault="0071575F" w:rsidP="00BC337B">
      <w:pPr>
        <w:pStyle w:val="a8"/>
        <w:numPr>
          <w:ilvl w:val="0"/>
          <w:numId w:val="27"/>
        </w:numPr>
        <w:ind w:firstLineChars="0"/>
        <w:jc w:val="both"/>
      </w:pPr>
      <w:r>
        <w:rPr>
          <w:rFonts w:hint="eastAsia"/>
        </w:rPr>
        <w:t>www</w:t>
      </w:r>
      <w:r>
        <w:t>.aa.com/index.html----------www.aa.com/php</w:t>
      </w:r>
    </w:p>
    <w:p w14:paraId="4BC1E1DB" w14:textId="77777777" w:rsidR="0071575F" w:rsidRDefault="0071575F" w:rsidP="0071575F">
      <w:pPr>
        <w:ind w:left="420" w:firstLineChars="0" w:firstLine="0"/>
      </w:pPr>
      <w:r>
        <w:rPr>
          <w:rFonts w:hint="eastAsia"/>
        </w:rPr>
        <w:t>该步骤的实现方式</w:t>
      </w:r>
    </w:p>
    <w:p w14:paraId="68027A4E" w14:textId="77777777" w:rsidR="0071575F" w:rsidRDefault="0071575F" w:rsidP="00BC337B">
      <w:pPr>
        <w:pStyle w:val="a8"/>
        <w:numPr>
          <w:ilvl w:val="0"/>
          <w:numId w:val="28"/>
        </w:numPr>
        <w:ind w:firstLineChars="0"/>
        <w:jc w:val="both"/>
      </w:pPr>
      <w:r>
        <w:rPr>
          <w:rFonts w:hint="eastAsia"/>
        </w:rPr>
        <w:t>通过代码自动的实现维护</w:t>
      </w:r>
    </w:p>
    <w:p w14:paraId="421AE3D1" w14:textId="77777777" w:rsidR="0071575F" w:rsidRPr="00E16380" w:rsidRDefault="0071575F" w:rsidP="005A62E6">
      <w:pPr>
        <w:pStyle w:val="af7"/>
      </w:pPr>
      <w:r>
        <w:drawing>
          <wp:inline distT="0" distB="0" distL="0" distR="0" wp14:anchorId="642E39F4" wp14:editId="5C723CA0">
            <wp:extent cx="5121084" cy="952583"/>
            <wp:effectExtent l="19050" t="19050" r="22860" b="19050"/>
            <wp:docPr id="2156" name="图片 2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121084" cy="952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A2AED5" w14:textId="77777777" w:rsidR="0071575F" w:rsidRDefault="0071575F" w:rsidP="00BC337B">
      <w:pPr>
        <w:pStyle w:val="a8"/>
        <w:numPr>
          <w:ilvl w:val="0"/>
          <w:numId w:val="28"/>
        </w:numPr>
        <w:ind w:firstLineChars="0"/>
        <w:jc w:val="both"/>
      </w:pPr>
      <w:r>
        <w:rPr>
          <w:rFonts w:hint="eastAsia"/>
        </w:rPr>
        <w:t>使用</w:t>
      </w:r>
      <w:r>
        <w:rPr>
          <w:rFonts w:hint="eastAsia"/>
        </w:rPr>
        <w:t>nginx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rPr>
          <w:rFonts w:hint="eastAsia"/>
        </w:rPr>
        <w:t>重写技术实现动态转发</w:t>
      </w:r>
    </w:p>
    <w:p w14:paraId="2819D60E" w14:textId="77777777" w:rsidR="0071575F" w:rsidRDefault="00AB26CE" w:rsidP="0071575F">
      <w:pPr>
        <w:ind w:left="780" w:firstLineChars="0" w:firstLine="0"/>
      </w:pPr>
      <w:hyperlink r:id="rId268" w:history="1">
        <w:r w:rsidR="0071575F" w:rsidRPr="000C7E8E">
          <w:rPr>
            <w:rStyle w:val="aff5"/>
          </w:rPr>
          <w:t>www.jt.com----nginx-----www.jt.com?args=xxx</w:t>
        </w:r>
      </w:hyperlink>
      <w:r w:rsidR="0071575F">
        <w:rPr>
          <w:rFonts w:hint="eastAsia"/>
        </w:rPr>
        <w:t xml:space="preserve"> </w:t>
      </w:r>
      <w:r w:rsidR="0071575F">
        <w:rPr>
          <w:rFonts w:hint="eastAsia"/>
        </w:rPr>
        <w:t>作用隐藏网站中的一些重要的参数数据</w:t>
      </w:r>
      <w:r w:rsidR="0071575F">
        <w:rPr>
          <w:rFonts w:hint="eastAsia"/>
        </w:rPr>
        <w:t>.</w:t>
      </w:r>
      <w:r w:rsidR="0071575F">
        <w:rPr>
          <w:rFonts w:hint="eastAsia"/>
        </w:rPr>
        <w:t>防治被别人获取后攻击网站</w:t>
      </w:r>
      <w:r w:rsidR="0071575F">
        <w:rPr>
          <w:rFonts w:hint="eastAsia"/>
        </w:rPr>
        <w:t>.(</w:t>
      </w:r>
      <w:r w:rsidR="0071575F">
        <w:rPr>
          <w:rFonts w:hint="eastAsia"/>
        </w:rPr>
        <w:t>自己学习</w:t>
      </w:r>
      <w:r w:rsidR="0071575F">
        <w:rPr>
          <w:rFonts w:hint="eastAsia"/>
        </w:rPr>
        <w:t>)</w:t>
      </w:r>
      <w:r w:rsidR="0071575F">
        <w:rPr>
          <w:rFonts w:hint="eastAsia"/>
        </w:rPr>
        <w:t>了解即可</w:t>
      </w:r>
    </w:p>
    <w:p w14:paraId="0235A52A" w14:textId="77777777" w:rsidR="0071575F" w:rsidRDefault="0071575F" w:rsidP="005A62E6">
      <w:pPr>
        <w:pStyle w:val="2"/>
      </w:pPr>
      <w:r>
        <w:rPr>
          <w:rFonts w:hint="eastAsia"/>
        </w:rPr>
        <w:lastRenderedPageBreak/>
        <w:t>跨域访问问题</w:t>
      </w:r>
    </w:p>
    <w:p w14:paraId="5F0DFA12" w14:textId="77777777" w:rsidR="0071575F" w:rsidRDefault="0071575F" w:rsidP="005A62E6">
      <w:pPr>
        <w:pStyle w:val="3"/>
        <w:ind w:left="240"/>
      </w:pPr>
      <w:r>
        <w:rPr>
          <w:rFonts w:hint="eastAsia"/>
        </w:rPr>
        <w:t>什么是跨域</w:t>
      </w:r>
    </w:p>
    <w:p w14:paraId="3CFCBF66" w14:textId="77777777" w:rsidR="0071575F" w:rsidRPr="00FF59E3" w:rsidRDefault="0071575F" w:rsidP="0071575F">
      <w:pPr>
        <w:ind w:firstLine="480"/>
      </w:pPr>
      <w:r>
        <w:rPr>
          <w:rFonts w:hint="eastAsia"/>
          <w:noProof/>
        </w:rPr>
        <w:drawing>
          <wp:inline distT="0" distB="0" distL="0" distR="0" wp14:anchorId="258CB10D" wp14:editId="2170FAEB">
            <wp:extent cx="3848112" cy="2423160"/>
            <wp:effectExtent l="0" t="0" r="0" b="0"/>
            <wp:docPr id="2157" name="图片 2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041" cy="24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477E8D" w14:textId="77777777" w:rsidR="0071575F" w:rsidRDefault="0071575F" w:rsidP="0071575F">
      <w:p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说明</w:t>
      </w:r>
      <w:r>
        <w:rPr>
          <w:rFonts w:hint="eastAsia"/>
        </w:rPr>
        <w:t>:</w:t>
      </w:r>
    </w:p>
    <w:p w14:paraId="42BD3564" w14:textId="7A52B904" w:rsidR="0071575F" w:rsidRDefault="0071575F" w:rsidP="00247919">
      <w:pPr>
        <w:ind w:firstLineChars="0"/>
      </w:pPr>
      <w:r>
        <w:tab/>
      </w:r>
      <w:r>
        <w:rPr>
          <w:rFonts w:hint="eastAsia"/>
        </w:rPr>
        <w:t>浏览器遵循</w:t>
      </w:r>
      <w:r>
        <w:rPr>
          <w:rFonts w:hint="eastAsia"/>
        </w:rPr>
        <w:t>http</w:t>
      </w:r>
      <w:r>
        <w:rPr>
          <w:rFonts w:hint="eastAsia"/>
        </w:rPr>
        <w:t>协议</w:t>
      </w:r>
      <w:r>
        <w:rPr>
          <w:rFonts w:hint="eastAsia"/>
        </w:rPr>
        <w:t>,</w:t>
      </w:r>
      <w:r>
        <w:rPr>
          <w:rFonts w:hint="eastAsia"/>
        </w:rPr>
        <w:t>只能进行同源访问</w:t>
      </w:r>
      <w:r>
        <w:rPr>
          <w:rFonts w:hint="eastAsia"/>
        </w:rPr>
        <w:t>.</w:t>
      </w:r>
      <w:r>
        <w:rPr>
          <w:rFonts w:hint="eastAsia"/>
        </w:rPr>
        <w:t>当进行跨域访问时</w:t>
      </w:r>
      <w:r>
        <w:rPr>
          <w:rFonts w:hint="eastAsia"/>
        </w:rPr>
        <w:t>,</w:t>
      </w:r>
      <w:r>
        <w:rPr>
          <w:rFonts w:hint="eastAsia"/>
        </w:rPr>
        <w:t>浏览器会自动的断掉连接</w:t>
      </w:r>
      <w:r>
        <w:rPr>
          <w:rFonts w:hint="eastAsia"/>
        </w:rPr>
        <w:t>.</w:t>
      </w:r>
      <w:r>
        <w:rPr>
          <w:rFonts w:hint="eastAsia"/>
        </w:rPr>
        <w:t>导致数据回传不成功</w:t>
      </w:r>
      <w:r>
        <w:rPr>
          <w:rFonts w:hint="eastAsia"/>
        </w:rPr>
        <w:t>.</w:t>
      </w:r>
    </w:p>
    <w:p w14:paraId="6FB60D33" w14:textId="77777777" w:rsidR="0071575F" w:rsidRDefault="0071575F" w:rsidP="00247919">
      <w:pPr>
        <w:pStyle w:val="3"/>
        <w:ind w:left="240"/>
      </w:pPr>
      <w:r>
        <w:rPr>
          <w:rFonts w:hint="eastAsia"/>
        </w:rPr>
        <w:t>同域和跨域的区别</w:t>
      </w:r>
    </w:p>
    <w:p w14:paraId="36254F7F" w14:textId="77777777" w:rsidR="0071575F" w:rsidRDefault="0071575F" w:rsidP="0071575F">
      <w:pPr>
        <w:ind w:firstLine="480"/>
      </w:pPr>
      <w:r>
        <w:rPr>
          <w:rFonts w:hint="eastAsia"/>
        </w:rPr>
        <w:t>案例</w:t>
      </w:r>
      <w:r>
        <w:rPr>
          <w:rFonts w:hint="eastAsia"/>
        </w:rPr>
        <w:t>1:</w:t>
      </w:r>
    </w:p>
    <w:p w14:paraId="50677940" w14:textId="77777777" w:rsidR="0071575F" w:rsidRDefault="0071575F" w:rsidP="0071575F">
      <w:pPr>
        <w:ind w:firstLine="480"/>
      </w:pPr>
      <w:r>
        <w:tab/>
      </w:r>
      <w:hyperlink r:id="rId270" w:history="1">
        <w:r w:rsidRPr="000C7E8E">
          <w:rPr>
            <w:rStyle w:val="aff5"/>
          </w:rPr>
          <w:t>www.a.com/a.js</w:t>
        </w:r>
      </w:hyperlink>
    </w:p>
    <w:p w14:paraId="2CA37C58" w14:textId="77777777" w:rsidR="0071575F" w:rsidRPr="00297D90" w:rsidRDefault="0071575F" w:rsidP="0071575F">
      <w:pPr>
        <w:ind w:firstLine="480"/>
      </w:pPr>
      <w:r>
        <w:tab/>
        <w:t>www.a.com/b.js</w:t>
      </w:r>
    </w:p>
    <w:p w14:paraId="16E60B9F" w14:textId="77777777" w:rsidR="0071575F" w:rsidRDefault="0071575F" w:rsidP="0071575F">
      <w:pPr>
        <w:ind w:firstLineChars="0"/>
      </w:pPr>
      <w:r>
        <w:tab/>
      </w:r>
      <w:r>
        <w:tab/>
      </w:r>
      <w:r>
        <w:rPr>
          <w:rFonts w:hint="eastAsia"/>
        </w:rPr>
        <w:t>是同源的调用</w:t>
      </w:r>
      <w:r>
        <w:rPr>
          <w:rFonts w:hint="eastAsia"/>
        </w:rPr>
        <w:t>,</w:t>
      </w:r>
      <w:r>
        <w:rPr>
          <w:rFonts w:hint="eastAsia"/>
        </w:rPr>
        <w:t>可以实现相互通信</w:t>
      </w:r>
    </w:p>
    <w:p w14:paraId="12588976" w14:textId="77777777" w:rsidR="0071575F" w:rsidRDefault="0071575F" w:rsidP="0071575F">
      <w:pPr>
        <w:ind w:firstLineChars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案例</w:t>
      </w:r>
      <w:r>
        <w:rPr>
          <w:rFonts w:hint="eastAsia"/>
        </w:rPr>
        <w:t>2:</w:t>
      </w:r>
    </w:p>
    <w:p w14:paraId="699E3E45" w14:textId="77777777" w:rsidR="0071575F" w:rsidRDefault="0071575F" w:rsidP="0071575F">
      <w:pPr>
        <w:ind w:firstLineChars="0"/>
      </w:pPr>
      <w:r>
        <w:tab/>
      </w: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文件夹的名称不同</w:t>
      </w:r>
    </w:p>
    <w:p w14:paraId="76C7C510" w14:textId="77777777" w:rsidR="0071575F" w:rsidRDefault="0071575F" w:rsidP="0071575F">
      <w:pPr>
        <w:ind w:firstLineChars="0"/>
      </w:pPr>
      <w:r>
        <w:tab/>
      </w:r>
      <w:r>
        <w:tab/>
      </w:r>
      <w:hyperlink r:id="rId271" w:history="1">
        <w:r w:rsidRPr="000C7E8E">
          <w:rPr>
            <w:rStyle w:val="aff5"/>
          </w:rPr>
          <w:t>www.a.com/aa/a.js</w:t>
        </w:r>
      </w:hyperlink>
    </w:p>
    <w:p w14:paraId="68DFFB82" w14:textId="77777777" w:rsidR="0071575F" w:rsidRDefault="0071575F" w:rsidP="0071575F">
      <w:pPr>
        <w:ind w:firstLineChars="0"/>
      </w:pPr>
      <w:r>
        <w:tab/>
      </w:r>
      <w:r>
        <w:tab/>
      </w:r>
      <w:hyperlink r:id="rId272" w:history="1">
        <w:r w:rsidRPr="000C7E8E">
          <w:rPr>
            <w:rStyle w:val="aff5"/>
          </w:rPr>
          <w:t>www.a.com/bb/b.js</w:t>
        </w:r>
      </w:hyperlink>
    </w:p>
    <w:p w14:paraId="73C09E70" w14:textId="77777777" w:rsidR="0071575F" w:rsidRDefault="0071575F" w:rsidP="0071575F">
      <w:pPr>
        <w:ind w:firstLineChars="0"/>
      </w:pPr>
      <w:r>
        <w:tab/>
      </w:r>
      <w:r>
        <w:tab/>
      </w:r>
    </w:p>
    <w:p w14:paraId="3F8B2453" w14:textId="77777777" w:rsidR="0071575F" w:rsidRDefault="0071575F" w:rsidP="0071575F">
      <w:pPr>
        <w:ind w:firstLineChars="0"/>
      </w:pPr>
      <w:r>
        <w:tab/>
      </w:r>
      <w:r>
        <w:tab/>
      </w:r>
      <w:r>
        <w:rPr>
          <w:rFonts w:hint="eastAsia"/>
        </w:rPr>
        <w:t>这依然是一个同源访问</w:t>
      </w:r>
    </w:p>
    <w:p w14:paraId="57FD64E2" w14:textId="77777777" w:rsidR="0071575F" w:rsidRDefault="0071575F" w:rsidP="0071575F">
      <w:pPr>
        <w:ind w:firstLineChars="0"/>
      </w:pPr>
    </w:p>
    <w:p w14:paraId="2F141F0C" w14:textId="77777777" w:rsidR="0071575F" w:rsidRDefault="0071575F" w:rsidP="0071575F">
      <w:pPr>
        <w:ind w:firstLineChars="0"/>
      </w:pPr>
      <w:r>
        <w:rPr>
          <w:rFonts w:hint="eastAsia"/>
        </w:rPr>
        <w:t>案例</w:t>
      </w:r>
      <w:r>
        <w:rPr>
          <w:rFonts w:hint="eastAsia"/>
        </w:rPr>
        <w:t>3:</w:t>
      </w:r>
    </w:p>
    <w:p w14:paraId="31F7ED3F" w14:textId="77777777" w:rsidR="0071575F" w:rsidRDefault="0071575F" w:rsidP="0071575F">
      <w:pPr>
        <w:ind w:firstLineChars="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端口不一致是否同源</w:t>
      </w:r>
    </w:p>
    <w:p w14:paraId="0F555438" w14:textId="77777777" w:rsidR="0071575F" w:rsidRDefault="0071575F" w:rsidP="0071575F">
      <w:pPr>
        <w:ind w:firstLineChars="0"/>
      </w:pPr>
      <w:r>
        <w:rPr>
          <w:rFonts w:hint="eastAsia"/>
        </w:rPr>
        <w:t xml:space="preserve"> </w:t>
      </w:r>
      <w:r>
        <w:t xml:space="preserve"> </w:t>
      </w:r>
      <w:hyperlink r:id="rId273" w:history="1">
        <w:r w:rsidRPr="000C7E8E">
          <w:rPr>
            <w:rStyle w:val="aff5"/>
          </w:rPr>
          <w:t>www.a.com/aa/a.js</w:t>
        </w:r>
      </w:hyperlink>
    </w:p>
    <w:p w14:paraId="578CA303" w14:textId="77777777" w:rsidR="0071575F" w:rsidRDefault="0071575F" w:rsidP="0071575F">
      <w:pPr>
        <w:ind w:firstLineChars="0"/>
      </w:pPr>
      <w:r>
        <w:t xml:space="preserve">  </w:t>
      </w:r>
      <w:hyperlink r:id="rId274" w:history="1">
        <w:r w:rsidRPr="000C7E8E">
          <w:rPr>
            <w:rStyle w:val="aff5"/>
          </w:rPr>
          <w:t>www.a.com:8080/aa/a.js</w:t>
        </w:r>
      </w:hyperlink>
    </w:p>
    <w:p w14:paraId="49568C8C" w14:textId="77777777" w:rsidR="0071575F" w:rsidRDefault="0071575F" w:rsidP="0071575F">
      <w:pPr>
        <w:ind w:firstLineChars="0"/>
      </w:pPr>
      <w:r>
        <w:tab/>
      </w:r>
    </w:p>
    <w:p w14:paraId="685C6A2A" w14:textId="716748FD" w:rsidR="0071575F" w:rsidRDefault="0071575F" w:rsidP="00273290">
      <w:pPr>
        <w:ind w:firstLineChars="0"/>
      </w:pPr>
      <w:r>
        <w:tab/>
      </w:r>
      <w:r>
        <w:rPr>
          <w:rFonts w:hint="eastAsia"/>
        </w:rPr>
        <w:t>这样的访问形式是不同源的</w:t>
      </w:r>
      <w:r>
        <w:rPr>
          <w:rFonts w:hint="eastAsia"/>
        </w:rPr>
        <w:t>,</w:t>
      </w:r>
      <w:r>
        <w:rPr>
          <w:rFonts w:hint="eastAsia"/>
        </w:rPr>
        <w:t>拒绝连接</w:t>
      </w:r>
    </w:p>
    <w:p w14:paraId="3C61C691" w14:textId="77777777" w:rsidR="0071575F" w:rsidRDefault="0071575F" w:rsidP="0071575F">
      <w:pPr>
        <w:ind w:firstLineChars="0"/>
      </w:pPr>
      <w:r>
        <w:rPr>
          <w:rFonts w:hint="eastAsia"/>
        </w:rPr>
        <w:t>案例</w:t>
      </w:r>
      <w:r>
        <w:t>4</w:t>
      </w:r>
      <w:r>
        <w:rPr>
          <w:rFonts w:hint="eastAsia"/>
        </w:rPr>
        <w:t>:</w:t>
      </w:r>
    </w:p>
    <w:p w14:paraId="0E0B8571" w14:textId="77777777" w:rsidR="0071575F" w:rsidRDefault="0071575F" w:rsidP="0071575F">
      <w:pPr>
        <w:ind w:firstLineChars="0"/>
      </w:pPr>
      <w:r>
        <w:lastRenderedPageBreak/>
        <w:tab/>
      </w:r>
      <w:r>
        <w:rPr>
          <w:rFonts w:hint="eastAsia"/>
        </w:rPr>
        <w:t>说明</w:t>
      </w:r>
      <w:r>
        <w:rPr>
          <w:rFonts w:hint="eastAsia"/>
        </w:rPr>
        <w:t>:http</w:t>
      </w:r>
      <w:r>
        <w:rPr>
          <w:rFonts w:hint="eastAsia"/>
        </w:rPr>
        <w:t>协议不同</w:t>
      </w:r>
    </w:p>
    <w:p w14:paraId="6B0AEE94" w14:textId="77777777" w:rsidR="0071575F" w:rsidRDefault="0071575F" w:rsidP="0071575F">
      <w:pPr>
        <w:ind w:firstLineChars="0"/>
      </w:pPr>
      <w:r>
        <w:tab/>
      </w:r>
      <w:hyperlink r:id="rId275" w:history="1">
        <w:r w:rsidRPr="000C7E8E">
          <w:rPr>
            <w:rStyle w:val="aff5"/>
          </w:rPr>
          <w:t>http://www.a.com/a.js</w:t>
        </w:r>
      </w:hyperlink>
    </w:p>
    <w:p w14:paraId="1D6F9C41" w14:textId="77777777" w:rsidR="0071575F" w:rsidRDefault="0071575F" w:rsidP="0071575F">
      <w:pPr>
        <w:ind w:firstLineChars="0"/>
      </w:pPr>
      <w:r>
        <w:tab/>
      </w:r>
      <w:hyperlink r:id="rId276" w:history="1">
        <w:r w:rsidRPr="000C7E8E">
          <w:rPr>
            <w:rStyle w:val="aff5"/>
          </w:rPr>
          <w:t>https://www.a.com/a.js</w:t>
        </w:r>
      </w:hyperlink>
    </w:p>
    <w:p w14:paraId="5DCA2016" w14:textId="77777777" w:rsidR="0071575F" w:rsidRDefault="0071575F" w:rsidP="0071575F">
      <w:pPr>
        <w:ind w:firstLineChars="0"/>
      </w:pPr>
      <w:r>
        <w:tab/>
      </w:r>
    </w:p>
    <w:p w14:paraId="1328EA90" w14:textId="169468F5" w:rsidR="0071575F" w:rsidRPr="00273290" w:rsidRDefault="0071575F" w:rsidP="00247919">
      <w:pPr>
        <w:ind w:firstLineChars="0"/>
      </w:pPr>
      <w:r>
        <w:tab/>
      </w:r>
      <w:r>
        <w:rPr>
          <w:rFonts w:hint="eastAsia"/>
        </w:rPr>
        <w:t>由于协议不同</w:t>
      </w:r>
      <w:r>
        <w:rPr>
          <w:rFonts w:hint="eastAsia"/>
        </w:rPr>
        <w:t>,</w:t>
      </w:r>
      <w:r>
        <w:rPr>
          <w:rFonts w:hint="eastAsia"/>
        </w:rPr>
        <w:t>也是不同源的访问</w:t>
      </w:r>
      <w:r>
        <w:rPr>
          <w:rFonts w:hint="eastAsia"/>
        </w:rPr>
        <w:t>.</w:t>
      </w:r>
    </w:p>
    <w:p w14:paraId="23BB4D29" w14:textId="77777777" w:rsidR="0071575F" w:rsidRDefault="0071575F" w:rsidP="0071575F">
      <w:pPr>
        <w:ind w:firstLineChars="0"/>
      </w:pPr>
      <w:r>
        <w:rPr>
          <w:rFonts w:hint="eastAsia"/>
        </w:rPr>
        <w:t>总结</w:t>
      </w:r>
      <w:r>
        <w:rPr>
          <w:rFonts w:hint="eastAsia"/>
        </w:rPr>
        <w:t>:</w:t>
      </w:r>
    </w:p>
    <w:p w14:paraId="638BF63C" w14:textId="77777777" w:rsidR="0071575F" w:rsidRDefault="0071575F" w:rsidP="0071575F">
      <w:pPr>
        <w:ind w:firstLineChars="0"/>
      </w:pPr>
      <w:r>
        <w:tab/>
      </w:r>
      <w:r>
        <w:rPr>
          <w:rFonts w:hint="eastAsia"/>
        </w:rPr>
        <w:t>只需要了解哪些是同源访问</w:t>
      </w:r>
      <w:r>
        <w:rPr>
          <w:rFonts w:hint="eastAsia"/>
        </w:rPr>
        <w:t>.</w:t>
      </w:r>
      <w:r>
        <w:rPr>
          <w:rFonts w:hint="eastAsia"/>
        </w:rPr>
        <w:t>其他的都是不同源的</w:t>
      </w:r>
      <w:r>
        <w:rPr>
          <w:rFonts w:hint="eastAsia"/>
        </w:rPr>
        <w:t>.</w:t>
      </w:r>
    </w:p>
    <w:p w14:paraId="0B723B8F" w14:textId="77777777" w:rsidR="0071575F" w:rsidRDefault="0071575F" w:rsidP="00BC337B">
      <w:pPr>
        <w:pStyle w:val="a8"/>
        <w:numPr>
          <w:ilvl w:val="0"/>
          <w:numId w:val="29"/>
        </w:numPr>
        <w:ind w:firstLineChars="0"/>
        <w:jc w:val="both"/>
      </w:pPr>
      <w:r>
        <w:rPr>
          <w:rFonts w:hint="eastAsia"/>
        </w:rPr>
        <w:t>协议形同</w:t>
      </w:r>
    </w:p>
    <w:p w14:paraId="386395AC" w14:textId="77777777" w:rsidR="0071575F" w:rsidRDefault="0071575F" w:rsidP="00BC337B">
      <w:pPr>
        <w:pStyle w:val="a8"/>
        <w:numPr>
          <w:ilvl w:val="0"/>
          <w:numId w:val="29"/>
        </w:numPr>
        <w:ind w:firstLineChars="0"/>
        <w:jc w:val="both"/>
      </w:pPr>
      <w:r>
        <w:rPr>
          <w:rFonts w:hint="eastAsia"/>
        </w:rPr>
        <w:t>域名相同</w:t>
      </w:r>
    </w:p>
    <w:p w14:paraId="5F71AE37" w14:textId="77777777" w:rsidR="0071575F" w:rsidRDefault="0071575F" w:rsidP="00BC337B">
      <w:pPr>
        <w:pStyle w:val="a8"/>
        <w:numPr>
          <w:ilvl w:val="0"/>
          <w:numId w:val="29"/>
        </w:numPr>
        <w:ind w:firstLineChars="0"/>
        <w:jc w:val="both"/>
      </w:pPr>
      <w:r>
        <w:rPr>
          <w:rFonts w:hint="eastAsia"/>
        </w:rPr>
        <w:t>端口相同</w:t>
      </w:r>
    </w:p>
    <w:p w14:paraId="45A923EC" w14:textId="5290C2F7" w:rsidR="0071575F" w:rsidRDefault="0071575F" w:rsidP="00247919">
      <w:pPr>
        <w:ind w:left="416" w:firstLineChars="0" w:firstLine="0"/>
      </w:pPr>
      <w:r>
        <w:rPr>
          <w:rFonts w:hint="eastAsia"/>
        </w:rPr>
        <w:t>表示同源访问</w:t>
      </w:r>
      <w:r>
        <w:rPr>
          <w:rFonts w:hint="eastAsia"/>
        </w:rPr>
        <w:t>.</w:t>
      </w:r>
    </w:p>
    <w:p w14:paraId="0C8968D4" w14:textId="77777777" w:rsidR="008659BE" w:rsidRDefault="0071575F" w:rsidP="008659BE">
      <w:pPr>
        <w:pStyle w:val="2"/>
      </w:pPr>
      <w:r>
        <w:rPr>
          <w:rFonts w:hint="eastAsia"/>
        </w:rPr>
        <w:t>跨域的解决</w:t>
      </w:r>
    </w:p>
    <w:p w14:paraId="1F323DB4" w14:textId="0E873A5A" w:rsidR="0071575F" w:rsidRDefault="0071575F" w:rsidP="008659BE">
      <w:pPr>
        <w:pStyle w:val="3"/>
        <w:ind w:left="24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解决跨域如果访问</w:t>
      </w:r>
      <w:r>
        <w:rPr>
          <w:rFonts w:hint="eastAsia"/>
        </w:rPr>
        <w:t>???</w:t>
      </w:r>
    </w:p>
    <w:p w14:paraId="6575F1F6" w14:textId="77777777" w:rsidR="0071575F" w:rsidRDefault="0071575F" w:rsidP="0071575F">
      <w:pPr>
        <w:ind w:firstLine="480"/>
      </w:pPr>
      <w:r>
        <w:rPr>
          <w:rFonts w:hint="eastAsia"/>
        </w:rPr>
        <w:t>解决</w:t>
      </w:r>
      <w:r>
        <w:rPr>
          <w:rFonts w:hint="eastAsia"/>
        </w:rPr>
        <w:t>:</w:t>
      </w:r>
    </w:p>
    <w:p w14:paraId="78D066D2" w14:textId="77777777" w:rsidR="0071575F" w:rsidRDefault="0071575F" w:rsidP="0071575F">
      <w:pPr>
        <w:pStyle w:val="aa"/>
      </w:pPr>
      <w:r>
        <w:tab/>
        <w:t>&lt;</w:t>
      </w:r>
      <w:r w:rsidRPr="0071575F">
        <w:rPr>
          <w:color w:val="3F7F7F"/>
          <w:highlight w:val="lightGray"/>
        </w:rPr>
        <w:t>script</w:t>
      </w:r>
      <w:r>
        <w:t xml:space="preserve"> </w:t>
      </w:r>
      <w:r>
        <w:rPr>
          <w:color w:val="7F007F"/>
        </w:rPr>
        <w:t>type</w:t>
      </w:r>
      <w:r>
        <w:rPr>
          <w:color w:val="000000"/>
        </w:rPr>
        <w:t>=</w:t>
      </w:r>
      <w:r>
        <w:t>"text/javascript"&gt;</w:t>
      </w:r>
    </w:p>
    <w:p w14:paraId="6E057B2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*hello不是一个js函数.而是一个js的调用  */</w:t>
      </w:r>
    </w:p>
    <w:p w14:paraId="635354F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unction</w:t>
      </w:r>
      <w:r>
        <w:rPr>
          <w:color w:val="000000"/>
        </w:rPr>
        <w:t xml:space="preserve"> say(data){</w:t>
      </w:r>
    </w:p>
    <w:p w14:paraId="0EEFB664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alert(data.name);</w:t>
      </w:r>
    </w:p>
    <w:p w14:paraId="1D34DD51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01B2EBE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DDCD8F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t>&lt;/</w:t>
      </w:r>
      <w:r w:rsidRPr="0071575F">
        <w:rPr>
          <w:color w:val="3F7F7F"/>
          <w:highlight w:val="lightGray"/>
        </w:rPr>
        <w:t>script</w:t>
      </w:r>
      <w:r>
        <w:t>&gt;</w:t>
      </w:r>
    </w:p>
    <w:p w14:paraId="1C7D0A9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3F5FBF"/>
        </w:rPr>
        <w:t>&lt;!--利用</w:t>
      </w:r>
      <w:r>
        <w:rPr>
          <w:color w:val="3F5FBF"/>
          <w:u w:val="single"/>
        </w:rPr>
        <w:t>js</w:t>
      </w:r>
      <w:r>
        <w:rPr>
          <w:color w:val="3F5FBF"/>
        </w:rPr>
        <w:t>的漏洞通过</w:t>
      </w:r>
      <w:r>
        <w:rPr>
          <w:color w:val="3F5FBF"/>
          <w:u w:val="single"/>
        </w:rPr>
        <w:t>src</w:t>
      </w:r>
      <w:r>
        <w:rPr>
          <w:color w:val="3F5FBF"/>
        </w:rPr>
        <w:t>属性可以自由的进行跨域请求  --&gt;</w:t>
      </w:r>
    </w:p>
    <w:p w14:paraId="040C5B57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cript</w:t>
      </w:r>
      <w:r>
        <w:t xml:space="preserve"> </w:t>
      </w:r>
      <w:r>
        <w:rPr>
          <w:color w:val="7F007F"/>
        </w:rPr>
        <w:t>type</w:t>
      </w:r>
      <w:r>
        <w:rPr>
          <w:color w:val="000000"/>
        </w:rPr>
        <w:t>=</w:t>
      </w:r>
      <w:r>
        <w:t xml:space="preserve">"text/javascript" </w:t>
      </w:r>
      <w:r>
        <w:rPr>
          <w:color w:val="7F007F"/>
        </w:rPr>
        <w:t>src</w:t>
      </w:r>
      <w:r>
        <w:rPr>
          <w:color w:val="000000"/>
        </w:rPr>
        <w:t>=</w:t>
      </w:r>
      <w:r>
        <w:t>"http://manage.jt.com/test.json"&gt;&lt;/</w:t>
      </w:r>
      <w:r>
        <w:rPr>
          <w:color w:val="3F7F7F"/>
        </w:rPr>
        <w:t>script</w:t>
      </w:r>
      <w:r>
        <w:t>&gt;</w:t>
      </w:r>
    </w:p>
    <w:p w14:paraId="6918BE38" w14:textId="77777777" w:rsidR="0071575F" w:rsidRPr="00A810BC" w:rsidRDefault="0071575F" w:rsidP="0071575F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cript</w:t>
      </w:r>
      <w:r>
        <w:t xml:space="preserve"> </w:t>
      </w:r>
      <w:r>
        <w:rPr>
          <w:color w:val="7F007F"/>
        </w:rPr>
        <w:t>type</w:t>
      </w:r>
      <w:r>
        <w:rPr>
          <w:color w:val="000000"/>
        </w:rPr>
        <w:t>=</w:t>
      </w:r>
      <w:r>
        <w:t xml:space="preserve">"text/javascript" </w:t>
      </w:r>
      <w:r>
        <w:rPr>
          <w:color w:val="7F007F"/>
        </w:rPr>
        <w:t>src</w:t>
      </w:r>
      <w:r>
        <w:rPr>
          <w:color w:val="000000"/>
        </w:rPr>
        <w:t>=</w:t>
      </w:r>
      <w:r>
        <w:t>"http://manage.jt.com/js/jquery-easyui-1.4.1/jquery.min.js"&gt;&lt;/</w:t>
      </w:r>
      <w:r>
        <w:rPr>
          <w:color w:val="3F7F7F"/>
        </w:rPr>
        <w:t>script</w:t>
      </w:r>
      <w:r>
        <w:t>&gt;</w:t>
      </w:r>
    </w:p>
    <w:p w14:paraId="75464B39" w14:textId="77777777" w:rsidR="0071575F" w:rsidRPr="009E2E42" w:rsidRDefault="0071575F" w:rsidP="0071575F">
      <w:pPr>
        <w:ind w:left="416" w:firstLineChars="0" w:firstLine="0"/>
      </w:pPr>
    </w:p>
    <w:p w14:paraId="24C0C497" w14:textId="77777777" w:rsidR="0071575F" w:rsidRDefault="0071575F" w:rsidP="0071575F">
      <w:pPr>
        <w:ind w:firstLineChars="0"/>
      </w:pPr>
      <w:r>
        <w:rPr>
          <w:rFonts w:hint="eastAsia"/>
        </w:rPr>
        <w:t>原理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js</w:t>
      </w:r>
      <w:r>
        <w:rPr>
          <w:rFonts w:hint="eastAsia"/>
        </w:rPr>
        <w:t>中</w:t>
      </w:r>
      <w:r>
        <w:rPr>
          <w:rFonts w:hint="eastAsia"/>
        </w:rPr>
        <w:t>src</w:t>
      </w:r>
      <w:r>
        <w:rPr>
          <w:rFonts w:hint="eastAsia"/>
        </w:rPr>
        <w:t>属性可以跨域的请求</w:t>
      </w:r>
      <w:r>
        <w:rPr>
          <w:rFonts w:hint="eastAsia"/>
        </w:rPr>
        <w:t>.</w:t>
      </w:r>
      <w:r>
        <w:rPr>
          <w:rFonts w:hint="eastAsia"/>
        </w:rPr>
        <w:t>但是其中需要特定的格式要求</w:t>
      </w:r>
      <w:r>
        <w:rPr>
          <w:rFonts w:hint="eastAsia"/>
        </w:rPr>
        <w:t>.</w:t>
      </w:r>
    </w:p>
    <w:p w14:paraId="1242AA80" w14:textId="77777777" w:rsidR="0071575F" w:rsidRDefault="0071575F" w:rsidP="0071575F">
      <w:pPr>
        <w:ind w:firstLineChars="0"/>
      </w:pPr>
      <w:r>
        <w:t>J</w:t>
      </w:r>
      <w:r>
        <w:rPr>
          <w:rFonts w:hint="eastAsia"/>
        </w:rPr>
        <w:t>s</w:t>
      </w:r>
      <w:r>
        <w:rPr>
          <w:rFonts w:hint="eastAsia"/>
        </w:rPr>
        <w:t>的方法名称</w:t>
      </w:r>
      <w:r>
        <w:rPr>
          <w:rFonts w:hint="eastAsia"/>
        </w:rPr>
        <w:t>:</w:t>
      </w:r>
      <w:r w:rsidRPr="0038647D">
        <w:rPr>
          <w:rFonts w:hint="eastAsia"/>
          <w:b/>
          <w:color w:val="FF0000"/>
        </w:rPr>
        <w:t>hello</w:t>
      </w:r>
      <w:r>
        <w:t xml:space="preserve">(Data)   </w:t>
      </w:r>
      <w:r>
        <w:rPr>
          <w:rFonts w:hint="eastAsia"/>
        </w:rPr>
        <w:t>要求远程的</w:t>
      </w:r>
      <w:r>
        <w:rPr>
          <w:rFonts w:hint="eastAsia"/>
        </w:rPr>
        <w:t>json</w:t>
      </w:r>
      <w:r>
        <w:rPr>
          <w:rFonts w:hint="eastAsia"/>
        </w:rPr>
        <w:t>数据名称也应该为</w:t>
      </w:r>
      <w:r w:rsidRPr="0038647D">
        <w:rPr>
          <w:rFonts w:hint="eastAsia"/>
          <w:b/>
          <w:color w:val="FF0000"/>
        </w:rPr>
        <w:t>h</w:t>
      </w:r>
      <w:r w:rsidRPr="0038647D">
        <w:rPr>
          <w:b/>
          <w:color w:val="FF0000"/>
        </w:rPr>
        <w:t>ello</w:t>
      </w:r>
      <w:r>
        <w:t>(JSON)</w:t>
      </w:r>
    </w:p>
    <w:p w14:paraId="188FF6C2" w14:textId="74D63E0C" w:rsidR="0071575F" w:rsidRDefault="0071575F" w:rsidP="008659BE">
      <w:pPr>
        <w:ind w:firstLineChars="0"/>
      </w:pPr>
      <w:r>
        <w:rPr>
          <w:rFonts w:hint="eastAsia"/>
        </w:rPr>
        <w:t>只有</w:t>
      </w:r>
      <w:r>
        <w:rPr>
          <w:rFonts w:hint="eastAsia"/>
        </w:rPr>
        <w:t>2</w:t>
      </w:r>
      <w:r>
        <w:rPr>
          <w:rFonts w:hint="eastAsia"/>
        </w:rPr>
        <w:t>者之间的方法名称一致才能实现调用</w:t>
      </w:r>
      <w:r>
        <w:rPr>
          <w:rFonts w:hint="eastAsia"/>
        </w:rPr>
        <w:t>.</w:t>
      </w:r>
    </w:p>
    <w:p w14:paraId="65FA29B8" w14:textId="77777777" w:rsidR="0071575F" w:rsidRDefault="0071575F" w:rsidP="008659BE">
      <w:pPr>
        <w:pStyle w:val="2"/>
      </w:pPr>
      <w:r>
        <w:rPr>
          <w:rFonts w:hint="eastAsia"/>
        </w:rPr>
        <w:lastRenderedPageBreak/>
        <w:t>JSON</w:t>
      </w:r>
      <w:r>
        <w:t>P</w:t>
      </w:r>
      <w:r>
        <w:rPr>
          <w:rFonts w:hint="eastAsia"/>
        </w:rPr>
        <w:t>介绍</w:t>
      </w:r>
    </w:p>
    <w:p w14:paraId="55FFC508" w14:textId="77777777" w:rsidR="0071575F" w:rsidRPr="00FD3CEB" w:rsidRDefault="0071575F" w:rsidP="008659BE">
      <w:pPr>
        <w:pStyle w:val="af7"/>
      </w:pPr>
      <w:r>
        <w:drawing>
          <wp:inline distT="0" distB="0" distL="0" distR="0" wp14:anchorId="0656CFE2" wp14:editId="2790EA03">
            <wp:extent cx="5719445" cy="1296512"/>
            <wp:effectExtent l="25400" t="25400" r="0" b="0"/>
            <wp:docPr id="2158" name="图片 2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787904" cy="13120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36AEFA" w14:textId="77777777" w:rsidR="0071575F" w:rsidRDefault="0071575F" w:rsidP="0071575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JSONP</w:t>
      </w:r>
      <w:r>
        <w:rPr>
          <w:rFonts w:hint="eastAsia"/>
        </w:rPr>
        <w:t>的调用规则</w:t>
      </w:r>
    </w:p>
    <w:p w14:paraId="5CE39C50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2F08DB1" w14:textId="77777777" w:rsidR="0071575F" w:rsidRDefault="0071575F" w:rsidP="00BC337B">
      <w:pPr>
        <w:pStyle w:val="a8"/>
        <w:numPr>
          <w:ilvl w:val="0"/>
          <w:numId w:val="30"/>
        </w:numPr>
        <w:ind w:firstLineChars="0"/>
        <w:jc w:val="both"/>
      </w:pPr>
      <w:r>
        <w:rPr>
          <w:rFonts w:hint="eastAsia"/>
        </w:rPr>
        <w:t>JSONP</w:t>
      </w:r>
      <w:r>
        <w:rPr>
          <w:rFonts w:hint="eastAsia"/>
        </w:rPr>
        <w:t>的调用其实是自动完成</w:t>
      </w:r>
      <w:r>
        <w:rPr>
          <w:rFonts w:hint="eastAsia"/>
        </w:rPr>
        <w:t>.</w:t>
      </w:r>
    </w:p>
    <w:p w14:paraId="017896F9" w14:textId="431F0392" w:rsidR="0071575F" w:rsidRPr="00B84FB7" w:rsidRDefault="0067749D" w:rsidP="0067749D">
      <w:pPr>
        <w:ind w:left="720" w:firstLineChars="50" w:firstLine="120"/>
      </w:pPr>
      <w:r>
        <w:rPr>
          <w:rFonts w:hint="eastAsia"/>
        </w:rPr>
        <w:t>2.</w:t>
      </w:r>
      <w:hyperlink r:id="rId278" w:history="1">
        <w:r w:rsidR="0071575F" w:rsidRPr="000C7E8E">
          <w:rPr>
            <w:rStyle w:val="aff5"/>
          </w:rPr>
          <w:t>www.jt.com/findItemCat</w:t>
        </w:r>
        <w:r w:rsidR="0071575F" w:rsidRPr="000E75D8">
          <w:rPr>
            <w:rStyle w:val="aff5"/>
            <w:b/>
            <w:color w:val="FF0000"/>
          </w:rPr>
          <w:t>?callback=</w:t>
        </w:r>
        <w:r w:rsidR="0071575F" w:rsidRPr="000E75D8">
          <w:rPr>
            <w:rStyle w:val="aff5"/>
            <w:b/>
            <w:color w:val="FF0000"/>
          </w:rPr>
          <w:t>方法名称</w:t>
        </w:r>
      </w:hyperlink>
      <w:r w:rsidR="0071575F">
        <w:rPr>
          <w:rFonts w:hint="eastAsia"/>
        </w:rPr>
        <w:t xml:space="preserve"> </w:t>
      </w:r>
      <w:r>
        <w:t>...</w:t>
      </w:r>
      <w:r w:rsidR="0071575F">
        <w:t>(hello,say)</w:t>
      </w:r>
    </w:p>
    <w:p w14:paraId="0A446F81" w14:textId="3FEF8526" w:rsidR="0071575F" w:rsidRDefault="0067749D" w:rsidP="0067749D">
      <w:pPr>
        <w:ind w:left="840" w:firstLineChars="0" w:firstLine="0"/>
        <w:jc w:val="both"/>
      </w:pPr>
      <w:r>
        <w:rPr>
          <w:rFonts w:hint="eastAsia"/>
        </w:rPr>
        <w:t>3.</w:t>
      </w:r>
      <w:r w:rsidR="0071575F">
        <w:t>callback</w:t>
      </w:r>
      <w:r w:rsidR="0071575F">
        <w:rPr>
          <w:rFonts w:hint="eastAsia"/>
        </w:rPr>
        <w:t>是约定俗称名称</w:t>
      </w:r>
      <w:r w:rsidR="0071575F">
        <w:rPr>
          <w:rFonts w:hint="eastAsia"/>
        </w:rPr>
        <w:t>,</w:t>
      </w:r>
      <w:r w:rsidR="0071575F">
        <w:rPr>
          <w:rFonts w:hint="eastAsia"/>
        </w:rPr>
        <w:t>该名称是</w:t>
      </w:r>
      <w:r w:rsidR="0071575F">
        <w:rPr>
          <w:rFonts w:hint="eastAsia"/>
        </w:rPr>
        <w:t>key</w:t>
      </w:r>
      <w:r w:rsidR="0071575F">
        <w:rPr>
          <w:rFonts w:hint="eastAsia"/>
        </w:rPr>
        <w:t>值一般不变</w:t>
      </w:r>
      <w:r w:rsidR="0071575F">
        <w:rPr>
          <w:rFonts w:hint="eastAsia"/>
        </w:rPr>
        <w:t>.</w:t>
      </w:r>
      <w:r w:rsidR="0071575F">
        <w:rPr>
          <w:rFonts w:hint="eastAsia"/>
        </w:rPr>
        <w:t>变化的是方法的名称</w:t>
      </w:r>
      <w:r w:rsidR="0071575F">
        <w:rPr>
          <w:rFonts w:hint="eastAsia"/>
        </w:rPr>
        <w:t>.</w:t>
      </w:r>
      <w:r w:rsidR="0071575F">
        <w:rPr>
          <w:rFonts w:hint="eastAsia"/>
        </w:rPr>
        <w:t>该名称可以自动手动定义</w:t>
      </w:r>
      <w:r w:rsidR="0071575F">
        <w:rPr>
          <w:rFonts w:hint="eastAsia"/>
        </w:rPr>
        <w:t>,</w:t>
      </w:r>
      <w:r w:rsidR="0071575F">
        <w:rPr>
          <w:rFonts w:hint="eastAsia"/>
        </w:rPr>
        <w:t>亦可以自动生成</w:t>
      </w:r>
      <w:r w:rsidR="0071575F">
        <w:rPr>
          <w:rFonts w:hint="eastAsia"/>
        </w:rPr>
        <w:t>.</w:t>
      </w:r>
    </w:p>
    <w:p w14:paraId="7E765F4F" w14:textId="64A6D1F6" w:rsidR="0071575F" w:rsidRDefault="0067749D" w:rsidP="0067749D">
      <w:pPr>
        <w:ind w:left="840" w:firstLineChars="0" w:firstLine="0"/>
        <w:jc w:val="both"/>
      </w:pPr>
      <w:r>
        <w:rPr>
          <w:rFonts w:hint="eastAsia"/>
        </w:rPr>
        <w:t>4.</w:t>
      </w:r>
      <w:r w:rsidR="0071575F">
        <w:rPr>
          <w:rFonts w:hint="eastAsia"/>
        </w:rPr>
        <w:t>远程的数据返回格式是固定的</w:t>
      </w:r>
      <w:r w:rsidR="0071575F">
        <w:rPr>
          <w:rFonts w:hint="eastAsia"/>
        </w:rPr>
        <w:t>.</w:t>
      </w:r>
      <w:r w:rsidR="0071575F">
        <w:rPr>
          <w:rFonts w:hint="eastAsia"/>
        </w:rPr>
        <w:t>改格式不允许随意更改</w:t>
      </w:r>
      <w:r w:rsidR="0071575F">
        <w:rPr>
          <w:rFonts w:hint="eastAsia"/>
        </w:rPr>
        <w:t>.</w:t>
      </w:r>
      <w:r w:rsidR="0071575F">
        <w:rPr>
          <w:rFonts w:hint="eastAsia"/>
        </w:rPr>
        <w:t>否则浏览器直接拒绝连接</w:t>
      </w:r>
      <w:r w:rsidR="0071575F">
        <w:rPr>
          <w:rFonts w:hint="eastAsia"/>
        </w:rPr>
        <w:t>.</w:t>
      </w:r>
      <w:r w:rsidR="0071575F">
        <w:t xml:space="preserve"> </w:t>
      </w:r>
    </w:p>
    <w:p w14:paraId="1E334EED" w14:textId="77777777" w:rsidR="0071575F" w:rsidRPr="000430BF" w:rsidRDefault="0071575F" w:rsidP="0071575F">
      <w:pPr>
        <w:pStyle w:val="a8"/>
        <w:ind w:left="1200" w:firstLineChars="0" w:firstLine="0"/>
      </w:pPr>
      <w:r w:rsidRPr="00E6662E">
        <w:rPr>
          <w:rFonts w:hint="eastAsia"/>
        </w:rPr>
        <w:t>返回的格式必须为</w:t>
      </w:r>
      <w:r>
        <w:rPr>
          <w:rFonts w:hint="eastAsia"/>
          <w:color w:val="FF0000"/>
        </w:rPr>
        <w:t>:</w:t>
      </w:r>
      <w:r w:rsidRPr="0094498F">
        <w:rPr>
          <w:rFonts w:hint="eastAsia"/>
          <w:b/>
          <w:color w:val="FF0000"/>
        </w:rPr>
        <w:t>方法名</w:t>
      </w:r>
      <w:r w:rsidRPr="000F4FC2">
        <w:rPr>
          <w:rFonts w:hint="eastAsia"/>
          <w:color w:val="FF0000"/>
        </w:rPr>
        <w:t>(</w:t>
      </w:r>
      <w:r w:rsidRPr="000F4FC2">
        <w:rPr>
          <w:rFonts w:hint="eastAsia"/>
          <w:b/>
          <w:color w:val="C0504D" w:themeColor="accent2"/>
        </w:rPr>
        <w:t>JSON</w:t>
      </w:r>
      <w:r w:rsidRPr="000F4FC2">
        <w:rPr>
          <w:rFonts w:hint="eastAsia"/>
          <w:b/>
          <w:color w:val="C0504D" w:themeColor="accent2"/>
        </w:rPr>
        <w:t>数据自己准备</w:t>
      </w:r>
      <w:r w:rsidRPr="000F4FC2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.</w:t>
      </w:r>
      <w:r w:rsidRPr="005D3023">
        <w:rPr>
          <w:rFonts w:hint="eastAsia"/>
        </w:rPr>
        <w:t>最终形成</w:t>
      </w:r>
      <w:r w:rsidRPr="005D3023">
        <w:rPr>
          <w:rFonts w:hint="eastAsia"/>
        </w:rPr>
        <w:t>JSON</w:t>
      </w:r>
      <w:r w:rsidRPr="005D3023">
        <w:rPr>
          <w:rFonts w:hint="eastAsia"/>
        </w:rPr>
        <w:t>数据返回</w:t>
      </w:r>
    </w:p>
    <w:p w14:paraId="3167A7A6" w14:textId="77777777" w:rsidR="0071575F" w:rsidRDefault="0071575F" w:rsidP="0071575F">
      <w:pPr>
        <w:pStyle w:val="a8"/>
        <w:ind w:left="780" w:firstLineChars="0" w:firstLine="0"/>
      </w:pPr>
    </w:p>
    <w:p w14:paraId="70976511" w14:textId="77777777" w:rsidR="0071575F" w:rsidRDefault="0071575F" w:rsidP="00374D3B">
      <w:pPr>
        <w:pStyle w:val="2"/>
      </w:pPr>
      <w:r>
        <w:rPr>
          <w:rFonts w:hint="eastAsia"/>
        </w:rPr>
        <w:t>京淘前台商品列表展现</w:t>
      </w:r>
    </w:p>
    <w:p w14:paraId="7B0D2E3D" w14:textId="77777777" w:rsidR="0071575F" w:rsidRDefault="0071575F" w:rsidP="00374D3B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实现代理</w:t>
      </w:r>
    </w:p>
    <w:p w14:paraId="43B3DE1C" w14:textId="77777777" w:rsidR="0071575F" w:rsidRDefault="0071575F" w:rsidP="00374D3B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配置文件</w:t>
      </w:r>
    </w:p>
    <w:p w14:paraId="665CAD10" w14:textId="77777777" w:rsidR="0071575F" w:rsidRDefault="0071575F" w:rsidP="0071575F">
      <w:pPr>
        <w:pStyle w:val="aa"/>
      </w:pPr>
      <w:r>
        <w:rPr>
          <w:rFonts w:hint="eastAsia"/>
        </w:rPr>
        <w:t>#京淘项目前台</w:t>
      </w:r>
    </w:p>
    <w:p w14:paraId="0C68374D" w14:textId="77777777" w:rsidR="0071575F" w:rsidRDefault="0071575F" w:rsidP="0071575F">
      <w:pPr>
        <w:pStyle w:val="aa"/>
      </w:pPr>
      <w:r>
        <w:tab/>
        <w:t>server {</w:t>
      </w:r>
    </w:p>
    <w:p w14:paraId="151E3B73" w14:textId="77777777" w:rsidR="0071575F" w:rsidRDefault="0071575F" w:rsidP="0071575F">
      <w:pPr>
        <w:pStyle w:val="aa"/>
      </w:pPr>
      <w:r>
        <w:tab/>
      </w:r>
      <w:r>
        <w:tab/>
        <w:t>listen 80;</w:t>
      </w:r>
    </w:p>
    <w:p w14:paraId="43DB6047" w14:textId="77777777" w:rsidR="0071575F" w:rsidRDefault="0071575F" w:rsidP="0071575F">
      <w:pPr>
        <w:pStyle w:val="aa"/>
      </w:pPr>
      <w:r>
        <w:tab/>
      </w:r>
      <w:r>
        <w:tab/>
        <w:t>server_name www.jt.com;</w:t>
      </w:r>
    </w:p>
    <w:p w14:paraId="520951CB" w14:textId="77777777" w:rsidR="0071575F" w:rsidRDefault="0071575F" w:rsidP="0071575F">
      <w:pPr>
        <w:pStyle w:val="aa"/>
      </w:pPr>
      <w:r>
        <w:tab/>
      </w:r>
      <w:r>
        <w:tab/>
        <w:t>location / {</w:t>
      </w:r>
    </w:p>
    <w:p w14:paraId="4A93B5F5" w14:textId="77777777" w:rsidR="0071575F" w:rsidRDefault="0071575F" w:rsidP="0071575F">
      <w:pPr>
        <w:pStyle w:val="aa"/>
      </w:pPr>
      <w:r>
        <w:tab/>
      </w:r>
      <w:r>
        <w:tab/>
      </w:r>
      <w:r>
        <w:tab/>
        <w:t>proxy_pass http://127.0.0.1:8092;</w:t>
      </w:r>
    </w:p>
    <w:p w14:paraId="1FB85059" w14:textId="77777777" w:rsidR="0071575F" w:rsidRDefault="0071575F" w:rsidP="0071575F">
      <w:pPr>
        <w:pStyle w:val="aa"/>
      </w:pPr>
      <w:r>
        <w:tab/>
      </w:r>
      <w:r>
        <w:tab/>
        <w:t>}</w:t>
      </w:r>
    </w:p>
    <w:p w14:paraId="7CA101A7" w14:textId="15CAE402" w:rsidR="0071575F" w:rsidRDefault="0071575F" w:rsidP="00374D3B">
      <w:pPr>
        <w:pStyle w:val="aa"/>
      </w:pPr>
      <w:r>
        <w:tab/>
        <w:t>}</w:t>
      </w:r>
    </w:p>
    <w:p w14:paraId="47C950D7" w14:textId="77777777" w:rsidR="0071575F" w:rsidRDefault="0071575F" w:rsidP="00374D3B">
      <w:pPr>
        <w:pStyle w:val="3"/>
        <w:ind w:left="240"/>
      </w:pPr>
      <w:r>
        <w:rPr>
          <w:rFonts w:hint="eastAsia"/>
        </w:rPr>
        <w:lastRenderedPageBreak/>
        <w:t>修改</w:t>
      </w:r>
      <w:r>
        <w:rPr>
          <w:rFonts w:hint="eastAsia"/>
        </w:rPr>
        <w:t>HOS</w:t>
      </w:r>
      <w:r>
        <w:t>T</w:t>
      </w:r>
      <w:r>
        <w:rPr>
          <w:rFonts w:hint="eastAsia"/>
        </w:rPr>
        <w:t>文件</w:t>
      </w:r>
    </w:p>
    <w:p w14:paraId="112F149C" w14:textId="77777777" w:rsidR="0071575F" w:rsidRPr="008B50F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  <w:r>
        <w:rPr>
          <w:rFonts w:hint="eastAsia"/>
        </w:rPr>
        <w:t xml:space="preserve"> </w:t>
      </w:r>
      <w:r>
        <w:t xml:space="preserve"> </w:t>
      </w:r>
      <w:r w:rsidRPr="00B00AA3">
        <w:t>C:\Windows\System32\drivers\etc</w:t>
      </w:r>
      <w:r>
        <w:rPr>
          <w:rFonts w:hint="eastAsia"/>
        </w:rPr>
        <w:t>\hosts</w:t>
      </w:r>
      <w:r>
        <w:rPr>
          <w:rFonts w:hint="eastAsia"/>
        </w:rPr>
        <w:t>文件</w:t>
      </w:r>
    </w:p>
    <w:p w14:paraId="5636699B" w14:textId="77777777" w:rsidR="0071575F" w:rsidRDefault="0071575F" w:rsidP="0071575F">
      <w:pPr>
        <w:pStyle w:val="aa"/>
      </w:pPr>
      <w:r>
        <w:rPr>
          <w:rFonts w:hint="eastAsia"/>
        </w:rPr>
        <w:t># 京淘电商环境</w:t>
      </w:r>
    </w:p>
    <w:p w14:paraId="007E3D59" w14:textId="77777777" w:rsidR="0071575F" w:rsidRDefault="0071575F" w:rsidP="0071575F">
      <w:pPr>
        <w:pStyle w:val="aa"/>
      </w:pPr>
      <w:r>
        <w:t>127.0.0.1       image.jt.com</w:t>
      </w:r>
    </w:p>
    <w:p w14:paraId="0604313D" w14:textId="77777777" w:rsidR="0071575F" w:rsidRDefault="0071575F" w:rsidP="0071575F">
      <w:pPr>
        <w:pStyle w:val="aa"/>
      </w:pPr>
      <w:r>
        <w:t>127.0.0.1       manage.jt.com</w:t>
      </w:r>
    </w:p>
    <w:p w14:paraId="69E1A396" w14:textId="77777777" w:rsidR="0071575F" w:rsidRPr="009A37CC" w:rsidRDefault="0071575F" w:rsidP="0071575F">
      <w:pPr>
        <w:pStyle w:val="aa"/>
      </w:pPr>
      <w:r>
        <w:t>127.0.0.1       www.jt.com</w:t>
      </w:r>
    </w:p>
    <w:p w14:paraId="104DA033" w14:textId="77777777" w:rsidR="0071575F" w:rsidRDefault="0071575F" w:rsidP="0071575F">
      <w:pPr>
        <w:ind w:firstLineChars="0"/>
      </w:pPr>
    </w:p>
    <w:p w14:paraId="0D076B92" w14:textId="77777777" w:rsidR="0071575F" w:rsidRDefault="0071575F" w:rsidP="0071575F">
      <w:pPr>
        <w:ind w:firstLineChars="0"/>
      </w:pPr>
      <w:r>
        <w:rPr>
          <w:rFonts w:hint="eastAsia"/>
        </w:rPr>
        <w:t>以上步骤修改完成之后</w:t>
      </w:r>
      <w:r>
        <w:rPr>
          <w:rFonts w:hint="eastAsia"/>
        </w:rPr>
        <w:t>,</w:t>
      </w:r>
      <w:r>
        <w:rPr>
          <w:rFonts w:hint="eastAsia"/>
        </w:rPr>
        <w:t>重启</w:t>
      </w:r>
      <w:r>
        <w:rPr>
          <w:rFonts w:hint="eastAsia"/>
        </w:rPr>
        <w:t>nginx</w:t>
      </w:r>
    </w:p>
    <w:p w14:paraId="22F86C27" w14:textId="2399CBE3" w:rsidR="0071575F" w:rsidRDefault="0071575F" w:rsidP="00374D3B">
      <w:pPr>
        <w:ind w:firstLineChars="0"/>
      </w:pPr>
      <w:r>
        <w:t xml:space="preserve">nginx </w:t>
      </w:r>
      <w:r>
        <w:rPr>
          <w:rFonts w:hint="eastAsia"/>
        </w:rPr>
        <w:t>-s</w:t>
      </w:r>
      <w:r>
        <w:t xml:space="preserve"> reload</w:t>
      </w:r>
    </w:p>
    <w:p w14:paraId="2F59D9A1" w14:textId="77777777" w:rsidR="0071575F" w:rsidRDefault="0071575F" w:rsidP="00374D3B">
      <w:pPr>
        <w:pStyle w:val="3"/>
        <w:ind w:left="240"/>
      </w:pPr>
      <w:r>
        <w:rPr>
          <w:rFonts w:hint="eastAsia"/>
        </w:rPr>
        <w:t>前台数据结构分析</w:t>
      </w:r>
    </w:p>
    <w:p w14:paraId="24FEB794" w14:textId="77777777" w:rsidR="0071575F" w:rsidRDefault="0071575F" w:rsidP="00374D3B">
      <w:pPr>
        <w:ind w:firstLine="480"/>
      </w:pPr>
      <w:r>
        <w:rPr>
          <w:rFonts w:hint="eastAsia"/>
        </w:rPr>
        <w:t>数据分析</w:t>
      </w:r>
    </w:p>
    <w:p w14:paraId="47713A7D" w14:textId="27C5C5A1" w:rsidR="0071575F" w:rsidRDefault="0071575F" w:rsidP="0088408B">
      <w:pPr>
        <w:pStyle w:val="af7"/>
      </w:pPr>
      <w:r>
        <w:drawing>
          <wp:inline distT="0" distB="0" distL="0" distR="0" wp14:anchorId="661F187B" wp14:editId="761892D4">
            <wp:extent cx="5309235" cy="3938306"/>
            <wp:effectExtent l="0" t="0" r="0" b="0"/>
            <wp:docPr id="2159" name="图片 2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5144" cy="3942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D97F6" w14:textId="77777777" w:rsidR="0071575F" w:rsidRDefault="0071575F" w:rsidP="0071575F">
      <w:pPr>
        <w:ind w:firstLineChars="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</w:p>
    <w:p w14:paraId="191BAE4F" w14:textId="77777777" w:rsidR="0071575F" w:rsidRDefault="0071575F" w:rsidP="0071575F">
      <w:pPr>
        <w:ind w:firstLineChars="0"/>
      </w:pPr>
      <w:r>
        <w:tab/>
      </w:r>
      <w:r>
        <w:rPr>
          <w:rFonts w:hint="eastAsia"/>
        </w:rPr>
        <w:t>根据页面的分析</w:t>
      </w:r>
    </w:p>
    <w:p w14:paraId="55FABC6D" w14:textId="77777777" w:rsidR="0071575F" w:rsidRDefault="0071575F" w:rsidP="00BC337B">
      <w:pPr>
        <w:pStyle w:val="a8"/>
        <w:numPr>
          <w:ilvl w:val="0"/>
          <w:numId w:val="31"/>
        </w:numPr>
        <w:ind w:firstLineChars="0"/>
        <w:jc w:val="both"/>
      </w:pPr>
      <w:r>
        <w:rPr>
          <w:rFonts w:hint="eastAsia"/>
        </w:rPr>
        <w:t>商品分类信息最外层使用</w:t>
      </w:r>
      <w:r>
        <w:rPr>
          <w:rFonts w:hint="eastAsia"/>
        </w:rPr>
        <w:t>List</w:t>
      </w:r>
      <w:r>
        <w:rPr>
          <w:rFonts w:hint="eastAsia"/>
        </w:rPr>
        <w:t>集合进行包裹</w:t>
      </w:r>
      <w:r>
        <w:rPr>
          <w:rFonts w:hint="eastAsia"/>
        </w:rPr>
        <w:t>,</w:t>
      </w:r>
      <w:r>
        <w:rPr>
          <w:rFonts w:hint="eastAsia"/>
        </w:rPr>
        <w:t>名称为</w:t>
      </w:r>
      <w:r>
        <w:rPr>
          <w:rFonts w:hint="eastAsia"/>
        </w:rPr>
        <w:t>Data</w:t>
      </w:r>
      <w:r>
        <w:t xml:space="preserve">  List</w:t>
      </w:r>
      <w:r>
        <w:rPr>
          <w:rFonts w:hint="eastAsia"/>
        </w:rPr>
        <w:t>[</w:t>
      </w:r>
      <w:r>
        <w:t>0</w:t>
      </w:r>
      <w:r>
        <w:rPr>
          <w:rFonts w:hint="eastAsia"/>
        </w:rPr>
        <w:t>][</w:t>
      </w:r>
      <w:r>
        <w:t>1</w:t>
      </w:r>
      <w:r>
        <w:rPr>
          <w:rFonts w:hint="eastAsia"/>
        </w:rPr>
        <w:t>]</w:t>
      </w:r>
      <w:r>
        <w:t>[2]</w:t>
      </w:r>
    </w:p>
    <w:p w14:paraId="0F1B967D" w14:textId="77777777" w:rsidR="0071575F" w:rsidRDefault="0071575F" w:rsidP="00BC337B">
      <w:pPr>
        <w:pStyle w:val="a8"/>
        <w:numPr>
          <w:ilvl w:val="0"/>
          <w:numId w:val="31"/>
        </w:numPr>
        <w:ind w:firstLineChars="0"/>
        <w:jc w:val="both"/>
      </w:pPr>
      <w:r>
        <w:rPr>
          <w:rFonts w:hint="eastAsia"/>
        </w:rPr>
        <w:lastRenderedPageBreak/>
        <w:t>一级菜单中的使用</w:t>
      </w:r>
      <w:r>
        <w:rPr>
          <w:rFonts w:hint="eastAsia"/>
        </w:rPr>
        <w:t>u</w:t>
      </w:r>
      <w:r>
        <w:t xml:space="preserve">:url </w:t>
      </w:r>
      <w:r>
        <w:rPr>
          <w:rFonts w:hint="eastAsia"/>
        </w:rPr>
        <w:t>n</w:t>
      </w:r>
      <w:r>
        <w:t>:name i:List</w:t>
      </w:r>
      <w:r>
        <w:rPr>
          <w:rFonts w:hint="eastAsia"/>
        </w:rPr>
        <w:t>[</w:t>
      </w:r>
      <w:r>
        <w:rPr>
          <w:rFonts w:hint="eastAsia"/>
        </w:rPr>
        <w:t>二级菜单</w:t>
      </w:r>
      <w:r>
        <w:rPr>
          <w:rFonts w:hint="eastAsia"/>
        </w:rPr>
        <w:t>]</w:t>
      </w:r>
      <w:r>
        <w:t xml:space="preserve">  </w:t>
      </w:r>
      <w:r>
        <w:rPr>
          <w:rFonts w:hint="eastAsia"/>
        </w:rPr>
        <w:t>{u</w:t>
      </w:r>
      <w:r>
        <w:t>:xx,n:xx,i:xx</w:t>
      </w:r>
      <w:r>
        <w:rPr>
          <w:rFonts w:hint="eastAsia"/>
        </w:rPr>
        <w:t>}</w:t>
      </w:r>
    </w:p>
    <w:p w14:paraId="3068FAAD" w14:textId="77777777" w:rsidR="0071575F" w:rsidRDefault="0071575F" w:rsidP="00BC337B">
      <w:pPr>
        <w:pStyle w:val="a8"/>
        <w:numPr>
          <w:ilvl w:val="0"/>
          <w:numId w:val="31"/>
        </w:numPr>
        <w:ind w:firstLineChars="0"/>
        <w:jc w:val="both"/>
      </w:pPr>
      <w:r>
        <w:rPr>
          <w:rFonts w:hint="eastAsia"/>
        </w:rPr>
        <w:t>二级菜单中使用</w:t>
      </w:r>
      <w:r>
        <w:rPr>
          <w:rFonts w:hint="eastAsia"/>
        </w:rPr>
        <w:t>u</w:t>
      </w:r>
      <w:r>
        <w:t xml:space="preserve">:url </w:t>
      </w:r>
      <w:r>
        <w:rPr>
          <w:rFonts w:hint="eastAsia"/>
        </w:rPr>
        <w:t>n</w:t>
      </w:r>
      <w:r>
        <w:t>:name i:List</w:t>
      </w:r>
      <w:r>
        <w:rPr>
          <w:rFonts w:hint="eastAsia"/>
        </w:rPr>
        <w:t>[</w:t>
      </w:r>
      <w:r>
        <w:rPr>
          <w:rFonts w:hint="eastAsia"/>
        </w:rPr>
        <w:t>三级菜单</w:t>
      </w:r>
      <w:r>
        <w:rPr>
          <w:rFonts w:hint="eastAsia"/>
        </w:rPr>
        <w:t>]</w:t>
      </w:r>
      <w:r>
        <w:t xml:space="preserve">    </w:t>
      </w:r>
      <w:r>
        <w:rPr>
          <w:rFonts w:hint="eastAsia"/>
        </w:rPr>
        <w:t>{u</w:t>
      </w:r>
      <w:r>
        <w:t>:xx,n:xx,i:xx</w:t>
      </w:r>
      <w:r>
        <w:rPr>
          <w:rFonts w:hint="eastAsia"/>
        </w:rPr>
        <w:t>}</w:t>
      </w:r>
    </w:p>
    <w:p w14:paraId="3E133DFD" w14:textId="42D7EE18" w:rsidR="0071575F" w:rsidRDefault="0071575F" w:rsidP="00CF2B9A">
      <w:pPr>
        <w:pStyle w:val="a8"/>
        <w:numPr>
          <w:ilvl w:val="0"/>
          <w:numId w:val="31"/>
        </w:numPr>
        <w:ind w:firstLineChars="0"/>
        <w:jc w:val="both"/>
      </w:pPr>
      <w:r>
        <w:rPr>
          <w:rFonts w:hint="eastAsia"/>
        </w:rPr>
        <w:t>三级菜单</w:t>
      </w:r>
      <w:r>
        <w:rPr>
          <w:rFonts w:hint="eastAsia"/>
        </w:rPr>
        <w:t xml:space="preserve"> List</w:t>
      </w:r>
      <w:r>
        <w:t xml:space="preserve">&lt;String&gt; </w:t>
      </w:r>
    </w:p>
    <w:p w14:paraId="033DD959" w14:textId="77777777" w:rsidR="0071575F" w:rsidRDefault="0071575F" w:rsidP="00CB162F">
      <w:pPr>
        <w:pStyle w:val="2"/>
      </w:pPr>
      <w:r>
        <w:rPr>
          <w:rFonts w:hint="eastAsia"/>
        </w:rPr>
        <w:t>实现商品分类注意事项</w:t>
      </w:r>
    </w:p>
    <w:p w14:paraId="76C7D4EA" w14:textId="77777777" w:rsidR="0071575F" w:rsidRDefault="0071575F" w:rsidP="00CB162F">
      <w:pPr>
        <w:pStyle w:val="3"/>
        <w:ind w:left="240"/>
      </w:pPr>
      <w:r>
        <w:rPr>
          <w:rFonts w:hint="eastAsia"/>
        </w:rPr>
        <w:t>JSON</w:t>
      </w:r>
      <w:r>
        <w:t>P</w:t>
      </w:r>
      <w:r>
        <w:rPr>
          <w:rFonts w:hint="eastAsia"/>
        </w:rPr>
        <w:t>的调用</w:t>
      </w:r>
    </w:p>
    <w:p w14:paraId="6B400DF1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经返回值准备成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的格式</w:t>
      </w:r>
      <w:r>
        <w:rPr>
          <w:rFonts w:hint="eastAsia"/>
        </w:rPr>
        <w:t xml:space="preserve"> </w:t>
      </w:r>
    </w:p>
    <w:p w14:paraId="1363CDEA" w14:textId="77777777" w:rsidR="0071575F" w:rsidRDefault="0071575F" w:rsidP="0071575F">
      <w:pPr>
        <w:ind w:firstLine="480"/>
      </w:pPr>
      <w:r>
        <w:t>C</w:t>
      </w:r>
      <w:r>
        <w:rPr>
          <w:rFonts w:hint="eastAsia"/>
        </w:rPr>
        <w:t>allbac</w:t>
      </w:r>
      <w:r>
        <w:t>k(</w:t>
      </w:r>
      <w:r w:rsidRPr="007E655A">
        <w:t>ItemCatResult</w:t>
      </w:r>
      <w:r w:rsidRPr="007E655A">
        <w:rPr>
          <w:rFonts w:hint="eastAsia"/>
        </w:rPr>
        <w:t>的</w:t>
      </w:r>
      <w:r w:rsidRPr="007E655A">
        <w:rPr>
          <w:rFonts w:hint="eastAsia"/>
        </w:rPr>
        <w:t>JSON</w:t>
      </w:r>
      <w:r w:rsidRPr="007E655A">
        <w:rPr>
          <w:rFonts w:hint="eastAsia"/>
        </w:rPr>
        <w:t>串</w:t>
      </w:r>
      <w:r>
        <w:t>)</w:t>
      </w:r>
    </w:p>
    <w:p w14:paraId="76DF4B1E" w14:textId="77777777" w:rsidR="0071575F" w:rsidRDefault="0071575F" w:rsidP="0071575F">
      <w:pPr>
        <w:ind w:firstLine="480"/>
      </w:pPr>
    </w:p>
    <w:p w14:paraId="6F51B82E" w14:textId="77777777" w:rsidR="0071575F" w:rsidRDefault="0071575F" w:rsidP="00CB162F">
      <w:pPr>
        <w:pStyle w:val="3"/>
        <w:ind w:left="240"/>
      </w:pPr>
      <w:r>
        <w:rPr>
          <w:rFonts w:hint="eastAsia"/>
        </w:rPr>
        <w:t>查询的策略</w:t>
      </w:r>
    </w:p>
    <w:p w14:paraId="2D13A756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6075400" w14:textId="77777777" w:rsidR="0071575F" w:rsidRDefault="0071575F" w:rsidP="0071575F">
      <w:pPr>
        <w:ind w:firstLine="480"/>
      </w:pPr>
      <w:r>
        <w:rPr>
          <w:rFonts w:hint="eastAsia"/>
        </w:rPr>
        <w:t>三级的商品分类将数据分为</w:t>
      </w:r>
      <w:r>
        <w:t>3</w:t>
      </w:r>
      <w:r>
        <w:rPr>
          <w:rFonts w:hint="eastAsia"/>
        </w:rPr>
        <w:t>级</w:t>
      </w:r>
      <w:r>
        <w:rPr>
          <w:rFonts w:hint="eastAsia"/>
        </w:rPr>
        <w:t>.</w:t>
      </w:r>
    </w:p>
    <w:p w14:paraId="422E61F6" w14:textId="77777777" w:rsidR="0071575F" w:rsidRDefault="0071575F" w:rsidP="00BC337B">
      <w:pPr>
        <w:pStyle w:val="a8"/>
        <w:numPr>
          <w:ilvl w:val="0"/>
          <w:numId w:val="32"/>
        </w:numPr>
        <w:ind w:firstLineChars="0"/>
        <w:jc w:val="both"/>
      </w:pPr>
      <w:r>
        <w:rPr>
          <w:rFonts w:hint="eastAsia"/>
        </w:rPr>
        <w:t>如何查询一级菜单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parentId</w:t>
      </w:r>
      <w:r>
        <w:t xml:space="preserve"> = 0;</w:t>
      </w:r>
    </w:p>
    <w:p w14:paraId="0870EBAB" w14:textId="77777777" w:rsidR="0071575F" w:rsidRDefault="0071575F" w:rsidP="00BC337B">
      <w:pPr>
        <w:pStyle w:val="a8"/>
        <w:numPr>
          <w:ilvl w:val="0"/>
          <w:numId w:val="32"/>
        </w:numPr>
        <w:ind w:firstLineChars="0"/>
        <w:jc w:val="both"/>
      </w:pPr>
      <w:r>
        <w:rPr>
          <w:rFonts w:hint="eastAsia"/>
        </w:rPr>
        <w:t>如何查询二级菜单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parent</w:t>
      </w:r>
      <w:r>
        <w:t xml:space="preserve">Id= </w:t>
      </w:r>
      <w:r>
        <w:rPr>
          <w:rFonts w:hint="eastAsia"/>
        </w:rPr>
        <w:t>一级菜单的</w:t>
      </w:r>
      <w:r>
        <w:rPr>
          <w:rFonts w:hint="eastAsia"/>
        </w:rPr>
        <w:t>ID</w:t>
      </w:r>
    </w:p>
    <w:p w14:paraId="6F0DB5AB" w14:textId="77777777" w:rsidR="0071575F" w:rsidRDefault="0071575F" w:rsidP="00BC337B">
      <w:pPr>
        <w:pStyle w:val="a8"/>
        <w:numPr>
          <w:ilvl w:val="0"/>
          <w:numId w:val="32"/>
        </w:numPr>
        <w:ind w:firstLineChars="0"/>
        <w:jc w:val="both"/>
      </w:pPr>
      <w:r>
        <w:rPr>
          <w:rFonts w:hint="eastAsia"/>
        </w:rPr>
        <w:t>如何查询三级菜单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parent</w:t>
      </w:r>
      <w:r>
        <w:t xml:space="preserve">Id= </w:t>
      </w:r>
      <w:r>
        <w:rPr>
          <w:rFonts w:hint="eastAsia"/>
        </w:rPr>
        <w:t>二级菜单的</w:t>
      </w:r>
      <w:r>
        <w:rPr>
          <w:rFonts w:hint="eastAsia"/>
        </w:rPr>
        <w:t>ID</w:t>
      </w:r>
    </w:p>
    <w:p w14:paraId="7BFF43F3" w14:textId="77777777" w:rsidR="0071575F" w:rsidRDefault="0071575F" w:rsidP="0071575F">
      <w:pPr>
        <w:ind w:left="420" w:firstLineChars="0" w:firstLine="0"/>
      </w:pPr>
      <w:r>
        <w:rPr>
          <w:rFonts w:hint="eastAsia"/>
        </w:rPr>
        <w:t>总结</w:t>
      </w:r>
      <w:r>
        <w:rPr>
          <w:rFonts w:hint="eastAsia"/>
        </w:rPr>
        <w:t>:</w:t>
      </w:r>
    </w:p>
    <w:p w14:paraId="0ADEB199" w14:textId="77777777" w:rsidR="0071575F" w:rsidRDefault="0071575F" w:rsidP="0071575F">
      <w:pPr>
        <w:ind w:left="420" w:firstLineChars="0" w:firstLine="0"/>
      </w:pPr>
      <w:r>
        <w:tab/>
      </w:r>
      <w:r>
        <w:rPr>
          <w:rFonts w:hint="eastAsia"/>
        </w:rPr>
        <w:t>由于通过一级菜单查询二级菜单</w:t>
      </w:r>
      <w:r>
        <w:rPr>
          <w:rFonts w:hint="eastAsia"/>
        </w:rPr>
        <w:t>.</w:t>
      </w:r>
      <w:r>
        <w:rPr>
          <w:rFonts w:hint="eastAsia"/>
        </w:rPr>
        <w:t>并且二级菜单数量众多</w:t>
      </w:r>
      <w:r>
        <w:rPr>
          <w:rFonts w:hint="eastAsia"/>
        </w:rPr>
        <w:t>,</w:t>
      </w:r>
      <w:r>
        <w:rPr>
          <w:rFonts w:hint="eastAsia"/>
        </w:rPr>
        <w:t>所以循环遍历查询三级菜单</w:t>
      </w:r>
      <w:r>
        <w:rPr>
          <w:rFonts w:hint="eastAsia"/>
        </w:rPr>
        <w:t>.</w:t>
      </w:r>
      <w:r>
        <w:rPr>
          <w:rFonts w:hint="eastAsia"/>
        </w:rPr>
        <w:t>这样数据库的执行效率太低</w:t>
      </w:r>
      <w:r>
        <w:rPr>
          <w:rFonts w:hint="eastAsia"/>
        </w:rPr>
        <w:t>.</w:t>
      </w:r>
    </w:p>
    <w:p w14:paraId="1C4FF8DA" w14:textId="77777777" w:rsidR="0071575F" w:rsidRDefault="0071575F" w:rsidP="0071575F">
      <w:pPr>
        <w:ind w:left="420" w:firstLineChars="0" w:firstLine="0"/>
      </w:pPr>
      <w:r>
        <w:rPr>
          <w:rFonts w:hint="eastAsia"/>
        </w:rPr>
        <w:t>性能优化</w:t>
      </w:r>
      <w:r>
        <w:rPr>
          <w:rFonts w:hint="eastAsia"/>
        </w:rPr>
        <w:t>:</w:t>
      </w:r>
    </w:p>
    <w:p w14:paraId="430A7480" w14:textId="77777777" w:rsidR="0071575F" w:rsidRDefault="0071575F" w:rsidP="00BC337B">
      <w:pPr>
        <w:pStyle w:val="a8"/>
        <w:numPr>
          <w:ilvl w:val="0"/>
          <w:numId w:val="33"/>
        </w:numPr>
        <w:ind w:firstLineChars="0"/>
        <w:jc w:val="both"/>
      </w:pPr>
      <w:r>
        <w:rPr>
          <w:rFonts w:hint="eastAsia"/>
        </w:rPr>
        <w:t>业务能不能再次简单</w:t>
      </w:r>
    </w:p>
    <w:p w14:paraId="032419E9" w14:textId="77777777" w:rsidR="0071575F" w:rsidRDefault="0071575F" w:rsidP="00BC337B">
      <w:pPr>
        <w:pStyle w:val="a8"/>
        <w:numPr>
          <w:ilvl w:val="0"/>
          <w:numId w:val="33"/>
        </w:numPr>
        <w:ind w:firstLineChars="0"/>
        <w:jc w:val="both"/>
      </w:pPr>
      <w:r>
        <w:rPr>
          <w:rFonts w:hint="eastAsia"/>
        </w:rPr>
        <w:t>能否减少数据库的调用次数</w:t>
      </w:r>
      <w:r>
        <w:rPr>
          <w:rFonts w:hint="eastAsia"/>
        </w:rPr>
        <w:t>.</w:t>
      </w:r>
    </w:p>
    <w:p w14:paraId="1B02B718" w14:textId="77777777" w:rsidR="0071575F" w:rsidRDefault="0071575F" w:rsidP="0071575F">
      <w:pPr>
        <w:ind w:left="220" w:firstLineChars="0"/>
      </w:pPr>
      <w:r>
        <w:rPr>
          <w:rFonts w:hint="eastAsia"/>
        </w:rPr>
        <w:t>代码优化</w:t>
      </w:r>
      <w:r>
        <w:rPr>
          <w:rFonts w:hint="eastAsia"/>
        </w:rPr>
        <w:t>:</w:t>
      </w:r>
    </w:p>
    <w:p w14:paraId="5236D715" w14:textId="77777777" w:rsidR="0071575F" w:rsidRDefault="0071575F" w:rsidP="0071575F">
      <w:pPr>
        <w:ind w:left="220" w:firstLineChars="0"/>
      </w:pPr>
      <w:r>
        <w:tab/>
      </w:r>
      <w:r>
        <w:rPr>
          <w:rFonts w:hint="eastAsia"/>
        </w:rPr>
        <w:t>通过特定的数据结构</w:t>
      </w:r>
      <w:r>
        <w:rPr>
          <w:rFonts w:hint="eastAsia"/>
        </w:rPr>
        <w:t>,</w:t>
      </w:r>
      <w:r>
        <w:rPr>
          <w:rFonts w:hint="eastAsia"/>
        </w:rPr>
        <w:t>保存全部的数据信息</w:t>
      </w:r>
      <w:r>
        <w:rPr>
          <w:rFonts w:hint="eastAsia"/>
        </w:rPr>
        <w:t>,</w:t>
      </w:r>
      <w:r>
        <w:rPr>
          <w:rFonts w:hint="eastAsia"/>
        </w:rPr>
        <w:t>之后做数据的拼接</w:t>
      </w:r>
      <w:r>
        <w:rPr>
          <w:rFonts w:hint="eastAsia"/>
        </w:rPr>
        <w:t>.</w:t>
      </w:r>
    </w:p>
    <w:p w14:paraId="41F70640" w14:textId="47D19535" w:rsidR="0071575F" w:rsidRDefault="0071575F" w:rsidP="00CB162F">
      <w:pPr>
        <w:ind w:left="220" w:firstLineChars="0"/>
      </w:pPr>
      <w:r>
        <w:rPr>
          <w:rFonts w:hint="eastAsia"/>
        </w:rPr>
        <w:t>通过只查询一次数据库可以实现以上的操作</w:t>
      </w:r>
    </w:p>
    <w:p w14:paraId="3CB796FF" w14:textId="77777777" w:rsidR="0071575F" w:rsidRDefault="0071575F" w:rsidP="00CB162F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6A2894FE" w14:textId="77777777" w:rsidR="0071575F" w:rsidRDefault="0071575F" w:rsidP="0071575F">
      <w:pPr>
        <w:pStyle w:val="aa"/>
      </w:pPr>
      <w:r>
        <w:t>//通过response对象实现回显</w:t>
      </w:r>
    </w:p>
    <w:p w14:paraId="31E8C4BE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@RequestMapping("/</w:t>
      </w:r>
      <w:r>
        <w:rPr>
          <w:u w:val="single"/>
        </w:rPr>
        <w:t>itemcat</w:t>
      </w:r>
      <w:r>
        <w:t>/all")</w:t>
      </w:r>
    </w:p>
    <w:p w14:paraId="49D07926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findItemCatAll(String </w:t>
      </w:r>
      <w:r>
        <w:rPr>
          <w:color w:val="6A3E3E"/>
        </w:rPr>
        <w:lastRenderedPageBreak/>
        <w:t>callback</w:t>
      </w:r>
      <w:r>
        <w:rPr>
          <w:color w:val="000000"/>
        </w:rPr>
        <w:t xml:space="preserve">,HttpServletResponse 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5DC4959F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9ACE767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查询商品的全部的分类信息</w:t>
      </w:r>
    </w:p>
    <w:p w14:paraId="593630CF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CatResult </w:t>
      </w:r>
      <w:r>
        <w:rPr>
          <w:color w:val="6A3E3E"/>
        </w:rPr>
        <w:t>itemCatResult</w:t>
      </w:r>
      <w:r>
        <w:rPr>
          <w:color w:val="000000"/>
        </w:rPr>
        <w:t xml:space="preserve"> = </w:t>
      </w:r>
    </w:p>
    <w:p w14:paraId="0EFB5F9A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CatService</w:t>
      </w:r>
      <w:r>
        <w:rPr>
          <w:color w:val="000000"/>
        </w:rPr>
        <w:t>.findItemCatAll();</w:t>
      </w:r>
    </w:p>
    <w:p w14:paraId="5C8F47B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FBF678F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JSONData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6CF4D39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766C87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SONData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itemCatResult</w:t>
      </w:r>
      <w:r>
        <w:rPr>
          <w:color w:val="000000"/>
        </w:rPr>
        <w:t>);</w:t>
      </w:r>
    </w:p>
    <w:p w14:paraId="0D261B8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9FB0C1F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ponse</w:t>
      </w:r>
      <w:r>
        <w:rPr>
          <w:color w:val="000000"/>
        </w:rPr>
        <w:t>.setContentType(</w:t>
      </w:r>
      <w:r>
        <w:rPr>
          <w:color w:val="2A00FF"/>
        </w:rPr>
        <w:t>"html/text;charset=utf-8"</w:t>
      </w:r>
      <w:r>
        <w:rPr>
          <w:color w:val="000000"/>
        </w:rPr>
        <w:t>);</w:t>
      </w:r>
    </w:p>
    <w:p w14:paraId="7F0CC152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761729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jsonPString</w:t>
      </w:r>
      <w:r>
        <w:rPr>
          <w:color w:val="000000"/>
        </w:rPr>
        <w:t xml:space="preserve"> = </w:t>
      </w:r>
      <w:r>
        <w:rPr>
          <w:color w:val="6A3E3E"/>
        </w:rPr>
        <w:t>callback</w:t>
      </w:r>
      <w:r>
        <w:rPr>
          <w:color w:val="000000"/>
        </w:rPr>
        <w:t>+</w:t>
      </w:r>
      <w:r>
        <w:rPr>
          <w:color w:val="2A00FF"/>
        </w:rPr>
        <w:t>"("</w:t>
      </w:r>
      <w:r>
        <w:rPr>
          <w:color w:val="000000"/>
        </w:rPr>
        <w:t>+</w:t>
      </w:r>
      <w:r>
        <w:rPr>
          <w:color w:val="6A3E3E"/>
        </w:rPr>
        <w:t>JSONData</w:t>
      </w:r>
      <w:r>
        <w:rPr>
          <w:color w:val="000000"/>
        </w:rPr>
        <w:t>+</w:t>
      </w:r>
      <w:r>
        <w:rPr>
          <w:color w:val="2A00FF"/>
        </w:rPr>
        <w:t>")"</w:t>
      </w:r>
      <w:r>
        <w:rPr>
          <w:color w:val="000000"/>
        </w:rPr>
        <w:t>;</w:t>
      </w:r>
    </w:p>
    <w:p w14:paraId="60767C0C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ponse</w:t>
      </w:r>
      <w:r>
        <w:rPr>
          <w:color w:val="000000"/>
        </w:rPr>
        <w:t>.getWriter().write(</w:t>
      </w:r>
      <w:r>
        <w:rPr>
          <w:color w:val="6A3E3E"/>
        </w:rPr>
        <w:t>jsonPString</w:t>
      </w:r>
      <w:r>
        <w:rPr>
          <w:color w:val="000000"/>
        </w:rPr>
        <w:t>);</w:t>
      </w:r>
    </w:p>
    <w:p w14:paraId="3C81CD1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AA611C5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0049CA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BFB0764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395D35A2" w14:textId="117CF003" w:rsidR="0071575F" w:rsidRDefault="0071575F" w:rsidP="00B45664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7DF56AD" w14:textId="77777777" w:rsidR="0071575F" w:rsidRDefault="0071575F" w:rsidP="0071575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</w:t>
      </w:r>
      <w:r>
        <w:rPr>
          <w:rFonts w:hint="eastAsia"/>
        </w:rPr>
        <w:t>Service</w:t>
      </w:r>
    </w:p>
    <w:p w14:paraId="5E0D07FB" w14:textId="77777777" w:rsidR="0071575F" w:rsidRDefault="0071575F" w:rsidP="0071575F">
      <w:pPr>
        <w:pStyle w:val="aa"/>
      </w:pPr>
      <w:r>
        <w:t>/**</w:t>
      </w:r>
    </w:p>
    <w:p w14:paraId="34F81FEC" w14:textId="77777777" w:rsidR="0071575F" w:rsidRDefault="0071575F" w:rsidP="0071575F">
      <w:pPr>
        <w:pStyle w:val="aa"/>
      </w:pPr>
      <w:r>
        <w:tab/>
        <w:t xml:space="preserve"> * 1.首先查询全部商品分类信息</w:t>
      </w:r>
    </w:p>
    <w:p w14:paraId="2DED5E40" w14:textId="77777777" w:rsidR="0071575F" w:rsidRDefault="0071575F" w:rsidP="0071575F">
      <w:pPr>
        <w:pStyle w:val="aa"/>
      </w:pPr>
      <w:r>
        <w:tab/>
        <w:t xml:space="preserve"> * 2.通过Map将数据进行分类保存</w:t>
      </w:r>
    </w:p>
    <w:p w14:paraId="06459BF7" w14:textId="77777777" w:rsidR="0071575F" w:rsidRDefault="0071575F" w:rsidP="0071575F">
      <w:pPr>
        <w:pStyle w:val="aa"/>
      </w:pPr>
      <w:r>
        <w:tab/>
        <w:t xml:space="preserve"> * 3.准备返回值数据ItemCatResult对象</w:t>
      </w:r>
    </w:p>
    <w:p w14:paraId="377CF69F" w14:textId="77777777" w:rsidR="0071575F" w:rsidRDefault="0071575F" w:rsidP="0071575F">
      <w:pPr>
        <w:pStyle w:val="aa"/>
      </w:pPr>
      <w:r>
        <w:tab/>
        <w:t xml:space="preserve"> * 4.准备一级菜单列表集合  data</w:t>
      </w:r>
    </w:p>
    <w:p w14:paraId="500E0BD3" w14:textId="77777777" w:rsidR="0071575F" w:rsidRDefault="0071575F" w:rsidP="0071575F">
      <w:pPr>
        <w:pStyle w:val="aa"/>
      </w:pPr>
      <w:r>
        <w:tab/>
        <w:t xml:space="preserve"> * 5.dataList赋值添加一级菜单</w:t>
      </w:r>
    </w:p>
    <w:p w14:paraId="45E8843B" w14:textId="77777777" w:rsidR="0071575F" w:rsidRDefault="0071575F" w:rsidP="0071575F">
      <w:pPr>
        <w:pStyle w:val="aa"/>
      </w:pPr>
      <w:r>
        <w:tab/>
        <w:t xml:space="preserve"> * 6.准备二级菜单  List</w:t>
      </w:r>
    </w:p>
    <w:p w14:paraId="04259877" w14:textId="77777777" w:rsidR="0071575F" w:rsidRDefault="0071575F" w:rsidP="0071575F">
      <w:pPr>
        <w:pStyle w:val="aa"/>
      </w:pPr>
      <w:r>
        <w:tab/>
        <w:t xml:space="preserve"> * 7.将二级菜单追加到一级菜单中</w:t>
      </w:r>
    </w:p>
    <w:p w14:paraId="3156B638" w14:textId="77777777" w:rsidR="0071575F" w:rsidRDefault="0071575F" w:rsidP="0071575F">
      <w:pPr>
        <w:pStyle w:val="aa"/>
      </w:pPr>
      <w:r>
        <w:tab/>
        <w:t xml:space="preserve"> * 8.准备三级菜单 list</w:t>
      </w:r>
    </w:p>
    <w:p w14:paraId="66994388" w14:textId="77777777" w:rsidR="0071575F" w:rsidRDefault="0071575F" w:rsidP="0071575F">
      <w:pPr>
        <w:pStyle w:val="aa"/>
      </w:pPr>
      <w:r>
        <w:tab/>
        <w:t xml:space="preserve"> * 9.将三级菜单追加大二级菜单中</w:t>
      </w:r>
    </w:p>
    <w:p w14:paraId="20C0934C" w14:textId="77777777" w:rsidR="0071575F" w:rsidRDefault="0071575F" w:rsidP="0071575F">
      <w:pPr>
        <w:pStyle w:val="aa"/>
      </w:pPr>
      <w:r>
        <w:tab/>
        <w:t xml:space="preserve"> */</w:t>
      </w:r>
    </w:p>
    <w:p w14:paraId="16DF8AC0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8DAADD0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CatResult </w:t>
      </w:r>
      <w:r w:rsidRPr="0071575F">
        <w:rPr>
          <w:color w:val="000000"/>
          <w:highlight w:val="lightGray"/>
        </w:rPr>
        <w:t>findItemCatAll</w:t>
      </w:r>
      <w:r>
        <w:rPr>
          <w:color w:val="000000"/>
        </w:rPr>
        <w:t>() {</w:t>
      </w:r>
    </w:p>
    <w:p w14:paraId="184AB1AC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查询全部可用的商品分类信息</w:t>
      </w:r>
    </w:p>
    <w:p w14:paraId="048ED44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ItemCat </w:t>
      </w:r>
      <w:r>
        <w:rPr>
          <w:color w:val="6A3E3E"/>
        </w:rPr>
        <w:t>itemCatTem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ItemCat();</w:t>
      </w:r>
    </w:p>
    <w:p w14:paraId="76734604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Temp</w:t>
      </w:r>
      <w:r>
        <w:rPr>
          <w:color w:val="000000"/>
        </w:rPr>
        <w:t xml:space="preserve">.setStatus(1); </w:t>
      </w:r>
      <w:r>
        <w:rPr>
          <w:color w:val="3F7F5F"/>
        </w:rPr>
        <w:t>//表示可用</w:t>
      </w:r>
    </w:p>
    <w:p w14:paraId="3F520290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ist&lt;ItemCat&gt; </w:t>
      </w:r>
      <w:r>
        <w:rPr>
          <w:color w:val="6A3E3E"/>
        </w:rPr>
        <w:t>itemCatList</w:t>
      </w:r>
      <w:r>
        <w:rPr>
          <w:color w:val="000000"/>
        </w:rPr>
        <w:t xml:space="preserve"> = </w:t>
      </w:r>
      <w:r>
        <w:rPr>
          <w:color w:val="0000C0"/>
        </w:rPr>
        <w:t>itemCatMapper</w:t>
      </w:r>
      <w:r>
        <w:rPr>
          <w:color w:val="000000"/>
        </w:rPr>
        <w:t>.select(</w:t>
      </w:r>
      <w:r>
        <w:rPr>
          <w:color w:val="6A3E3E"/>
        </w:rPr>
        <w:t>itemCatTemp</w:t>
      </w:r>
      <w:r>
        <w:rPr>
          <w:color w:val="000000"/>
        </w:rPr>
        <w:t>);</w:t>
      </w:r>
    </w:p>
    <w:p w14:paraId="48391292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08A5716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Map数据结构将商品信息进行分类 Long代表parentId</w:t>
      </w:r>
    </w:p>
    <w:p w14:paraId="663BBDFB" w14:textId="77777777" w:rsidR="0071575F" w:rsidRDefault="0071575F" w:rsidP="0071575F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  <w:t xml:space="preserve">Map&lt;Long,List&lt;ItemCat&gt;&gt; </w:t>
      </w:r>
      <w:r>
        <w:rPr>
          <w:color w:val="6A3E3E"/>
        </w:rPr>
        <w:t>ma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Long,List&lt;ItemCat&gt;&gt;();</w:t>
      </w:r>
    </w:p>
    <w:p w14:paraId="1CF441F8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1937D44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ItemCat </w:t>
      </w:r>
      <w:r>
        <w:rPr>
          <w:color w:val="6A3E3E"/>
        </w:rPr>
        <w:t>itemCat</w:t>
      </w:r>
      <w:r>
        <w:rPr>
          <w:color w:val="000000"/>
        </w:rPr>
        <w:t xml:space="preserve"> : </w:t>
      </w:r>
      <w:r>
        <w:rPr>
          <w:color w:val="6A3E3E"/>
        </w:rPr>
        <w:t>itemCatList</w:t>
      </w:r>
      <w:r>
        <w:rPr>
          <w:color w:val="000000"/>
        </w:rPr>
        <w:t>) {</w:t>
      </w:r>
    </w:p>
    <w:p w14:paraId="7239800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2F27793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map</w:t>
      </w:r>
      <w:r>
        <w:rPr>
          <w:color w:val="000000"/>
        </w:rPr>
        <w:t>.containsKey(</w:t>
      </w:r>
      <w:r>
        <w:rPr>
          <w:color w:val="6A3E3E"/>
        </w:rPr>
        <w:t>itemCat</w:t>
      </w:r>
      <w:r>
        <w:rPr>
          <w:color w:val="000000"/>
        </w:rPr>
        <w:t>.getParentId())){</w:t>
      </w:r>
    </w:p>
    <w:p w14:paraId="4AE1F7D3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如果存入parentId证明之前有数据,只需要做数据的追加即可</w:t>
      </w:r>
    </w:p>
    <w:p w14:paraId="59ED470C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get(</w:t>
      </w:r>
      <w:r>
        <w:rPr>
          <w:color w:val="6A3E3E"/>
        </w:rPr>
        <w:t>itemCat</w:t>
      </w:r>
      <w:r>
        <w:rPr>
          <w:color w:val="000000"/>
        </w:rPr>
        <w:t>.getParentId()).add(</w:t>
      </w:r>
      <w:r>
        <w:rPr>
          <w:color w:val="6A3E3E"/>
        </w:rPr>
        <w:t>itemCat</w:t>
      </w:r>
      <w:r>
        <w:rPr>
          <w:color w:val="000000"/>
        </w:rPr>
        <w:t>);</w:t>
      </w:r>
    </w:p>
    <w:p w14:paraId="7ECB78B0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b/>
          <w:bCs/>
          <w:color w:val="7F0055"/>
        </w:rPr>
        <w:t>else</w:t>
      </w:r>
      <w:r>
        <w:rPr>
          <w:color w:val="000000"/>
        </w:rPr>
        <w:t>{</w:t>
      </w:r>
    </w:p>
    <w:p w14:paraId="5EE1F644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表示第一次插入数据</w:t>
      </w:r>
    </w:p>
    <w:p w14:paraId="1DB17223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ItemCat&gt; </w:t>
      </w:r>
      <w:r>
        <w:rPr>
          <w:color w:val="6A3E3E"/>
        </w:rPr>
        <w:t>tempLis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ArrayList&lt;ItemCat&gt;();</w:t>
      </w:r>
    </w:p>
    <w:p w14:paraId="3B745D9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tempList</w:t>
      </w:r>
      <w:r>
        <w:rPr>
          <w:color w:val="000000"/>
        </w:rPr>
        <w:t>.add(</w:t>
      </w:r>
      <w:r>
        <w:rPr>
          <w:color w:val="6A3E3E"/>
        </w:rPr>
        <w:t>itemCat</w:t>
      </w:r>
      <w:r>
        <w:rPr>
          <w:color w:val="000000"/>
        </w:rPr>
        <w:t>);</w:t>
      </w:r>
    </w:p>
    <w:p w14:paraId="7A383303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6A3E3E"/>
        </w:rPr>
        <w:t>itemCat</w:t>
      </w:r>
      <w:r>
        <w:rPr>
          <w:color w:val="000000"/>
        </w:rPr>
        <w:t xml:space="preserve">.getParentId(), </w:t>
      </w:r>
      <w:r>
        <w:rPr>
          <w:color w:val="6A3E3E"/>
        </w:rPr>
        <w:t>tempList</w:t>
      </w:r>
      <w:r>
        <w:rPr>
          <w:color w:val="000000"/>
        </w:rPr>
        <w:t>);</w:t>
      </w:r>
    </w:p>
    <w:p w14:paraId="5909F845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E864468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2FFB45B7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5AE41B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上述的转化已经将数据完成了清洗</w:t>
      </w:r>
    </w:p>
    <w:p w14:paraId="191CDBB6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32585C0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一级菜单信息</w:t>
      </w:r>
    </w:p>
    <w:p w14:paraId="5188C5CE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ist&lt;ItemCatData&gt; </w:t>
      </w:r>
      <w:r>
        <w:rPr>
          <w:color w:val="6A3E3E"/>
        </w:rPr>
        <w:t>itemCatDataList1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ArrayList&lt;ItemCatData&gt;();</w:t>
      </w:r>
    </w:p>
    <w:p w14:paraId="07194C61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093D5D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开始查询全部的一级菜单</w:t>
      </w:r>
    </w:p>
    <w:p w14:paraId="72807B10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ItemCat </w:t>
      </w:r>
      <w:r>
        <w:rPr>
          <w:color w:val="6A3E3E"/>
        </w:rPr>
        <w:t>itemCat1</w:t>
      </w:r>
      <w:r>
        <w:rPr>
          <w:color w:val="000000"/>
        </w:rPr>
        <w:t xml:space="preserve"> : </w:t>
      </w:r>
      <w:r>
        <w:rPr>
          <w:color w:val="6A3E3E"/>
        </w:rPr>
        <w:t>map</w:t>
      </w:r>
      <w:r>
        <w:rPr>
          <w:color w:val="000000"/>
        </w:rPr>
        <w:t>.get(0L)) {</w:t>
      </w:r>
    </w:p>
    <w:p w14:paraId="45FE17B6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一级菜单对象</w:t>
      </w:r>
    </w:p>
    <w:p w14:paraId="3FE0878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CatData </w:t>
      </w:r>
      <w:r>
        <w:rPr>
          <w:color w:val="6A3E3E"/>
        </w:rPr>
        <w:t>itemCatData1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ItemCatData();</w:t>
      </w:r>
    </w:p>
    <w:p w14:paraId="23BCC4F3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1</w:t>
      </w:r>
      <w:r>
        <w:rPr>
          <w:color w:val="000000"/>
        </w:rPr>
        <w:t>.setUrl(</w:t>
      </w:r>
      <w:r>
        <w:rPr>
          <w:color w:val="2A00FF"/>
        </w:rPr>
        <w:t>"/products/"</w:t>
      </w:r>
      <w:r>
        <w:rPr>
          <w:color w:val="000000"/>
        </w:rPr>
        <w:t>+</w:t>
      </w:r>
      <w:r>
        <w:rPr>
          <w:color w:val="6A3E3E"/>
        </w:rPr>
        <w:t>itemCat1</w:t>
      </w:r>
      <w:r>
        <w:rPr>
          <w:color w:val="000000"/>
        </w:rPr>
        <w:t>.getId()+</w:t>
      </w:r>
      <w:r>
        <w:rPr>
          <w:color w:val="2A00FF"/>
        </w:rPr>
        <w:t>".html"</w:t>
      </w:r>
      <w:r>
        <w:rPr>
          <w:color w:val="000000"/>
        </w:rPr>
        <w:t>);</w:t>
      </w:r>
    </w:p>
    <w:p w14:paraId="1BDC75DF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1</w:t>
      </w:r>
      <w:r>
        <w:rPr>
          <w:color w:val="000000"/>
        </w:rPr>
        <w:t>.setName(</w:t>
      </w:r>
      <w:r>
        <w:rPr>
          <w:color w:val="2A00FF"/>
        </w:rPr>
        <w:t>"&lt;a href='"</w:t>
      </w:r>
      <w:r>
        <w:rPr>
          <w:color w:val="000000"/>
        </w:rPr>
        <w:t>+</w:t>
      </w:r>
      <w:r>
        <w:rPr>
          <w:color w:val="6A3E3E"/>
        </w:rPr>
        <w:t>itemCatData1</w:t>
      </w:r>
      <w:r>
        <w:rPr>
          <w:color w:val="000000"/>
        </w:rPr>
        <w:t>.getUrl()+</w:t>
      </w:r>
      <w:r>
        <w:rPr>
          <w:color w:val="2A00FF"/>
        </w:rPr>
        <w:t>"'&gt;"</w:t>
      </w:r>
      <w:r>
        <w:rPr>
          <w:color w:val="000000"/>
        </w:rPr>
        <w:t>+</w:t>
      </w:r>
      <w:r>
        <w:rPr>
          <w:color w:val="6A3E3E"/>
        </w:rPr>
        <w:t>itemCat1</w:t>
      </w:r>
      <w:r>
        <w:rPr>
          <w:color w:val="000000"/>
        </w:rPr>
        <w:t>.getName()+</w:t>
      </w:r>
      <w:r>
        <w:rPr>
          <w:color w:val="2A00FF"/>
        </w:rPr>
        <w:t>"&lt;/a&gt;"</w:t>
      </w:r>
      <w:r>
        <w:rPr>
          <w:color w:val="000000"/>
        </w:rPr>
        <w:t>);</w:t>
      </w:r>
    </w:p>
    <w:p w14:paraId="73A2AC72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2BE99B5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二级菜单数据</w:t>
      </w:r>
    </w:p>
    <w:p w14:paraId="251B9E2E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ItemCatData&gt; </w:t>
      </w:r>
      <w:r>
        <w:rPr>
          <w:color w:val="6A3E3E"/>
        </w:rPr>
        <w:t>itemCatDataList2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ArrayList&lt;ItemCatData&gt;();</w:t>
      </w:r>
    </w:p>
    <w:p w14:paraId="2F9013FE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55BC37A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循环遍历全部的二级菜单</w:t>
      </w:r>
    </w:p>
    <w:p w14:paraId="6C66EEBE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ItemCat </w:t>
      </w:r>
      <w:r>
        <w:rPr>
          <w:color w:val="6A3E3E"/>
        </w:rPr>
        <w:t>itemCat2</w:t>
      </w:r>
      <w:r>
        <w:rPr>
          <w:color w:val="000000"/>
        </w:rPr>
        <w:t xml:space="preserve"> : </w:t>
      </w:r>
      <w:r>
        <w:rPr>
          <w:color w:val="6A3E3E"/>
        </w:rPr>
        <w:t>map</w:t>
      </w:r>
      <w:r>
        <w:rPr>
          <w:color w:val="000000"/>
        </w:rPr>
        <w:t>.get(</w:t>
      </w:r>
      <w:r>
        <w:rPr>
          <w:color w:val="6A3E3E"/>
        </w:rPr>
        <w:t>itemCat1</w:t>
      </w:r>
      <w:r>
        <w:rPr>
          <w:color w:val="000000"/>
        </w:rPr>
        <w:t>.getId())) {</w:t>
      </w:r>
    </w:p>
    <w:p w14:paraId="43E1DD8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CatData </w:t>
      </w:r>
      <w:r>
        <w:rPr>
          <w:color w:val="6A3E3E"/>
        </w:rPr>
        <w:t>itemCatData2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ItemCatData();</w:t>
      </w:r>
    </w:p>
    <w:p w14:paraId="4AFCF456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2</w:t>
      </w:r>
      <w:r>
        <w:rPr>
          <w:color w:val="000000"/>
        </w:rPr>
        <w:t>.setUrl(</w:t>
      </w:r>
      <w:r>
        <w:rPr>
          <w:color w:val="2A00FF"/>
        </w:rPr>
        <w:t>"/products/"</w:t>
      </w:r>
      <w:r>
        <w:rPr>
          <w:color w:val="000000"/>
        </w:rPr>
        <w:t>+</w:t>
      </w:r>
      <w:r>
        <w:rPr>
          <w:color w:val="6A3E3E"/>
        </w:rPr>
        <w:t>itemCat2</w:t>
      </w:r>
      <w:r>
        <w:rPr>
          <w:color w:val="000000"/>
        </w:rPr>
        <w:t>.getId());</w:t>
      </w:r>
    </w:p>
    <w:p w14:paraId="65367516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2</w:t>
      </w:r>
      <w:r>
        <w:rPr>
          <w:color w:val="000000"/>
        </w:rPr>
        <w:t>.setName(</w:t>
      </w:r>
      <w:r>
        <w:rPr>
          <w:color w:val="6A3E3E"/>
        </w:rPr>
        <w:t>itemCat2</w:t>
      </w:r>
      <w:r>
        <w:rPr>
          <w:color w:val="000000"/>
        </w:rPr>
        <w:t>.getName());</w:t>
      </w:r>
    </w:p>
    <w:p w14:paraId="7536B1C5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E4EB82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三级商品分类列表</w:t>
      </w:r>
    </w:p>
    <w:p w14:paraId="3CFC2F26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String&gt; </w:t>
      </w:r>
      <w:r>
        <w:rPr>
          <w:color w:val="6A3E3E"/>
        </w:rPr>
        <w:t>itemCatDataList3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ArrayList&lt;String&gt;();</w:t>
      </w:r>
    </w:p>
    <w:p w14:paraId="31A9A35E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ItemCat </w:t>
      </w:r>
      <w:r>
        <w:rPr>
          <w:color w:val="6A3E3E"/>
        </w:rPr>
        <w:t>itemCat3</w:t>
      </w:r>
      <w:r>
        <w:rPr>
          <w:color w:val="000000"/>
        </w:rPr>
        <w:t xml:space="preserve"> : </w:t>
      </w:r>
      <w:r>
        <w:rPr>
          <w:color w:val="6A3E3E"/>
        </w:rPr>
        <w:t>map</w:t>
      </w:r>
      <w:r>
        <w:rPr>
          <w:color w:val="000000"/>
        </w:rPr>
        <w:t>.get(</w:t>
      </w:r>
      <w:r>
        <w:rPr>
          <w:color w:val="6A3E3E"/>
        </w:rPr>
        <w:t>itemCat2</w:t>
      </w:r>
      <w:r>
        <w:rPr>
          <w:color w:val="000000"/>
        </w:rPr>
        <w:t>.getId())) {</w:t>
      </w:r>
    </w:p>
    <w:p w14:paraId="53ED0977" w14:textId="77777777" w:rsidR="0071575F" w:rsidRDefault="0071575F" w:rsidP="0071575F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List3</w:t>
      </w:r>
      <w:r>
        <w:rPr>
          <w:color w:val="000000"/>
        </w:rPr>
        <w:t>.add(</w:t>
      </w:r>
      <w:r>
        <w:rPr>
          <w:color w:val="2A00FF"/>
        </w:rPr>
        <w:t>"/products/"</w:t>
      </w:r>
      <w:r>
        <w:rPr>
          <w:color w:val="000000"/>
        </w:rPr>
        <w:t>+</w:t>
      </w:r>
      <w:r>
        <w:rPr>
          <w:color w:val="6A3E3E"/>
        </w:rPr>
        <w:t>itemCat3</w:t>
      </w:r>
      <w:r>
        <w:rPr>
          <w:color w:val="000000"/>
        </w:rPr>
        <w:t>.getId()+</w:t>
      </w:r>
      <w:r>
        <w:rPr>
          <w:color w:val="2A00FF"/>
        </w:rPr>
        <w:t>"|"</w:t>
      </w:r>
      <w:r>
        <w:rPr>
          <w:color w:val="000000"/>
        </w:rPr>
        <w:t>+</w:t>
      </w:r>
      <w:r>
        <w:rPr>
          <w:color w:val="6A3E3E"/>
        </w:rPr>
        <w:t>itemCat3</w:t>
      </w:r>
      <w:r>
        <w:rPr>
          <w:color w:val="000000"/>
        </w:rPr>
        <w:t>.getName());</w:t>
      </w:r>
    </w:p>
    <w:p w14:paraId="4790FC8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034F99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2B5836A7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23576D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2</w:t>
      </w:r>
      <w:r>
        <w:rPr>
          <w:color w:val="000000"/>
        </w:rPr>
        <w:t>.setItems(</w:t>
      </w:r>
      <w:r>
        <w:rPr>
          <w:color w:val="6A3E3E"/>
        </w:rPr>
        <w:t>itemCatDataList3</w:t>
      </w:r>
      <w:r>
        <w:rPr>
          <w:color w:val="000000"/>
        </w:rPr>
        <w:t>);</w:t>
      </w:r>
    </w:p>
    <w:p w14:paraId="081DE018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List2</w:t>
      </w:r>
      <w:r>
        <w:rPr>
          <w:color w:val="000000"/>
        </w:rPr>
        <w:t>.add(</w:t>
      </w:r>
      <w:r>
        <w:rPr>
          <w:color w:val="6A3E3E"/>
        </w:rPr>
        <w:t>itemCatData2</w:t>
      </w:r>
      <w:r>
        <w:rPr>
          <w:color w:val="000000"/>
        </w:rPr>
        <w:t>);</w:t>
      </w:r>
    </w:p>
    <w:p w14:paraId="7D2AAA18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68CC4F74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新增二级菜单</w:t>
      </w:r>
    </w:p>
    <w:p w14:paraId="0111155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1</w:t>
      </w:r>
      <w:r>
        <w:rPr>
          <w:color w:val="000000"/>
        </w:rPr>
        <w:t>.setItems(</w:t>
      </w:r>
      <w:r>
        <w:rPr>
          <w:color w:val="6A3E3E"/>
        </w:rPr>
        <w:t>itemCatDataList2</w:t>
      </w:r>
      <w:r>
        <w:rPr>
          <w:color w:val="000000"/>
        </w:rPr>
        <w:t>);</w:t>
      </w:r>
    </w:p>
    <w:p w14:paraId="076CA2A5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DA846F7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一级菜单信息保存到一级菜单列表中</w:t>
      </w:r>
    </w:p>
    <w:p w14:paraId="6BB771D1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List1</w:t>
      </w:r>
      <w:r>
        <w:rPr>
          <w:color w:val="000000"/>
        </w:rPr>
        <w:t>.add(</w:t>
      </w:r>
      <w:r>
        <w:rPr>
          <w:color w:val="6A3E3E"/>
        </w:rPr>
        <w:t>itemCatData1</w:t>
      </w:r>
      <w:r>
        <w:rPr>
          <w:color w:val="000000"/>
        </w:rPr>
        <w:t>);</w:t>
      </w:r>
    </w:p>
    <w:p w14:paraId="77965FB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EE345B3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控制菜单的个数 数量达标后跳出循环</w:t>
      </w:r>
    </w:p>
    <w:p w14:paraId="4FF5C9DB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itemCatDataList1</w:t>
      </w:r>
      <w:r>
        <w:rPr>
          <w:color w:val="000000"/>
        </w:rPr>
        <w:t>.size() &gt;13)</w:t>
      </w:r>
    </w:p>
    <w:p w14:paraId="234DAAA1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break</w:t>
      </w:r>
      <w:r>
        <w:rPr>
          <w:color w:val="000000"/>
        </w:rPr>
        <w:t>;</w:t>
      </w:r>
      <w:r>
        <w:rPr>
          <w:color w:val="000000"/>
        </w:rPr>
        <w:tab/>
      </w:r>
    </w:p>
    <w:p w14:paraId="7597B4AF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7FB8161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69F3DFA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ItemCatResult </w:t>
      </w:r>
      <w:r>
        <w:rPr>
          <w:color w:val="6A3E3E"/>
        </w:rPr>
        <w:t>catResul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ItemCatResult();</w:t>
      </w:r>
    </w:p>
    <w:p w14:paraId="06199490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保存一级商品菜单信息</w:t>
      </w:r>
    </w:p>
    <w:p w14:paraId="1E650BA4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tResult</w:t>
      </w:r>
      <w:r>
        <w:rPr>
          <w:color w:val="000000"/>
        </w:rPr>
        <w:t>.setItemCats(</w:t>
      </w:r>
      <w:r>
        <w:rPr>
          <w:color w:val="6A3E3E"/>
        </w:rPr>
        <w:t>itemCatDataList1</w:t>
      </w:r>
      <w:r>
        <w:rPr>
          <w:color w:val="000000"/>
        </w:rPr>
        <w:t>);</w:t>
      </w:r>
    </w:p>
    <w:p w14:paraId="257C5651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catResult</w:t>
      </w:r>
      <w:r>
        <w:rPr>
          <w:color w:val="000000"/>
        </w:rPr>
        <w:t>;</w:t>
      </w:r>
    </w:p>
    <w:p w14:paraId="0841A625" w14:textId="01105AD7" w:rsidR="0071575F" w:rsidRDefault="0071575F" w:rsidP="00B45664">
      <w:pPr>
        <w:pStyle w:val="aa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598F85DF" w14:textId="77777777" w:rsidR="0071575F" w:rsidRDefault="0071575F" w:rsidP="00B45664">
      <w:pPr>
        <w:pStyle w:val="3"/>
        <w:ind w:left="240"/>
      </w:pPr>
      <w:r>
        <w:rPr>
          <w:rFonts w:hint="eastAsia"/>
        </w:rPr>
        <w:t>JSON</w:t>
      </w:r>
      <w:r>
        <w:t>P</w:t>
      </w:r>
      <w:r>
        <w:rPr>
          <w:rFonts w:hint="eastAsia"/>
        </w:rPr>
        <w:t>简单方式调用</w:t>
      </w:r>
    </w:p>
    <w:p w14:paraId="720FB132" w14:textId="77777777" w:rsidR="0071575F" w:rsidRDefault="0071575F" w:rsidP="0071575F">
      <w:pPr>
        <w:pStyle w:val="aa"/>
        <w:ind w:firstLineChars="300" w:firstLine="72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itemcat/all"</w:t>
      </w:r>
      <w:r>
        <w:rPr>
          <w:color w:val="000000"/>
        </w:rPr>
        <w:t>)</w:t>
      </w:r>
    </w:p>
    <w:p w14:paraId="5F0DCEA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@ResponseBody</w:t>
      </w:r>
    </w:p>
    <w:p w14:paraId="2FBE2135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bject findItemCatAll(String </w:t>
      </w:r>
      <w:r>
        <w:rPr>
          <w:color w:val="6A3E3E"/>
        </w:rPr>
        <w:t>callback</w:t>
      </w:r>
      <w:r>
        <w:rPr>
          <w:color w:val="000000"/>
        </w:rPr>
        <w:t>){</w:t>
      </w:r>
    </w:p>
    <w:p w14:paraId="2C0CB2BD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CatResult </w:t>
      </w:r>
      <w:r>
        <w:rPr>
          <w:color w:val="6A3E3E"/>
        </w:rPr>
        <w:t>itemCatResult</w:t>
      </w:r>
      <w:r>
        <w:rPr>
          <w:color w:val="000000"/>
        </w:rPr>
        <w:t xml:space="preserve"> = </w:t>
      </w:r>
    </w:p>
    <w:p w14:paraId="7E31D73F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CatService</w:t>
      </w:r>
      <w:r>
        <w:rPr>
          <w:color w:val="000000"/>
        </w:rPr>
        <w:t>.findItemCatAll();</w:t>
      </w:r>
    </w:p>
    <w:p w14:paraId="591B7CE1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E929A49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用来操作JSONP对象的</w:t>
      </w:r>
    </w:p>
    <w:p w14:paraId="29358E21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appingJacksonValue </w:t>
      </w:r>
      <w:r>
        <w:rPr>
          <w:color w:val="6A3E3E"/>
        </w:rPr>
        <w:t>jacksonValue</w:t>
      </w:r>
      <w:r>
        <w:rPr>
          <w:color w:val="000000"/>
        </w:rPr>
        <w:t xml:space="preserve"> =</w:t>
      </w:r>
    </w:p>
    <w:p w14:paraId="069A56E4" w14:textId="77777777" w:rsidR="0071575F" w:rsidRDefault="0071575F" w:rsidP="0071575F">
      <w:pPr>
        <w:pStyle w:val="aa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MappingJacksonValue(</w:t>
      </w:r>
      <w:r>
        <w:rPr>
          <w:color w:val="6A3E3E"/>
        </w:rPr>
        <w:t>itemCatResult</w:t>
      </w:r>
      <w:r>
        <w:rPr>
          <w:color w:val="000000"/>
        </w:rPr>
        <w:t>);</w:t>
      </w:r>
    </w:p>
    <w:p w14:paraId="6A042691" w14:textId="77777777" w:rsidR="0071575F" w:rsidRDefault="0071575F" w:rsidP="0071575F">
      <w:pPr>
        <w:pStyle w:val="aa"/>
      </w:pPr>
      <w:r>
        <w:tab/>
      </w:r>
      <w:r>
        <w:tab/>
      </w:r>
      <w:r>
        <w:tab/>
      </w:r>
      <w:r>
        <w:rPr>
          <w:rFonts w:hint="eastAsia"/>
        </w:rPr>
        <w:t>//将JSONP的callback参数返回</w:t>
      </w:r>
    </w:p>
    <w:p w14:paraId="3C487C4A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acksonValue</w:t>
      </w:r>
      <w:r>
        <w:rPr>
          <w:color w:val="000000"/>
        </w:rPr>
        <w:t>.setJsonpFunction(</w:t>
      </w:r>
      <w:r>
        <w:rPr>
          <w:color w:val="6A3E3E"/>
        </w:rPr>
        <w:t>callback</w:t>
      </w:r>
      <w:r>
        <w:rPr>
          <w:color w:val="000000"/>
        </w:rPr>
        <w:t>);</w:t>
      </w:r>
    </w:p>
    <w:p w14:paraId="43D50723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E7FA4E7" w14:textId="77777777" w:rsidR="0071575F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jacksonValue</w:t>
      </w:r>
      <w:r>
        <w:rPr>
          <w:color w:val="000000"/>
        </w:rPr>
        <w:t>;</w:t>
      </w:r>
    </w:p>
    <w:p w14:paraId="61E60DEE" w14:textId="77777777" w:rsidR="0071575F" w:rsidRPr="0060402A" w:rsidRDefault="0071575F" w:rsidP="0071575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106D317" w14:textId="77777777" w:rsidR="00125A68" w:rsidRDefault="00125A68" w:rsidP="0053685E">
      <w:pPr>
        <w:pStyle w:val="2"/>
      </w:pPr>
      <w:r>
        <w:rPr>
          <w:rFonts w:hint="eastAsia"/>
        </w:rPr>
        <w:lastRenderedPageBreak/>
        <w:t>S</w:t>
      </w:r>
      <w:r>
        <w:t>pring</w:t>
      </w:r>
      <w:r>
        <w:rPr>
          <w:rFonts w:hint="eastAsia"/>
        </w:rPr>
        <w:t>中的创建对象的方式</w:t>
      </w:r>
    </w:p>
    <w:p w14:paraId="5ECF8954" w14:textId="77777777" w:rsidR="00125A68" w:rsidRDefault="00125A68" w:rsidP="0053685E">
      <w:pPr>
        <w:pStyle w:val="3"/>
        <w:ind w:left="240"/>
      </w:pPr>
      <w:r>
        <w:rPr>
          <w:rFonts w:hint="eastAsia"/>
        </w:rPr>
        <w:t>通过</w:t>
      </w:r>
      <w:r>
        <w:rPr>
          <w:rFonts w:hint="eastAsia"/>
        </w:rPr>
        <w:t>bean</w:t>
      </w:r>
      <w:r>
        <w:rPr>
          <w:rFonts w:hint="eastAsia"/>
        </w:rPr>
        <w:t>标签</w:t>
      </w:r>
    </w:p>
    <w:p w14:paraId="1C123E95" w14:textId="24081E91" w:rsidR="00125A68" w:rsidRPr="0053685E" w:rsidRDefault="00125A68" w:rsidP="0053685E">
      <w:pPr>
        <w:ind w:firstLine="720"/>
        <w:rPr>
          <w:rFonts w:eastAsiaTheme="minorEastAsia" w:cs="Consolas"/>
          <w:color w:val="008080"/>
          <w:kern w:val="0"/>
          <w:sz w:val="36"/>
          <w:szCs w:val="36"/>
        </w:rPr>
      </w:pPr>
      <w:r w:rsidRPr="00CD531D">
        <w:rPr>
          <w:rFonts w:eastAsiaTheme="minorEastAsia" w:cs="Consolas"/>
          <w:color w:val="008080"/>
          <w:kern w:val="0"/>
          <w:sz w:val="36"/>
          <w:szCs w:val="36"/>
        </w:rPr>
        <w:t>&lt;bean id="" class=""&gt;&lt;/bean&gt;</w:t>
      </w:r>
    </w:p>
    <w:p w14:paraId="02F7AAC1" w14:textId="77777777" w:rsidR="00125A68" w:rsidRDefault="00125A68" w:rsidP="0053685E">
      <w:pPr>
        <w:pStyle w:val="3"/>
        <w:ind w:left="240"/>
      </w:pPr>
      <w:r>
        <w:rPr>
          <w:rFonts w:hint="eastAsia"/>
        </w:rPr>
        <w:t>静态工厂</w:t>
      </w:r>
    </w:p>
    <w:p w14:paraId="725E72AC" w14:textId="77777777" w:rsidR="00125A68" w:rsidRDefault="00125A68" w:rsidP="00125A68">
      <w:pPr>
        <w:ind w:firstLine="720"/>
        <w:rPr>
          <w:rFonts w:eastAsiaTheme="minorEastAsia" w:cs="Consolas"/>
          <w:color w:val="008080"/>
          <w:kern w:val="0"/>
          <w:sz w:val="36"/>
          <w:szCs w:val="36"/>
        </w:rPr>
      </w:pP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&lt;bean class="</w:t>
      </w: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静态工厂</w:t>
      </w: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.class"   factory-method="</w:t>
      </w: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工厂方法</w:t>
      </w: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"&gt;&lt;/bean&gt;</w:t>
      </w:r>
    </w:p>
    <w:p w14:paraId="2C62120B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调用静态工厂</w:t>
      </w:r>
      <w:r>
        <w:rPr>
          <w:rFonts w:hint="eastAsia"/>
        </w:rPr>
        <w:t>,</w:t>
      </w:r>
      <w:r>
        <w:rPr>
          <w:rFonts w:hint="eastAsia"/>
        </w:rPr>
        <w:t>其实就是类名</w:t>
      </w:r>
      <w:r>
        <w:rPr>
          <w:rFonts w:hint="eastAsia"/>
        </w:rPr>
        <w:t>.</w:t>
      </w:r>
      <w:r>
        <w:rPr>
          <w:rFonts w:hint="eastAsia"/>
        </w:rPr>
        <w:t>方法名</w:t>
      </w:r>
    </w:p>
    <w:p w14:paraId="495B0D95" w14:textId="77777777" w:rsidR="00125A68" w:rsidRDefault="00125A68" w:rsidP="0053685E">
      <w:pPr>
        <w:pStyle w:val="3"/>
        <w:ind w:left="240"/>
      </w:pPr>
      <w:r>
        <w:rPr>
          <w:rFonts w:hint="eastAsia"/>
        </w:rPr>
        <w:t>实例化工厂</w:t>
      </w:r>
    </w:p>
    <w:p w14:paraId="4524E1F3" w14:textId="77777777" w:rsidR="00125A68" w:rsidRDefault="00125A68" w:rsidP="00125A68">
      <w:pPr>
        <w:autoSpaceDE w:val="0"/>
        <w:autoSpaceDN w:val="0"/>
        <w:snapToGrid/>
        <w:ind w:firstLineChars="0" w:firstLine="0"/>
        <w:rPr>
          <w:rFonts w:eastAsiaTheme="minorEastAsia" w:cs="Consolas"/>
          <w:kern w:val="0"/>
          <w:sz w:val="36"/>
          <w:szCs w:val="36"/>
        </w:rPr>
      </w:pPr>
      <w:r>
        <w:rPr>
          <w:rFonts w:eastAsiaTheme="minorEastAsia" w:cs="Consolas"/>
          <w:color w:val="3F5FBF"/>
          <w:kern w:val="0"/>
          <w:sz w:val="36"/>
          <w:szCs w:val="36"/>
        </w:rPr>
        <w:t>&lt;!--</w:t>
      </w:r>
      <w:r>
        <w:rPr>
          <w:rFonts w:eastAsiaTheme="minorEastAsia" w:cs="Consolas"/>
          <w:color w:val="3F5FBF"/>
          <w:kern w:val="0"/>
          <w:sz w:val="36"/>
          <w:szCs w:val="36"/>
        </w:rPr>
        <w:t>实例化工厂</w:t>
      </w:r>
      <w:r>
        <w:rPr>
          <w:rFonts w:eastAsiaTheme="minorEastAsia" w:cs="Consolas"/>
          <w:color w:val="3F5FBF"/>
          <w:kern w:val="0"/>
          <w:sz w:val="36"/>
          <w:szCs w:val="36"/>
        </w:rPr>
        <w:t xml:space="preserve">  --&gt;</w:t>
      </w:r>
    </w:p>
    <w:p w14:paraId="32FCF26E" w14:textId="77777777" w:rsidR="00125A68" w:rsidRDefault="00125A68" w:rsidP="00125A68">
      <w:pPr>
        <w:autoSpaceDE w:val="0"/>
        <w:autoSpaceDN w:val="0"/>
        <w:snapToGrid/>
        <w:ind w:firstLineChars="0" w:firstLine="0"/>
        <w:rPr>
          <w:rFonts w:eastAsiaTheme="minorEastAsia" w:cs="Consolas"/>
          <w:kern w:val="0"/>
          <w:sz w:val="36"/>
          <w:szCs w:val="36"/>
        </w:rPr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008080"/>
          <w:kern w:val="0"/>
          <w:sz w:val="36"/>
          <w:szCs w:val="36"/>
        </w:rPr>
        <w:t>&lt;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id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工厂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Id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class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实例工厂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008080"/>
          <w:kern w:val="0"/>
          <w:sz w:val="36"/>
          <w:szCs w:val="36"/>
        </w:rPr>
        <w:t>&gt;&lt;/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color w:val="008080"/>
          <w:kern w:val="0"/>
          <w:sz w:val="36"/>
          <w:szCs w:val="36"/>
        </w:rPr>
        <w:t>&gt;</w:t>
      </w:r>
    </w:p>
    <w:p w14:paraId="4B4A4972" w14:textId="66895E44" w:rsidR="00125A68" w:rsidRPr="0053685E" w:rsidRDefault="00125A68" w:rsidP="0053685E">
      <w:pPr>
        <w:ind w:firstLine="720"/>
        <w:rPr>
          <w:rFonts w:eastAsiaTheme="minorEastAsia" w:cs="Consolas"/>
          <w:color w:val="008080"/>
          <w:kern w:val="0"/>
          <w:sz w:val="36"/>
          <w:szCs w:val="36"/>
        </w:rPr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008080"/>
          <w:kern w:val="0"/>
          <w:sz w:val="36"/>
          <w:szCs w:val="36"/>
        </w:rPr>
        <w:t>&lt;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id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对象的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Id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factory-bean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工厂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Id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factory-method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add"</w:t>
      </w:r>
      <w:r>
        <w:rPr>
          <w:rFonts w:eastAsiaTheme="minorEastAsia" w:cs="Consolas"/>
          <w:color w:val="008080"/>
          <w:kern w:val="0"/>
          <w:sz w:val="36"/>
          <w:szCs w:val="36"/>
        </w:rPr>
        <w:t>&gt;&lt;/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color w:val="008080"/>
          <w:kern w:val="0"/>
          <w:sz w:val="36"/>
          <w:szCs w:val="36"/>
        </w:rPr>
        <w:t>&gt;</w:t>
      </w:r>
    </w:p>
    <w:p w14:paraId="7BF065DD" w14:textId="77777777" w:rsidR="00125A68" w:rsidRDefault="00125A68" w:rsidP="0053685E">
      <w:pPr>
        <w:pStyle w:val="3"/>
        <w:ind w:left="240"/>
      </w:pPr>
      <w:r>
        <w:rPr>
          <w:rFonts w:hint="eastAsia"/>
        </w:rPr>
        <w:t>Spring</w:t>
      </w:r>
      <w:r>
        <w:rPr>
          <w:rFonts w:hint="eastAsia"/>
        </w:rPr>
        <w:t>工厂模式</w:t>
      </w:r>
    </w:p>
    <w:p w14:paraId="5080CC1D" w14:textId="77777777" w:rsidR="00125A68" w:rsidRDefault="00125A68" w:rsidP="00125A68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</w:t>
      </w:r>
      <w:r w:rsidRPr="00125A68">
        <w:rPr>
          <w:highlight w:val="lightGray"/>
        </w:rPr>
        <w:t>UserFactory</w:t>
      </w:r>
      <w:r>
        <w:t xml:space="preserve"> </w:t>
      </w:r>
      <w:r>
        <w:rPr>
          <w:b/>
          <w:bCs/>
          <w:color w:val="7F0055"/>
        </w:rPr>
        <w:t>implements</w:t>
      </w:r>
      <w:r>
        <w:t xml:space="preserve"> FactoryBean&lt;String&gt;{</w:t>
      </w:r>
    </w:p>
    <w:p w14:paraId="7823660C" w14:textId="77777777" w:rsidR="00125A68" w:rsidRDefault="00125A68" w:rsidP="00125A68">
      <w:pPr>
        <w:pStyle w:val="aa"/>
      </w:pPr>
      <w:r>
        <w:tab/>
      </w:r>
    </w:p>
    <w:p w14:paraId="010EE1AF" w14:textId="77777777" w:rsidR="00125A68" w:rsidRDefault="00125A68" w:rsidP="00125A68">
      <w:pPr>
        <w:pStyle w:val="aa"/>
      </w:pPr>
      <w:r>
        <w:tab/>
      </w:r>
      <w:r>
        <w:rPr>
          <w:color w:val="3F7F5F"/>
        </w:rPr>
        <w:t>//表示获取工厂生成的实例化对象</w:t>
      </w:r>
    </w:p>
    <w:p w14:paraId="32F4ABD9" w14:textId="77777777" w:rsidR="00125A68" w:rsidRDefault="00125A68" w:rsidP="00125A68">
      <w:pPr>
        <w:pStyle w:val="aa"/>
      </w:pPr>
      <w:r>
        <w:tab/>
      </w:r>
      <w:r>
        <w:rPr>
          <w:color w:val="646464"/>
        </w:rPr>
        <w:t>@Override</w:t>
      </w:r>
    </w:p>
    <w:p w14:paraId="6F71834A" w14:textId="77777777" w:rsidR="00125A68" w:rsidRDefault="00125A68" w:rsidP="00125A68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String getObject() </w:t>
      </w:r>
      <w:r>
        <w:rPr>
          <w:b/>
          <w:bCs/>
          <w:color w:val="7F0055"/>
        </w:rPr>
        <w:t>throws</w:t>
      </w:r>
      <w:r>
        <w:t xml:space="preserve"> Exception {</w:t>
      </w:r>
    </w:p>
    <w:p w14:paraId="70C6A2F5" w14:textId="77777777" w:rsidR="00125A68" w:rsidRDefault="00125A68" w:rsidP="00125A68">
      <w:pPr>
        <w:pStyle w:val="aa"/>
      </w:pPr>
      <w:r>
        <w:tab/>
      </w:r>
      <w:r>
        <w:tab/>
      </w:r>
      <w:r>
        <w:rPr>
          <w:color w:val="3F7F5F"/>
        </w:rPr>
        <w:t>//在该方法中,准备实例化对象</w:t>
      </w:r>
    </w:p>
    <w:p w14:paraId="0F6676FC" w14:textId="77777777" w:rsidR="00125A68" w:rsidRDefault="00125A68" w:rsidP="00125A68">
      <w:pPr>
        <w:pStyle w:val="aa"/>
      </w:pPr>
      <w:r>
        <w:tab/>
      </w:r>
      <w:r>
        <w:tab/>
      </w:r>
      <w:r>
        <w:rPr>
          <w:color w:val="3F7F5F"/>
        </w:rPr>
        <w:t>//new User();</w:t>
      </w:r>
    </w:p>
    <w:p w14:paraId="68EF5D43" w14:textId="77777777" w:rsidR="00125A68" w:rsidRDefault="00125A68" w:rsidP="00125A68">
      <w:pPr>
        <w:pStyle w:val="aa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color w:val="2A00FF"/>
        </w:rPr>
        <w:t>"1709班"</w:t>
      </w:r>
      <w:r>
        <w:t>;</w:t>
      </w:r>
    </w:p>
    <w:p w14:paraId="5B3F3C8E" w14:textId="0DFDA3BD" w:rsidR="00125A68" w:rsidRDefault="00125A68" w:rsidP="0053685E">
      <w:pPr>
        <w:pStyle w:val="aa"/>
      </w:pPr>
      <w:r>
        <w:tab/>
        <w:t>}</w:t>
      </w:r>
    </w:p>
    <w:p w14:paraId="24030B06" w14:textId="77777777" w:rsidR="00125A68" w:rsidRDefault="00125A68" w:rsidP="00125A68">
      <w:pPr>
        <w:pStyle w:val="aa"/>
      </w:pPr>
      <w:r>
        <w:tab/>
      </w:r>
      <w:r>
        <w:rPr>
          <w:color w:val="3F7F5F"/>
        </w:rPr>
        <w:t>//表示对象的返回类型</w:t>
      </w:r>
    </w:p>
    <w:p w14:paraId="23CAAD30" w14:textId="77777777" w:rsidR="00125A68" w:rsidRDefault="00125A68" w:rsidP="00125A68">
      <w:pPr>
        <w:pStyle w:val="aa"/>
      </w:pPr>
      <w:r>
        <w:tab/>
      </w:r>
      <w:r>
        <w:rPr>
          <w:color w:val="646464"/>
        </w:rPr>
        <w:t>@Override</w:t>
      </w:r>
    </w:p>
    <w:p w14:paraId="3162D345" w14:textId="77777777" w:rsidR="00125A68" w:rsidRDefault="00125A68" w:rsidP="00125A68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Class&lt;?&gt; getObjectType() {</w:t>
      </w:r>
    </w:p>
    <w:p w14:paraId="374FC6D3" w14:textId="77777777" w:rsidR="00125A68" w:rsidRDefault="00125A68" w:rsidP="00125A68">
      <w:pPr>
        <w:pStyle w:val="aa"/>
      </w:pPr>
      <w:r>
        <w:tab/>
      </w:r>
      <w:r>
        <w:tab/>
      </w:r>
    </w:p>
    <w:p w14:paraId="0A8B4E71" w14:textId="77777777" w:rsidR="00125A68" w:rsidRDefault="00125A68" w:rsidP="00125A68">
      <w:pPr>
        <w:pStyle w:val="aa"/>
      </w:pPr>
      <w:r>
        <w:tab/>
      </w:r>
      <w:r>
        <w:tab/>
      </w:r>
      <w:r>
        <w:rPr>
          <w:color w:val="3F7F5F"/>
        </w:rPr>
        <w:t>//return user.class</w:t>
      </w:r>
    </w:p>
    <w:p w14:paraId="1D4D0AF6" w14:textId="77777777" w:rsidR="00125A68" w:rsidRDefault="00125A68" w:rsidP="00125A68">
      <w:pPr>
        <w:pStyle w:val="aa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b/>
          <w:bCs/>
          <w:color w:val="7F0055"/>
        </w:rPr>
        <w:t>null</w:t>
      </w:r>
      <w:r>
        <w:t>;</w:t>
      </w:r>
    </w:p>
    <w:p w14:paraId="2FAA44E7" w14:textId="77777777" w:rsidR="00125A68" w:rsidRDefault="00125A68" w:rsidP="00125A68">
      <w:pPr>
        <w:pStyle w:val="aa"/>
      </w:pPr>
      <w:r>
        <w:tab/>
        <w:t>}</w:t>
      </w:r>
    </w:p>
    <w:p w14:paraId="32221AF9" w14:textId="77777777" w:rsidR="00125A68" w:rsidRDefault="00125A68" w:rsidP="00125A68">
      <w:pPr>
        <w:pStyle w:val="aa"/>
      </w:pPr>
      <w:r>
        <w:lastRenderedPageBreak/>
        <w:tab/>
      </w:r>
    </w:p>
    <w:p w14:paraId="6171A01E" w14:textId="77777777" w:rsidR="00125A68" w:rsidRDefault="00125A68" w:rsidP="00125A68">
      <w:pPr>
        <w:pStyle w:val="aa"/>
      </w:pPr>
      <w:r>
        <w:tab/>
      </w:r>
      <w:r>
        <w:rPr>
          <w:color w:val="3F7F5F"/>
        </w:rPr>
        <w:t>//表示是否为单例对象</w:t>
      </w:r>
    </w:p>
    <w:p w14:paraId="5F187AAF" w14:textId="77777777" w:rsidR="00125A68" w:rsidRDefault="00125A68" w:rsidP="00125A68">
      <w:pPr>
        <w:pStyle w:val="aa"/>
      </w:pPr>
      <w:r>
        <w:tab/>
      </w:r>
      <w:r>
        <w:rPr>
          <w:color w:val="646464"/>
        </w:rPr>
        <w:t>@Override</w:t>
      </w:r>
    </w:p>
    <w:p w14:paraId="492778F8" w14:textId="77777777" w:rsidR="00125A68" w:rsidRDefault="00125A68" w:rsidP="00125A68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boolean</w:t>
      </w:r>
      <w:r>
        <w:t xml:space="preserve"> isSingleton() {</w:t>
      </w:r>
    </w:p>
    <w:p w14:paraId="0A58A36E" w14:textId="77777777" w:rsidR="00125A68" w:rsidRDefault="00125A68" w:rsidP="00125A68">
      <w:pPr>
        <w:pStyle w:val="aa"/>
      </w:pPr>
      <w:r>
        <w:tab/>
      </w:r>
      <w:r>
        <w:tab/>
      </w:r>
      <w:r>
        <w:rPr>
          <w:color w:val="3F7F5F"/>
        </w:rPr>
        <w:t xml:space="preserve">// </w:t>
      </w:r>
      <w:r>
        <w:rPr>
          <w:b/>
          <w:bCs/>
          <w:color w:val="7F9FBF"/>
        </w:rPr>
        <w:t>TODO</w:t>
      </w:r>
      <w:r>
        <w:rPr>
          <w:color w:val="3F7F5F"/>
        </w:rPr>
        <w:t xml:space="preserve"> Auto-generated method stub</w:t>
      </w:r>
    </w:p>
    <w:p w14:paraId="05826491" w14:textId="77777777" w:rsidR="00125A68" w:rsidRDefault="00125A68" w:rsidP="00125A68">
      <w:pPr>
        <w:pStyle w:val="aa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b/>
          <w:bCs/>
          <w:color w:val="7F0055"/>
        </w:rPr>
        <w:t>false</w:t>
      </w:r>
      <w:r>
        <w:t>;</w:t>
      </w:r>
    </w:p>
    <w:p w14:paraId="4787538B" w14:textId="3EF23C62" w:rsidR="00125A68" w:rsidRDefault="00125A68" w:rsidP="0053685E">
      <w:pPr>
        <w:pStyle w:val="aa"/>
      </w:pPr>
      <w:r>
        <w:tab/>
        <w:t>}</w:t>
      </w:r>
    </w:p>
    <w:p w14:paraId="774BF7E8" w14:textId="567F466D" w:rsidR="00125A68" w:rsidRDefault="00125A68" w:rsidP="0053685E">
      <w:pPr>
        <w:pStyle w:val="aa"/>
      </w:pPr>
      <w:r>
        <w:t>}</w:t>
      </w:r>
    </w:p>
    <w:p w14:paraId="38728208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xml</w:t>
      </w:r>
      <w:r>
        <w:rPr>
          <w:rFonts w:hint="eastAsia"/>
        </w:rPr>
        <w:t>的配置</w:t>
      </w:r>
    </w:p>
    <w:p w14:paraId="1BF34566" w14:textId="77777777" w:rsidR="00125A68" w:rsidRDefault="00125A68" w:rsidP="00125A68">
      <w:pPr>
        <w:autoSpaceDE w:val="0"/>
        <w:autoSpaceDN w:val="0"/>
        <w:snapToGrid/>
        <w:ind w:firstLineChars="0" w:firstLine="0"/>
        <w:rPr>
          <w:rFonts w:eastAsiaTheme="minorEastAsia" w:cs="Consolas"/>
          <w:kern w:val="0"/>
          <w:sz w:val="36"/>
          <w:szCs w:val="36"/>
        </w:rPr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3F5FBF"/>
          <w:kern w:val="0"/>
          <w:sz w:val="36"/>
          <w:szCs w:val="36"/>
        </w:rPr>
        <w:t>&lt;!--Spring</w:t>
      </w:r>
      <w:r>
        <w:rPr>
          <w:rFonts w:eastAsiaTheme="minorEastAsia" w:cs="Consolas"/>
          <w:color w:val="3F5FBF"/>
          <w:kern w:val="0"/>
          <w:sz w:val="36"/>
          <w:szCs w:val="36"/>
        </w:rPr>
        <w:t>工厂</w:t>
      </w:r>
      <w:r>
        <w:rPr>
          <w:rFonts w:eastAsiaTheme="minorEastAsia" w:cs="Consolas"/>
          <w:color w:val="3F5FBF"/>
          <w:kern w:val="0"/>
          <w:sz w:val="36"/>
          <w:szCs w:val="36"/>
        </w:rPr>
        <w:t xml:space="preserve">  --&gt;</w:t>
      </w:r>
    </w:p>
    <w:p w14:paraId="259FA9CF" w14:textId="0F3C9E81" w:rsidR="00125A68" w:rsidRPr="00BC6615" w:rsidRDefault="00125A68" w:rsidP="00BC6615">
      <w:pPr>
        <w:ind w:firstLine="720"/>
        <w:rPr>
          <w:rFonts w:eastAsiaTheme="minorEastAsia" w:cs="Consolas"/>
          <w:color w:val="008080"/>
          <w:kern w:val="0"/>
          <w:sz w:val="36"/>
          <w:szCs w:val="36"/>
        </w:rPr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008080"/>
          <w:kern w:val="0"/>
          <w:sz w:val="36"/>
          <w:szCs w:val="36"/>
        </w:rPr>
        <w:t>&lt;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id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user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class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工厂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.class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要求工厂必须实现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BeanFactory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接口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color w:val="008080"/>
          <w:kern w:val="0"/>
          <w:sz w:val="36"/>
          <w:szCs w:val="36"/>
        </w:rPr>
        <w:t>/&gt;</w:t>
      </w:r>
    </w:p>
    <w:p w14:paraId="794231AD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7B78C4FC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当</w:t>
      </w:r>
      <w:r>
        <w:rPr>
          <w:rFonts w:hint="eastAsia"/>
        </w:rPr>
        <w:t>Spring</w:t>
      </w:r>
      <w:r>
        <w:rPr>
          <w:rFonts w:hint="eastAsia"/>
        </w:rPr>
        <w:t>容器扫描到该类时</w:t>
      </w:r>
      <w:r>
        <w:rPr>
          <w:rFonts w:hint="eastAsia"/>
        </w:rPr>
        <w:t>,</w:t>
      </w:r>
      <w:r>
        <w:rPr>
          <w:rFonts w:hint="eastAsia"/>
        </w:rPr>
        <w:t>发现其中实现了工厂的接口就会自动的指定接口中的方法</w:t>
      </w:r>
      <w:r>
        <w:rPr>
          <w:rFonts w:hint="eastAsia"/>
        </w:rPr>
        <w:t>.</w:t>
      </w:r>
      <w:r>
        <w:rPr>
          <w:rFonts w:hint="eastAsia"/>
        </w:rPr>
        <w:t>将生成的对象交给</w:t>
      </w:r>
      <w:r>
        <w:rPr>
          <w:rFonts w:hint="eastAsia"/>
        </w:rPr>
        <w:t>spring</w:t>
      </w:r>
      <w:r>
        <w:rPr>
          <w:rFonts w:hint="eastAsia"/>
        </w:rPr>
        <w:t>容器管理</w:t>
      </w:r>
      <w:r>
        <w:rPr>
          <w:rFonts w:hint="eastAsia"/>
        </w:rPr>
        <w:t>.</w:t>
      </w:r>
      <w:r>
        <w:rPr>
          <w:rFonts w:hint="eastAsia"/>
        </w:rPr>
        <w:t>通过</w:t>
      </w:r>
      <w:r>
        <w:rPr>
          <w:rFonts w:hint="eastAsia"/>
        </w:rPr>
        <w:t>@Auto</w:t>
      </w:r>
      <w:r>
        <w:t>wired</w:t>
      </w:r>
      <w:r>
        <w:rPr>
          <w:rFonts w:hint="eastAsia"/>
        </w:rPr>
        <w:t>实现自动注入</w:t>
      </w:r>
      <w:r>
        <w:rPr>
          <w:rFonts w:hint="eastAsia"/>
        </w:rPr>
        <w:t>.</w:t>
      </w:r>
    </w:p>
    <w:p w14:paraId="632A0396" w14:textId="77777777" w:rsidR="00125A68" w:rsidRDefault="00125A68" w:rsidP="00125A68">
      <w:pPr>
        <w:ind w:firstLine="480"/>
      </w:pPr>
      <w:r>
        <w:rPr>
          <w:rFonts w:hint="eastAsia"/>
        </w:rPr>
        <w:t>使用场景</w:t>
      </w:r>
      <w:r>
        <w:rPr>
          <w:rFonts w:hint="eastAsia"/>
        </w:rPr>
        <w:t>:</w:t>
      </w:r>
    </w:p>
    <w:p w14:paraId="5DD87E10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一般通过工厂模式创建对象时首选</w:t>
      </w:r>
      <w:r>
        <w:rPr>
          <w:rFonts w:hint="eastAsia"/>
        </w:rPr>
        <w:t>spring</w:t>
      </w:r>
      <w:r>
        <w:rPr>
          <w:rFonts w:hint="eastAsia"/>
        </w:rPr>
        <w:t>工厂</w:t>
      </w:r>
      <w:r>
        <w:rPr>
          <w:rFonts w:hint="eastAsia"/>
        </w:rPr>
        <w:t>.</w:t>
      </w:r>
    </w:p>
    <w:p w14:paraId="55690D38" w14:textId="77777777" w:rsidR="00125A68" w:rsidRDefault="00125A68" w:rsidP="00BC6615">
      <w:pPr>
        <w:pStyle w:val="2"/>
      </w:pPr>
      <w:r>
        <w:rPr>
          <w:rFonts w:hint="eastAsia"/>
        </w:rPr>
        <w:t>集群的工作原理</w:t>
      </w:r>
    </w:p>
    <w:p w14:paraId="3A2CFC47" w14:textId="77777777" w:rsidR="00125A68" w:rsidRDefault="00125A68" w:rsidP="00BC6615">
      <w:pPr>
        <w:pStyle w:val="3"/>
        <w:ind w:left="240"/>
      </w:pPr>
      <w:r>
        <w:rPr>
          <w:rFonts w:hint="eastAsia"/>
        </w:rPr>
        <w:t>集群的工作原理</w:t>
      </w:r>
    </w:p>
    <w:p w14:paraId="6AD70EF3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7657457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搭建集群后采用的是多台机器</w:t>
      </w:r>
      <w:r>
        <w:rPr>
          <w:rFonts w:hint="eastAsia"/>
        </w:rPr>
        <w:t>,</w:t>
      </w:r>
      <w:r>
        <w:rPr>
          <w:rFonts w:hint="eastAsia"/>
        </w:rPr>
        <w:t>自动实现主从的配置</w:t>
      </w:r>
      <w:r>
        <w:rPr>
          <w:rFonts w:hint="eastAsia"/>
        </w:rPr>
        <w:t>,</w:t>
      </w:r>
      <w:r>
        <w:rPr>
          <w:rFonts w:hint="eastAsia"/>
        </w:rPr>
        <w:t>并且能够实现高可用</w:t>
      </w:r>
      <w:r>
        <w:rPr>
          <w:rFonts w:hint="eastAsia"/>
        </w:rPr>
        <w:t>.</w:t>
      </w:r>
    </w:p>
    <w:p w14:paraId="5E9A1A08" w14:textId="23997EE6" w:rsidR="00125A68" w:rsidRDefault="00125A68" w:rsidP="00BC6615">
      <w:pPr>
        <w:ind w:firstLine="480"/>
      </w:pPr>
      <w:r>
        <w:rPr>
          <w:rFonts w:hint="eastAsia"/>
        </w:rPr>
        <w:t>集群要求</w:t>
      </w:r>
      <w:r>
        <w:rPr>
          <w:rFonts w:hint="eastAsia"/>
        </w:rPr>
        <w:t>,</w:t>
      </w:r>
      <w:r>
        <w:rPr>
          <w:rFonts w:hint="eastAsia"/>
        </w:rPr>
        <w:t>写操作必须经过</w:t>
      </w:r>
      <w:r>
        <w:rPr>
          <w:rFonts w:hint="eastAsia"/>
        </w:rPr>
        <w:t>master</w:t>
      </w:r>
      <w:r>
        <w:rPr>
          <w:rFonts w:hint="eastAsia"/>
        </w:rPr>
        <w:t>才能实现写操作</w:t>
      </w:r>
      <w:r>
        <w:rPr>
          <w:rFonts w:hint="eastAsia"/>
        </w:rPr>
        <w:t>.</w:t>
      </w:r>
      <w:r>
        <w:rPr>
          <w:rFonts w:hint="eastAsia"/>
        </w:rPr>
        <w:t>读的操作</w:t>
      </w:r>
      <w:r>
        <w:rPr>
          <w:rFonts w:hint="eastAsia"/>
        </w:rPr>
        <w:t>,</w:t>
      </w:r>
      <w:r>
        <w:rPr>
          <w:rFonts w:hint="eastAsia"/>
        </w:rPr>
        <w:t>集群规定只能从主机读取</w:t>
      </w:r>
      <w:r>
        <w:rPr>
          <w:rFonts w:hint="eastAsia"/>
        </w:rPr>
        <w:t>.</w:t>
      </w:r>
      <w:r>
        <w:rPr>
          <w:rFonts w:hint="eastAsia"/>
        </w:rPr>
        <w:t>一切从性能出发</w:t>
      </w:r>
      <w:r>
        <w:rPr>
          <w:rFonts w:hint="eastAsia"/>
        </w:rPr>
        <w:t>.</w:t>
      </w:r>
    </w:p>
    <w:p w14:paraId="58E57F0B" w14:textId="77777777" w:rsidR="00125A68" w:rsidRDefault="00125A68" w:rsidP="00BC6615">
      <w:pPr>
        <w:pStyle w:val="2"/>
      </w:pPr>
      <w:r>
        <w:rPr>
          <w:rFonts w:hint="eastAsia"/>
        </w:rPr>
        <w:t>跨域的总结</w:t>
      </w:r>
    </w:p>
    <w:p w14:paraId="7747B68A" w14:textId="77777777" w:rsidR="00125A68" w:rsidRDefault="00125A68" w:rsidP="00BC6615">
      <w:pPr>
        <w:pStyle w:val="3"/>
        <w:ind w:left="240"/>
      </w:pPr>
      <w:r>
        <w:rPr>
          <w:rFonts w:hint="eastAsia"/>
        </w:rPr>
        <w:t>三种方式实现跨域</w:t>
      </w:r>
    </w:p>
    <w:p w14:paraId="1532BB67" w14:textId="77777777" w:rsidR="00125A68" w:rsidRDefault="00125A68" w:rsidP="00125A68">
      <w:pPr>
        <w:ind w:firstLine="480"/>
      </w:pPr>
      <w:r>
        <w:rPr>
          <w:rFonts w:hint="eastAsia"/>
        </w:rPr>
        <w:t>1.$.get</w:t>
      </w:r>
      <w:r>
        <w:t>JSON</w:t>
      </w:r>
      <w:r>
        <w:rPr>
          <w:rFonts w:hint="eastAsia"/>
        </w:rPr>
        <w:t>(ur</w:t>
      </w:r>
      <w:r>
        <w:t>l,pram,faction(data)</w:t>
      </w:r>
      <w:r>
        <w:rPr>
          <w:rFonts w:hint="eastAsia"/>
        </w:rPr>
        <w:t>)</w:t>
      </w:r>
    </w:p>
    <w:p w14:paraId="564C2E37" w14:textId="77777777" w:rsidR="00125A68" w:rsidRDefault="00125A68" w:rsidP="00125A68">
      <w:pPr>
        <w:ind w:firstLine="480"/>
      </w:pPr>
      <w:r>
        <w:t>2.JSONP</w:t>
      </w:r>
    </w:p>
    <w:p w14:paraId="67980558" w14:textId="52A614B2" w:rsidR="00125A68" w:rsidRDefault="00125A68" w:rsidP="00BC6615">
      <w:pPr>
        <w:ind w:firstLine="480"/>
      </w:pPr>
      <w:r>
        <w:rPr>
          <w:rFonts w:hint="eastAsia"/>
        </w:rPr>
        <w:t>3</w:t>
      </w:r>
      <w:r>
        <w:t>.httpClient</w:t>
      </w:r>
    </w:p>
    <w:p w14:paraId="4E11E9B8" w14:textId="77777777" w:rsidR="00125A68" w:rsidRDefault="00125A68" w:rsidP="00125A68">
      <w:pPr>
        <w:ind w:firstLine="480"/>
      </w:pPr>
      <w:r>
        <w:rPr>
          <w:rFonts w:hint="eastAsia"/>
        </w:rPr>
        <w:lastRenderedPageBreak/>
        <w:t>说明</w:t>
      </w:r>
      <w:r>
        <w:rPr>
          <w:rFonts w:hint="eastAsia"/>
        </w:rPr>
        <w:t>:</w:t>
      </w:r>
    </w:p>
    <w:p w14:paraId="20400F23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前两种方式都是浏览器发出的跨域请求</w:t>
      </w:r>
      <w:r>
        <w:rPr>
          <w:rFonts w:hint="eastAsia"/>
        </w:rPr>
        <w:t>.http</w:t>
      </w:r>
      <w:r>
        <w:t>Cient</w:t>
      </w:r>
      <w:r>
        <w:rPr>
          <w:rFonts w:hint="eastAsia"/>
        </w:rPr>
        <w:t>是</w:t>
      </w:r>
      <w:r>
        <w:rPr>
          <w:rFonts w:hint="eastAsia"/>
        </w:rPr>
        <w:t>service</w:t>
      </w:r>
      <w:r>
        <w:rPr>
          <w:rFonts w:hint="eastAsia"/>
        </w:rPr>
        <w:t>发出的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rPr>
          <w:rFonts w:hint="eastAsia"/>
        </w:rPr>
        <w:t>.</w:t>
      </w:r>
    </w:p>
    <w:p w14:paraId="54917CA4" w14:textId="77777777" w:rsidR="00125A68" w:rsidRPr="009C53FB" w:rsidRDefault="00125A68" w:rsidP="00125A68">
      <w:pPr>
        <w:ind w:firstLine="480"/>
      </w:pPr>
    </w:p>
    <w:p w14:paraId="6C6791FE" w14:textId="77777777" w:rsidR="00125A68" w:rsidRDefault="00125A68" w:rsidP="00BC6615">
      <w:pPr>
        <w:pStyle w:val="2"/>
      </w:pPr>
      <w:r>
        <w:rPr>
          <w:rFonts w:hint="eastAsia"/>
        </w:rPr>
        <w:t>商品分类实现</w:t>
      </w:r>
      <w:r>
        <w:rPr>
          <w:rFonts w:hint="eastAsia"/>
        </w:rPr>
        <w:t>redis</w:t>
      </w:r>
      <w:r>
        <w:rPr>
          <w:rFonts w:hint="eastAsia"/>
        </w:rPr>
        <w:t>缓存</w:t>
      </w:r>
    </w:p>
    <w:p w14:paraId="4FC38D2C" w14:textId="77777777" w:rsidR="00125A68" w:rsidRDefault="00125A68" w:rsidP="00BC6615">
      <w:pPr>
        <w:pStyle w:val="3"/>
        <w:ind w:left="240"/>
      </w:pPr>
      <w:r>
        <w:rPr>
          <w:rFonts w:hint="eastAsia"/>
        </w:rPr>
        <w:t>缓存的实现</w:t>
      </w:r>
    </w:p>
    <w:p w14:paraId="1C0BB4F1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82940DE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由于后台的</w:t>
      </w:r>
      <w:r>
        <w:rPr>
          <w:rFonts w:hint="eastAsia"/>
        </w:rPr>
        <w:t>7</w:t>
      </w:r>
      <w:r>
        <w:rPr>
          <w:rFonts w:hint="eastAsia"/>
        </w:rPr>
        <w:t>业务逻辑稍复杂</w:t>
      </w:r>
      <w:r>
        <w:rPr>
          <w:rFonts w:hint="eastAsia"/>
        </w:rPr>
        <w:t>.</w:t>
      </w:r>
      <w:r>
        <w:rPr>
          <w:rFonts w:hint="eastAsia"/>
        </w:rPr>
        <w:t>如果用户名次调用</w:t>
      </w:r>
      <w:r>
        <w:rPr>
          <w:rFonts w:hint="eastAsia"/>
        </w:rPr>
        <w:t>,</w:t>
      </w:r>
      <w:r>
        <w:rPr>
          <w:rFonts w:hint="eastAsia"/>
        </w:rPr>
        <w:t>都需要经过后台的长时间计算</w:t>
      </w:r>
      <w:r>
        <w:rPr>
          <w:rFonts w:hint="eastAsia"/>
        </w:rPr>
        <w:t>.</w:t>
      </w:r>
      <w:r>
        <w:rPr>
          <w:rFonts w:hint="eastAsia"/>
        </w:rPr>
        <w:t>这样的性能较低</w:t>
      </w:r>
      <w:r>
        <w:rPr>
          <w:rFonts w:hint="eastAsia"/>
        </w:rPr>
        <w:t>.</w:t>
      </w:r>
      <w:r>
        <w:rPr>
          <w:rFonts w:hint="eastAsia"/>
        </w:rPr>
        <w:t>采用缓存的方式提高响应速度</w:t>
      </w:r>
      <w:r>
        <w:rPr>
          <w:rFonts w:hint="eastAsia"/>
        </w:rPr>
        <w:t>.</w:t>
      </w:r>
    </w:p>
    <w:p w14:paraId="31AA4AC8" w14:textId="77777777" w:rsidR="00125A68" w:rsidRDefault="00125A68" w:rsidP="00125A68">
      <w:pPr>
        <w:ind w:firstLine="480"/>
        <w:rPr>
          <w:b/>
          <w:color w:val="FF0000"/>
        </w:rPr>
      </w:pPr>
      <w:r>
        <w:rPr>
          <w:rFonts w:hint="eastAsia"/>
        </w:rPr>
        <w:t>经过测试缓存之前的速度</w:t>
      </w:r>
      <w:r>
        <w:rPr>
          <w:rFonts w:hint="eastAsia"/>
        </w:rPr>
        <w:t>:</w:t>
      </w:r>
      <w:r w:rsidRPr="00154181">
        <w:rPr>
          <w:b/>
          <w:color w:val="FF0000"/>
        </w:rPr>
        <w:t>350</w:t>
      </w:r>
      <w:r w:rsidRPr="00154181">
        <w:rPr>
          <w:rFonts w:hint="eastAsia"/>
          <w:b/>
          <w:color w:val="FF0000"/>
        </w:rPr>
        <w:t>ms</w:t>
      </w:r>
    </w:p>
    <w:p w14:paraId="42473CC6" w14:textId="7C496238" w:rsidR="00125A68" w:rsidRPr="00BC6615" w:rsidRDefault="00125A68" w:rsidP="00BC6615">
      <w:pPr>
        <w:ind w:firstLine="480"/>
        <w:rPr>
          <w:b/>
          <w:color w:val="FF0000"/>
        </w:rPr>
      </w:pPr>
      <w:r>
        <w:rPr>
          <w:rFonts w:hint="eastAsia"/>
        </w:rPr>
        <w:t>经过测试添加缓存的速度</w:t>
      </w:r>
      <w:r w:rsidRPr="00D130BA">
        <w:rPr>
          <w:rFonts w:hint="eastAsia"/>
          <w:b/>
          <w:color w:val="FF0000"/>
        </w:rPr>
        <w:t>1</w:t>
      </w:r>
      <w:r w:rsidRPr="00D130BA">
        <w:rPr>
          <w:b/>
          <w:color w:val="FF0000"/>
        </w:rPr>
        <w:t>3</w:t>
      </w:r>
      <w:r w:rsidRPr="00D130BA">
        <w:rPr>
          <w:rFonts w:hint="eastAsia"/>
          <w:b/>
          <w:color w:val="FF0000"/>
        </w:rPr>
        <w:t>ms</w:t>
      </w:r>
    </w:p>
    <w:p w14:paraId="41F356DD" w14:textId="77777777" w:rsidR="00125A68" w:rsidRDefault="00125A68" w:rsidP="00497EB6">
      <w:pPr>
        <w:pStyle w:val="3"/>
        <w:ind w:left="240"/>
      </w:pPr>
      <w:r>
        <w:rPr>
          <w:rFonts w:hint="eastAsia"/>
        </w:rPr>
        <w:t>缓存的业务逻辑</w:t>
      </w:r>
    </w:p>
    <w:p w14:paraId="2F583B72" w14:textId="77777777" w:rsidR="00125A68" w:rsidRDefault="00125A68" w:rsidP="00D96437">
      <w:pPr>
        <w:pStyle w:val="a8"/>
        <w:numPr>
          <w:ilvl w:val="0"/>
          <w:numId w:val="34"/>
        </w:numPr>
        <w:ind w:firstLineChars="0"/>
        <w:jc w:val="both"/>
      </w:pPr>
      <w:r>
        <w:rPr>
          <w:rFonts w:hint="eastAsia"/>
        </w:rPr>
        <w:t>当用户查询数据时</w:t>
      </w:r>
      <w:r>
        <w:rPr>
          <w:rFonts w:hint="eastAsia"/>
        </w:rPr>
        <w:t>,</w:t>
      </w:r>
      <w:r>
        <w:rPr>
          <w:rFonts w:hint="eastAsia"/>
        </w:rPr>
        <w:t>首先应该去缓存中获取数据</w:t>
      </w:r>
      <w:r>
        <w:rPr>
          <w:rFonts w:hint="eastAsia"/>
        </w:rPr>
        <w:t>.</w:t>
      </w:r>
    </w:p>
    <w:p w14:paraId="66ED521D" w14:textId="77777777" w:rsidR="00125A68" w:rsidRDefault="00125A68" w:rsidP="00D96437">
      <w:pPr>
        <w:pStyle w:val="a8"/>
        <w:numPr>
          <w:ilvl w:val="0"/>
          <w:numId w:val="34"/>
        </w:numPr>
        <w:ind w:firstLineChars="0"/>
        <w:jc w:val="both"/>
      </w:pPr>
      <w:r>
        <w:rPr>
          <w:rFonts w:hint="eastAsia"/>
        </w:rPr>
        <w:t>如果缓存中没有改数据</w:t>
      </w:r>
      <w:r>
        <w:rPr>
          <w:rFonts w:hint="eastAsia"/>
        </w:rPr>
        <w:t>,</w:t>
      </w:r>
      <w:r>
        <w:rPr>
          <w:rFonts w:hint="eastAsia"/>
        </w:rPr>
        <w:t>则查询数据库获取</w:t>
      </w:r>
    </w:p>
    <w:p w14:paraId="39740A3D" w14:textId="77777777" w:rsidR="00125A68" w:rsidRDefault="00125A68" w:rsidP="00D96437">
      <w:pPr>
        <w:pStyle w:val="a8"/>
        <w:numPr>
          <w:ilvl w:val="0"/>
          <w:numId w:val="34"/>
        </w:numPr>
        <w:ind w:firstLineChars="0"/>
        <w:jc w:val="both"/>
      </w:pPr>
      <w:r>
        <w:rPr>
          <w:rFonts w:hint="eastAsia"/>
        </w:rPr>
        <w:t>将数据转化为</w:t>
      </w:r>
      <w:r>
        <w:rPr>
          <w:rFonts w:hint="eastAsia"/>
        </w:rPr>
        <w:t>JSON</w:t>
      </w:r>
      <w:r>
        <w:rPr>
          <w:rFonts w:hint="eastAsia"/>
        </w:rPr>
        <w:t>存入缓存中</w:t>
      </w:r>
    </w:p>
    <w:p w14:paraId="6FBB1A05" w14:textId="753D1C6F" w:rsidR="00125A68" w:rsidRDefault="00125A68" w:rsidP="00D96437">
      <w:pPr>
        <w:pStyle w:val="a8"/>
        <w:numPr>
          <w:ilvl w:val="0"/>
          <w:numId w:val="34"/>
        </w:numPr>
        <w:ind w:firstLineChars="0"/>
        <w:jc w:val="both"/>
      </w:pPr>
      <w:r>
        <w:rPr>
          <w:rFonts w:hint="eastAsia"/>
        </w:rPr>
        <w:t>如果缓存中含有该数据</w:t>
      </w:r>
      <w:r>
        <w:rPr>
          <w:rFonts w:hint="eastAsia"/>
        </w:rPr>
        <w:t>,</w:t>
      </w:r>
      <w:r>
        <w:rPr>
          <w:rFonts w:hint="eastAsia"/>
        </w:rPr>
        <w:t>则直接将</w:t>
      </w:r>
      <w:r>
        <w:rPr>
          <w:rFonts w:hint="eastAsia"/>
        </w:rPr>
        <w:t>JSON</w:t>
      </w:r>
      <w:r>
        <w:rPr>
          <w:rFonts w:hint="eastAsia"/>
        </w:rPr>
        <w:t>转化为对象返回</w:t>
      </w:r>
    </w:p>
    <w:p w14:paraId="77E21EFC" w14:textId="77777777" w:rsidR="00125A68" w:rsidRDefault="00125A68" w:rsidP="00497EB6">
      <w:pPr>
        <w:pStyle w:val="3"/>
        <w:ind w:left="240"/>
      </w:pPr>
      <w:r>
        <w:rPr>
          <w:rFonts w:hint="eastAsia"/>
        </w:rPr>
        <w:t>动态的实现参数的注入</w:t>
      </w:r>
    </w:p>
    <w:p w14:paraId="38CB9C6A" w14:textId="77777777" w:rsidR="00125A68" w:rsidRPr="00FB68EE" w:rsidRDefault="00125A68" w:rsidP="00125A68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编辑</w:t>
      </w:r>
      <w:r>
        <w:rPr>
          <w:rFonts w:hint="eastAsia"/>
        </w:rPr>
        <w:t>properties</w:t>
      </w:r>
      <w:r>
        <w:rPr>
          <w:rFonts w:hint="eastAsia"/>
        </w:rPr>
        <w:t>文件</w:t>
      </w:r>
    </w:p>
    <w:p w14:paraId="763C5384" w14:textId="77777777" w:rsidR="00125A68" w:rsidRDefault="00125A68" w:rsidP="00497EB6">
      <w:pPr>
        <w:pStyle w:val="af7"/>
      </w:pPr>
      <w:r w:rsidRPr="00497EB6">
        <w:drawing>
          <wp:inline distT="0" distB="0" distL="0" distR="0" wp14:anchorId="33630071" wp14:editId="60D7EBE0">
            <wp:extent cx="5358265" cy="1358900"/>
            <wp:effectExtent l="25400" t="25400" r="127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407491" cy="137138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5CD3F6" w14:textId="77777777" w:rsidR="00125A68" w:rsidRDefault="00125A68" w:rsidP="00125A68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交给</w:t>
      </w:r>
      <w:r>
        <w:rPr>
          <w:rFonts w:hint="eastAsia"/>
        </w:rPr>
        <w:t>spring</w:t>
      </w:r>
      <w:r>
        <w:rPr>
          <w:rFonts w:hint="eastAsia"/>
        </w:rPr>
        <w:t>容器管理</w:t>
      </w:r>
    </w:p>
    <w:p w14:paraId="1B3C3227" w14:textId="77777777" w:rsidR="00125A68" w:rsidRDefault="00125A68" w:rsidP="00497EB6">
      <w:pPr>
        <w:pStyle w:val="af7"/>
      </w:pPr>
      <w:r>
        <w:lastRenderedPageBreak/>
        <w:drawing>
          <wp:inline distT="0" distB="0" distL="0" distR="0" wp14:anchorId="4D38695B" wp14:editId="082EB921">
            <wp:extent cx="5274310" cy="2225040"/>
            <wp:effectExtent l="19050" t="19050" r="21590" b="2286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50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5CB4F7" w14:textId="77777777" w:rsidR="00125A68" w:rsidRDefault="00125A68" w:rsidP="00125A68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值的注入</w:t>
      </w:r>
    </w:p>
    <w:p w14:paraId="52976DC7" w14:textId="77777777" w:rsidR="00125A68" w:rsidRDefault="00125A68" w:rsidP="00497EB6">
      <w:pPr>
        <w:pStyle w:val="af7"/>
      </w:pPr>
      <w:r>
        <w:drawing>
          <wp:inline distT="0" distB="0" distL="0" distR="0" wp14:anchorId="0380DE24" wp14:editId="01D6B292">
            <wp:extent cx="5274310" cy="1137285"/>
            <wp:effectExtent l="19050" t="19050" r="21590" b="24765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7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5B437D" w14:textId="77777777" w:rsidR="00125A68" w:rsidRDefault="00125A68" w:rsidP="008027AB">
      <w:pPr>
        <w:pStyle w:val="3"/>
        <w:ind w:left="240"/>
      </w:pPr>
      <w:r>
        <w:rPr>
          <w:rFonts w:hint="eastAsia"/>
        </w:rPr>
        <w:t>实现缓存操作</w:t>
      </w:r>
    </w:p>
    <w:p w14:paraId="4638BDDE" w14:textId="77777777" w:rsidR="00125A68" w:rsidRDefault="00125A68" w:rsidP="00125A68">
      <w:pPr>
        <w:pStyle w:val="aa"/>
      </w:pPr>
      <w:r>
        <w:t>/**</w:t>
      </w:r>
    </w:p>
    <w:p w14:paraId="09D8D4FA" w14:textId="77777777" w:rsidR="00125A68" w:rsidRDefault="00125A68" w:rsidP="00125A68">
      <w:pPr>
        <w:pStyle w:val="aa"/>
      </w:pPr>
      <w:r>
        <w:tab/>
        <w:t xml:space="preserve"> * 编程思想:</w:t>
      </w:r>
    </w:p>
    <w:p w14:paraId="5E6F40CD" w14:textId="77777777" w:rsidR="00125A68" w:rsidRDefault="00125A68" w:rsidP="00125A68">
      <w:pPr>
        <w:pStyle w:val="aa"/>
      </w:pPr>
      <w:r>
        <w:tab/>
        <w:t xml:space="preserve"> * </w:t>
      </w:r>
      <w:r>
        <w:tab/>
        <w:t>1.当原有的业务逻辑已经很复杂时不建议进行二次开发</w:t>
      </w:r>
    </w:p>
    <w:p w14:paraId="6D15EB56" w14:textId="77777777" w:rsidR="00125A68" w:rsidRDefault="00125A68" w:rsidP="00125A68">
      <w:pPr>
        <w:pStyle w:val="aa"/>
      </w:pPr>
      <w:r>
        <w:tab/>
        <w:t xml:space="preserve"> *  2.当实现自己业务逻辑方法时不要修改别人的方法</w:t>
      </w:r>
    </w:p>
    <w:p w14:paraId="7CF22D89" w14:textId="77777777" w:rsidR="00125A68" w:rsidRDefault="00125A68" w:rsidP="00125A68">
      <w:pPr>
        <w:pStyle w:val="aa"/>
      </w:pPr>
      <w:r>
        <w:tab/>
        <w:t xml:space="preserve"> *  3.如果业务逻辑相对复杂,尽可能的将方法拆分</w:t>
      </w:r>
    </w:p>
    <w:p w14:paraId="71C9E52A" w14:textId="77777777" w:rsidR="00125A68" w:rsidRDefault="00125A68" w:rsidP="00125A68">
      <w:pPr>
        <w:pStyle w:val="aa"/>
      </w:pPr>
      <w:r>
        <w:tab/>
        <w:t xml:space="preserve"> *  需求:引入缓存技术</w:t>
      </w:r>
    </w:p>
    <w:p w14:paraId="69697AF6" w14:textId="77777777" w:rsidR="00125A68" w:rsidRDefault="00125A68" w:rsidP="00125A68">
      <w:pPr>
        <w:pStyle w:val="aa"/>
      </w:pPr>
      <w:r>
        <w:tab/>
        <w:t xml:space="preserve"> *  说明:如果key的关键字是自己单独使用,可以直接写死.如果key的值</w:t>
      </w:r>
    </w:p>
    <w:p w14:paraId="0E9F0F34" w14:textId="77777777" w:rsidR="00125A68" w:rsidRDefault="00125A68" w:rsidP="00125A68">
      <w:pPr>
        <w:pStyle w:val="aa"/>
      </w:pPr>
      <w:r>
        <w:tab/>
        <w:t xml:space="preserve"> *  需要多人一齐使用,则最好使用依赖注入的形式进行赋值.</w:t>
      </w:r>
    </w:p>
    <w:p w14:paraId="0716FD95" w14:textId="77777777" w:rsidR="00125A68" w:rsidRDefault="00125A68" w:rsidP="00125A68">
      <w:pPr>
        <w:pStyle w:val="aa"/>
      </w:pPr>
      <w:r>
        <w:tab/>
        <w:t xml:space="preserve"> *  缓存的实现:</w:t>
      </w:r>
    </w:p>
    <w:p w14:paraId="180AFFBE" w14:textId="77777777" w:rsidR="00125A68" w:rsidRDefault="00125A68" w:rsidP="00125A68">
      <w:pPr>
        <w:pStyle w:val="aa"/>
      </w:pPr>
      <w:r>
        <w:tab/>
        <w:t xml:space="preserve"> *  1.</w:t>
      </w:r>
      <w:r>
        <w:tab/>
        <w:t>当用户查询数据时,首先应该去缓存中获取数据.</w:t>
      </w:r>
    </w:p>
    <w:p w14:paraId="7901E1DA" w14:textId="77777777" w:rsidR="00125A68" w:rsidRDefault="00125A68" w:rsidP="00125A68">
      <w:pPr>
        <w:pStyle w:val="aa"/>
      </w:pPr>
      <w:r>
        <w:tab/>
      </w:r>
      <w:r>
        <w:tab/>
        <w:t>2.</w:t>
      </w:r>
      <w:r>
        <w:tab/>
        <w:t>如果缓存中没有改数据,则查询数据库获取</w:t>
      </w:r>
    </w:p>
    <w:p w14:paraId="5842737C" w14:textId="77777777" w:rsidR="00125A68" w:rsidRDefault="00125A68" w:rsidP="00125A68">
      <w:pPr>
        <w:pStyle w:val="aa"/>
      </w:pPr>
      <w:r>
        <w:tab/>
      </w:r>
      <w:r>
        <w:tab/>
        <w:t>3.</w:t>
      </w:r>
      <w:r>
        <w:tab/>
        <w:t>将数据转化为JSON存入缓存中</w:t>
      </w:r>
    </w:p>
    <w:p w14:paraId="08554FAA" w14:textId="77777777" w:rsidR="00125A68" w:rsidRDefault="00125A68" w:rsidP="00125A68">
      <w:pPr>
        <w:pStyle w:val="aa"/>
      </w:pPr>
      <w:r>
        <w:tab/>
      </w:r>
      <w:r>
        <w:tab/>
        <w:t>4.</w:t>
      </w:r>
      <w:r>
        <w:tab/>
        <w:t>如果缓存中含有该数据,则直接将JSON转化为对象返回</w:t>
      </w:r>
    </w:p>
    <w:p w14:paraId="4BDDEAA6" w14:textId="77777777" w:rsidR="00125A68" w:rsidRDefault="00125A68" w:rsidP="00125A68">
      <w:pPr>
        <w:pStyle w:val="aa"/>
      </w:pPr>
    </w:p>
    <w:p w14:paraId="1B7FBD7F" w14:textId="77777777" w:rsidR="00125A68" w:rsidRDefault="00125A68" w:rsidP="00125A68">
      <w:pPr>
        <w:pStyle w:val="aa"/>
      </w:pPr>
      <w:r>
        <w:tab/>
        <w:t xml:space="preserve"> */</w:t>
      </w:r>
    </w:p>
    <w:p w14:paraId="0E9566CA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149508F6" w14:textId="77777777" w:rsidR="00125A68" w:rsidRDefault="00125A68" w:rsidP="00125A68">
      <w:pPr>
        <w:pStyle w:val="aa"/>
      </w:pPr>
      <w:r>
        <w:rPr>
          <w:color w:val="000000"/>
        </w:rPr>
        <w:tab/>
        <w:t xml:space="preserve"> </w:t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CatResult findItemCatAllByCache(){</w:t>
      </w:r>
    </w:p>
    <w:p w14:paraId="348573F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 ItemCatResult </w:t>
      </w:r>
      <w:r>
        <w:rPr>
          <w:color w:val="6A3E3E"/>
        </w:rPr>
        <w:t>itemCatResul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7EBEF08B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3F7F5F"/>
        </w:rPr>
        <w:t>//从缓存中获取数据</w:t>
      </w:r>
    </w:p>
    <w:p w14:paraId="7E1F0392" w14:textId="77777777" w:rsidR="00125A68" w:rsidRDefault="00125A68" w:rsidP="00125A68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  <w:t xml:space="preserve"> String </w:t>
      </w:r>
      <w:r>
        <w:rPr>
          <w:color w:val="6A3E3E"/>
        </w:rPr>
        <w:t>jsonData</w:t>
      </w:r>
      <w:r>
        <w:rPr>
          <w:color w:val="000000"/>
        </w:rPr>
        <w:t xml:space="preserve"> = </w:t>
      </w:r>
      <w:r>
        <w:rPr>
          <w:color w:val="0000C0"/>
        </w:rPr>
        <w:t>jedisCluster</w:t>
      </w:r>
      <w:r>
        <w:rPr>
          <w:color w:val="000000"/>
        </w:rPr>
        <w:t>.get(</w:t>
      </w:r>
      <w:r>
        <w:rPr>
          <w:color w:val="0000C0"/>
        </w:rPr>
        <w:t>ITEM_CAT_KEY</w:t>
      </w:r>
      <w:r>
        <w:rPr>
          <w:color w:val="000000"/>
        </w:rPr>
        <w:t>);</w:t>
      </w:r>
    </w:p>
    <w:p w14:paraId="06D8FAA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D14302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b/>
          <w:bCs/>
          <w:color w:val="7F0055"/>
        </w:rPr>
        <w:t>if</w:t>
      </w:r>
      <w:r>
        <w:rPr>
          <w:color w:val="000000"/>
        </w:rPr>
        <w:t>(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jsonData</w:t>
      </w:r>
      <w:r>
        <w:rPr>
          <w:color w:val="000000"/>
        </w:rPr>
        <w:t>)){</w:t>
      </w:r>
    </w:p>
    <w:p w14:paraId="1A8757E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6A3E3E"/>
        </w:rPr>
        <w:t>itemCatResult</w:t>
      </w:r>
      <w:r>
        <w:rPr>
          <w:color w:val="000000"/>
        </w:rPr>
        <w:t xml:space="preserve"> = findItemCatAll();</w:t>
      </w:r>
    </w:p>
    <w:p w14:paraId="5544F53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3F7F5F"/>
        </w:rPr>
        <w:t>//将对象转化为JSON数据</w:t>
      </w:r>
    </w:p>
    <w:p w14:paraId="517F275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String </w:t>
      </w:r>
      <w:r>
        <w:rPr>
          <w:color w:val="6A3E3E"/>
        </w:rPr>
        <w:t>jsonItemCat</w:t>
      </w:r>
      <w:r>
        <w:rPr>
          <w:color w:val="000000"/>
        </w:rPr>
        <w:t xml:space="preserve"> = </w:t>
      </w:r>
    </w:p>
    <w:p w14:paraId="161482C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b/>
          <w:bCs/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itemCatResult</w:t>
      </w:r>
      <w:r>
        <w:rPr>
          <w:color w:val="000000"/>
        </w:rPr>
        <w:t>);</w:t>
      </w:r>
    </w:p>
    <w:p w14:paraId="2BE9EE2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3F7F5F"/>
        </w:rPr>
        <w:t>//将数据存入</w:t>
      </w:r>
      <w:r>
        <w:rPr>
          <w:color w:val="3F7F5F"/>
          <w:u w:val="single"/>
        </w:rPr>
        <w:t>redis</w:t>
      </w:r>
      <w:r>
        <w:rPr>
          <w:color w:val="3F7F5F"/>
        </w:rPr>
        <w:t>中</w:t>
      </w:r>
    </w:p>
    <w:p w14:paraId="48620A2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0000C0"/>
        </w:rPr>
        <w:t>jedisCluster</w:t>
      </w:r>
      <w:r>
        <w:rPr>
          <w:color w:val="000000"/>
        </w:rPr>
        <w:t>.set(</w:t>
      </w:r>
      <w:r>
        <w:rPr>
          <w:color w:val="0000C0"/>
        </w:rPr>
        <w:t>ITEM_CAT_KEY</w:t>
      </w:r>
      <w:r>
        <w:rPr>
          <w:color w:val="000000"/>
        </w:rPr>
        <w:t xml:space="preserve">, </w:t>
      </w:r>
      <w:r>
        <w:rPr>
          <w:color w:val="6A3E3E"/>
        </w:rPr>
        <w:t>jsonItemCat</w:t>
      </w:r>
      <w:r>
        <w:rPr>
          <w:color w:val="000000"/>
        </w:rPr>
        <w:t>);</w:t>
      </w:r>
    </w:p>
    <w:p w14:paraId="742D99D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}</w:t>
      </w:r>
      <w:r>
        <w:rPr>
          <w:b/>
          <w:bCs/>
          <w:color w:val="7F0055"/>
        </w:rPr>
        <w:t>else</w:t>
      </w:r>
      <w:r>
        <w:rPr>
          <w:color w:val="000000"/>
        </w:rPr>
        <w:t>{</w:t>
      </w:r>
    </w:p>
    <w:p w14:paraId="1474CFF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表示JSON中有数据 则直接转化为对象</w:t>
      </w:r>
    </w:p>
    <w:p w14:paraId="605AE30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6A3E3E"/>
        </w:rPr>
        <w:t>itemCatResult</w:t>
      </w:r>
      <w:r>
        <w:rPr>
          <w:color w:val="000000"/>
        </w:rPr>
        <w:t xml:space="preserve"> = </w:t>
      </w:r>
      <w:r>
        <w:rPr>
          <w:b/>
          <w:bCs/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jsonData</w:t>
      </w:r>
      <w:r>
        <w:rPr>
          <w:color w:val="000000"/>
        </w:rPr>
        <w:t>, ItemCatResult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19C3D15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}</w:t>
      </w:r>
    </w:p>
    <w:p w14:paraId="0842DBF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7FE232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B98138B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4329D0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</w:p>
    <w:p w14:paraId="34BFE89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CatResult</w:t>
      </w:r>
      <w:r>
        <w:rPr>
          <w:color w:val="000000"/>
        </w:rPr>
        <w:t>;</w:t>
      </w:r>
    </w:p>
    <w:p w14:paraId="414AE623" w14:textId="77777777" w:rsidR="00125A68" w:rsidRDefault="00125A68" w:rsidP="00125A68">
      <w:pPr>
        <w:pStyle w:val="aa"/>
      </w:pPr>
      <w:r>
        <w:rPr>
          <w:color w:val="000000"/>
        </w:rPr>
        <w:tab/>
        <w:t xml:space="preserve"> }</w:t>
      </w:r>
    </w:p>
    <w:p w14:paraId="716B9B29" w14:textId="77777777" w:rsidR="00125A68" w:rsidRPr="000C2388" w:rsidRDefault="00125A68" w:rsidP="008027AB">
      <w:pPr>
        <w:pStyle w:val="2"/>
      </w:pPr>
      <w:r w:rsidRPr="000C2388">
        <w:rPr>
          <w:rFonts w:hint="eastAsia"/>
        </w:rPr>
        <w:t>Http</w:t>
      </w:r>
      <w:r w:rsidRPr="000C2388">
        <w:t>Client</w:t>
      </w:r>
    </w:p>
    <w:p w14:paraId="21268D4C" w14:textId="77777777" w:rsidR="00125A68" w:rsidRDefault="00125A68" w:rsidP="008027AB">
      <w:pPr>
        <w:pStyle w:val="af7"/>
      </w:pPr>
      <w:r>
        <w:drawing>
          <wp:inline distT="0" distB="0" distL="0" distR="0" wp14:anchorId="248D33F4" wp14:editId="580ED1DC">
            <wp:extent cx="5274310" cy="1342390"/>
            <wp:effectExtent l="19050" t="19050" r="21590" b="10160"/>
            <wp:docPr id="1081" name="图片 1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23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075E78" w14:textId="77777777" w:rsidR="00125A68" w:rsidRDefault="00125A68" w:rsidP="00125A68">
      <w:pPr>
        <w:ind w:firstLine="480"/>
      </w:pPr>
    </w:p>
    <w:p w14:paraId="38C014D6" w14:textId="77777777" w:rsidR="00125A68" w:rsidRDefault="00125A68" w:rsidP="008027AB">
      <w:pPr>
        <w:pStyle w:val="af7"/>
      </w:pPr>
      <w:r>
        <w:rPr>
          <w:rFonts w:hint="eastAsia"/>
        </w:rPr>
        <w:lastRenderedPageBreak/>
        <w:drawing>
          <wp:inline distT="0" distB="0" distL="0" distR="0" wp14:anchorId="4B95DAEF" wp14:editId="6F12B9AC">
            <wp:extent cx="5063050" cy="3269632"/>
            <wp:effectExtent l="25400" t="25400" r="0" b="6985"/>
            <wp:docPr id="1082" name="图片 1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7896" cy="3279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EC1728" w14:textId="77777777" w:rsidR="00125A68" w:rsidRDefault="00125A68" w:rsidP="00125A68">
      <w:pPr>
        <w:ind w:firstLine="480"/>
      </w:pPr>
    </w:p>
    <w:p w14:paraId="6B4122F5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JAVA</w:t>
      </w:r>
      <w:r>
        <w:rPr>
          <w:rFonts w:hint="eastAsia"/>
        </w:rPr>
        <w:t>代码操作</w:t>
      </w:r>
      <w:r>
        <w:rPr>
          <w:rFonts w:hint="eastAsia"/>
        </w:rPr>
        <w:t>Http</w:t>
      </w:r>
      <w:r>
        <w:rPr>
          <w:rFonts w:hint="eastAsia"/>
        </w:rPr>
        <w:t>请求的开发工具包</w:t>
      </w:r>
      <w:r>
        <w:rPr>
          <w:rFonts w:hint="eastAsia"/>
        </w:rPr>
        <w:t>.</w:t>
      </w:r>
      <w:r>
        <w:rPr>
          <w:rFonts w:hint="eastAsia"/>
        </w:rPr>
        <w:t>相对于</w:t>
      </w:r>
      <w:r>
        <w:rPr>
          <w:rFonts w:hint="eastAsia"/>
        </w:rPr>
        <w:t>JSONP</w:t>
      </w:r>
      <w:r>
        <w:rPr>
          <w:rFonts w:hint="eastAsia"/>
        </w:rPr>
        <w:t>它的调用方式更加的编辑</w:t>
      </w:r>
      <w:r>
        <w:rPr>
          <w:rFonts w:hint="eastAsia"/>
        </w:rPr>
        <w:t>.</w:t>
      </w:r>
      <w:r>
        <w:rPr>
          <w:rFonts w:hint="eastAsia"/>
        </w:rPr>
        <w:t>可以直接通过</w:t>
      </w:r>
      <w:r>
        <w:rPr>
          <w:rFonts w:hint="eastAsia"/>
        </w:rPr>
        <w:t>java</w:t>
      </w:r>
      <w:r>
        <w:rPr>
          <w:rFonts w:hint="eastAsia"/>
        </w:rPr>
        <w:t>代码编辑</w:t>
      </w:r>
      <w:r>
        <w:rPr>
          <w:rFonts w:hint="eastAsia"/>
        </w:rPr>
        <w:t>.</w:t>
      </w:r>
      <w:r>
        <w:rPr>
          <w:rFonts w:hint="eastAsia"/>
        </w:rPr>
        <w:t>是现在远程调用的主流形式</w:t>
      </w:r>
      <w:r>
        <w:rPr>
          <w:rFonts w:hint="eastAsia"/>
        </w:rPr>
        <w:t>.</w:t>
      </w:r>
    </w:p>
    <w:p w14:paraId="3CE71182" w14:textId="77777777" w:rsidR="00125A68" w:rsidRDefault="00125A68" w:rsidP="00125A68">
      <w:pPr>
        <w:ind w:firstLine="480"/>
      </w:pPr>
      <w:r>
        <w:rPr>
          <w:rFonts w:hint="eastAsia"/>
        </w:rPr>
        <w:t>于</w:t>
      </w:r>
      <w:r>
        <w:rPr>
          <w:rFonts w:hint="eastAsia"/>
        </w:rPr>
        <w:t>JSONP</w:t>
      </w:r>
      <w:r>
        <w:rPr>
          <w:rFonts w:hint="eastAsia"/>
        </w:rPr>
        <w:t>的差别</w:t>
      </w:r>
      <w:r>
        <w:rPr>
          <w:rFonts w:hint="eastAsia"/>
        </w:rPr>
        <w:t>:</w:t>
      </w:r>
    </w:p>
    <w:p w14:paraId="07976F7D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调用时</w:t>
      </w:r>
      <w:r w:rsidRPr="009604F6">
        <w:rPr>
          <w:rFonts w:hint="eastAsia"/>
          <w:color w:val="FF0000"/>
        </w:rPr>
        <w:t>浏览器发出请求</w:t>
      </w:r>
      <w:r>
        <w:rPr>
          <w:rFonts w:hint="eastAsia"/>
        </w:rPr>
        <w:t>,</w:t>
      </w:r>
      <w:r>
        <w:rPr>
          <w:rFonts w:hint="eastAsia"/>
        </w:rPr>
        <w:t>将来的处理需要通过</w:t>
      </w:r>
      <w:r>
        <w:rPr>
          <w:rFonts w:hint="eastAsia"/>
        </w:rPr>
        <w:t>JS</w:t>
      </w:r>
      <w:r>
        <w:rPr>
          <w:rFonts w:hint="eastAsia"/>
        </w:rPr>
        <w:t>完成</w:t>
      </w:r>
      <w:r>
        <w:rPr>
          <w:rFonts w:hint="eastAsia"/>
        </w:rPr>
        <w:t>.</w:t>
      </w:r>
    </w:p>
    <w:p w14:paraId="3248A457" w14:textId="74002ED5" w:rsidR="00125A68" w:rsidRDefault="00125A68" w:rsidP="006944E6">
      <w:pPr>
        <w:ind w:firstLine="480"/>
      </w:pPr>
      <w:r>
        <w:tab/>
      </w:r>
      <w:r>
        <w:rPr>
          <w:rFonts w:hint="eastAsia"/>
        </w:rPr>
        <w:t>Http</w:t>
      </w:r>
      <w:r>
        <w:t>Client</w:t>
      </w:r>
      <w:r>
        <w:rPr>
          <w:rFonts w:hint="eastAsia"/>
        </w:rPr>
        <w:t>可以通过</w:t>
      </w:r>
      <w:r w:rsidRPr="009604F6">
        <w:rPr>
          <w:rFonts w:hint="eastAsia"/>
          <w:color w:val="FF0000"/>
        </w:rPr>
        <w:t>java</w:t>
      </w:r>
      <w:r w:rsidRPr="009604F6">
        <w:rPr>
          <w:rFonts w:hint="eastAsia"/>
          <w:color w:val="FF0000"/>
        </w:rPr>
        <w:t>代码发出请求</w:t>
      </w:r>
      <w:r>
        <w:rPr>
          <w:rFonts w:hint="eastAsia"/>
        </w:rPr>
        <w:t>,</w:t>
      </w:r>
      <w:r>
        <w:rPr>
          <w:rFonts w:hint="eastAsia"/>
        </w:rPr>
        <w:t>方便程序员开发与维护</w:t>
      </w:r>
    </w:p>
    <w:p w14:paraId="27D55BA6" w14:textId="77777777" w:rsidR="00125A68" w:rsidRDefault="00125A68" w:rsidP="008027AB">
      <w:pPr>
        <w:pStyle w:val="3"/>
        <w:ind w:left="240"/>
      </w:pPr>
      <w:r>
        <w:rPr>
          <w:rFonts w:hint="eastAsia"/>
        </w:rPr>
        <w:t>H</w:t>
      </w:r>
      <w:r>
        <w:t>ttpClient</w:t>
      </w:r>
      <w:r>
        <w:rPr>
          <w:rFonts w:hint="eastAsia"/>
        </w:rPr>
        <w:t>入门案例</w:t>
      </w:r>
    </w:p>
    <w:p w14:paraId="3F29B211" w14:textId="77777777" w:rsidR="00125A68" w:rsidRDefault="00125A68" w:rsidP="006944E6">
      <w:pPr>
        <w:pStyle w:val="4"/>
      </w:pPr>
      <w:r>
        <w:t>J</w:t>
      </w:r>
      <w:r>
        <w:rPr>
          <w:rFonts w:hint="eastAsia"/>
        </w:rPr>
        <w:t>ar</w:t>
      </w:r>
      <w:r>
        <w:rPr>
          <w:rFonts w:hint="eastAsia"/>
        </w:rPr>
        <w:t>包引入</w:t>
      </w:r>
    </w:p>
    <w:p w14:paraId="3DA109F2" w14:textId="77777777" w:rsidR="00125A68" w:rsidRDefault="00125A68" w:rsidP="00125A68">
      <w:pPr>
        <w:pStyle w:val="aa"/>
      </w:pPr>
      <w:r>
        <w:t xml:space="preserve">&lt;!-- </w:t>
      </w:r>
      <w:r>
        <w:rPr>
          <w:u w:val="single"/>
        </w:rPr>
        <w:t>httpclient</w:t>
      </w:r>
      <w:r>
        <w:t xml:space="preserve"> --&gt;</w:t>
      </w:r>
    </w:p>
    <w:p w14:paraId="6607659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dependency</w:t>
      </w:r>
      <w:r>
        <w:t>&gt;</w:t>
      </w:r>
    </w:p>
    <w:p w14:paraId="44D192D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groupId</w:t>
      </w:r>
      <w:r>
        <w:t>&gt;</w:t>
      </w:r>
      <w:r>
        <w:rPr>
          <w:color w:val="000000"/>
        </w:rPr>
        <w:t>org.apache.httpcomponents</w:t>
      </w:r>
      <w:r>
        <w:t>&lt;/</w:t>
      </w:r>
      <w:r>
        <w:rPr>
          <w:color w:val="3F7F7F"/>
        </w:rPr>
        <w:t>groupId</w:t>
      </w:r>
      <w:r>
        <w:t>&gt;</w:t>
      </w:r>
    </w:p>
    <w:p w14:paraId="36FC4B4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rtifactId</w:t>
      </w:r>
      <w:r>
        <w:t>&gt;</w:t>
      </w:r>
      <w:r>
        <w:rPr>
          <w:color w:val="000000"/>
          <w:u w:val="single"/>
        </w:rPr>
        <w:t>httpclient</w:t>
      </w:r>
      <w:r>
        <w:t>&lt;/</w:t>
      </w:r>
      <w:r>
        <w:rPr>
          <w:color w:val="3F7F7F"/>
        </w:rPr>
        <w:t>artifactId</w:t>
      </w:r>
      <w:r>
        <w:t>&gt;</w:t>
      </w:r>
    </w:p>
    <w:p w14:paraId="07DFD91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ersion</w:t>
      </w:r>
      <w:r>
        <w:t>&gt;</w:t>
      </w:r>
      <w:r>
        <w:rPr>
          <w:color w:val="000000"/>
        </w:rPr>
        <w:t>${httpclient.version}</w:t>
      </w:r>
      <w:r>
        <w:t>&lt;/</w:t>
      </w:r>
      <w:r>
        <w:rPr>
          <w:color w:val="3F7F7F"/>
        </w:rPr>
        <w:t>version</w:t>
      </w:r>
      <w:r>
        <w:t>&gt;</w:t>
      </w:r>
    </w:p>
    <w:p w14:paraId="31978D4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dependency</w:t>
      </w:r>
      <w:r>
        <w:t>&gt;</w:t>
      </w:r>
    </w:p>
    <w:p w14:paraId="1E140C2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dependency</w:t>
      </w:r>
      <w:r>
        <w:t>&gt;</w:t>
      </w:r>
    </w:p>
    <w:p w14:paraId="022202F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groupId</w:t>
      </w:r>
      <w:r>
        <w:t>&gt;</w:t>
      </w:r>
      <w:r>
        <w:rPr>
          <w:color w:val="000000"/>
        </w:rPr>
        <w:t>org.apache.httpcomponents</w:t>
      </w:r>
      <w:r>
        <w:t>&lt;/</w:t>
      </w:r>
      <w:r>
        <w:rPr>
          <w:color w:val="3F7F7F"/>
        </w:rPr>
        <w:t>groupId</w:t>
      </w:r>
      <w:r>
        <w:t>&gt;</w:t>
      </w:r>
    </w:p>
    <w:p w14:paraId="6DD8815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rtifactId</w:t>
      </w:r>
      <w:r>
        <w:t>&gt;</w:t>
      </w:r>
      <w:r>
        <w:rPr>
          <w:color w:val="000000"/>
          <w:u w:val="single"/>
        </w:rPr>
        <w:t>httpmime</w:t>
      </w:r>
      <w:r>
        <w:t>&lt;/</w:t>
      </w:r>
      <w:r>
        <w:rPr>
          <w:color w:val="3F7F7F"/>
        </w:rPr>
        <w:t>artifactId</w:t>
      </w:r>
      <w:r>
        <w:t>&gt;</w:t>
      </w:r>
    </w:p>
    <w:p w14:paraId="25E5D42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ersion</w:t>
      </w:r>
      <w:r>
        <w:t>&gt;</w:t>
      </w:r>
      <w:r>
        <w:rPr>
          <w:color w:val="000000"/>
        </w:rPr>
        <w:t>4.3.1</w:t>
      </w:r>
      <w:r>
        <w:t>&lt;/</w:t>
      </w:r>
      <w:r>
        <w:rPr>
          <w:color w:val="3F7F7F"/>
        </w:rPr>
        <w:t>version</w:t>
      </w:r>
      <w:r>
        <w:t>&gt;</w:t>
      </w:r>
    </w:p>
    <w:p w14:paraId="7D0795FB" w14:textId="77777777" w:rsidR="00125A68" w:rsidRPr="00D33ACA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dependency</w:t>
      </w:r>
      <w:r>
        <w:t>&gt;</w:t>
      </w:r>
    </w:p>
    <w:p w14:paraId="2711AD87" w14:textId="77777777" w:rsidR="00125A68" w:rsidRDefault="00125A68" w:rsidP="006944E6">
      <w:pPr>
        <w:pStyle w:val="4"/>
      </w:pPr>
      <w:r>
        <w:rPr>
          <w:rFonts w:hint="eastAsia"/>
        </w:rPr>
        <w:lastRenderedPageBreak/>
        <w:t>GET</w:t>
      </w:r>
      <w:r>
        <w:rPr>
          <w:rFonts w:hint="eastAsia"/>
        </w:rPr>
        <w:t>请求入门</w:t>
      </w:r>
    </w:p>
    <w:p w14:paraId="6C3AEAE2" w14:textId="77777777" w:rsidR="00125A68" w:rsidRDefault="00125A68" w:rsidP="00125A68">
      <w:pPr>
        <w:pStyle w:val="aa"/>
      </w:pPr>
      <w:r>
        <w:t>@</w:t>
      </w:r>
      <w:r w:rsidRPr="00125A68">
        <w:rPr>
          <w:highlight w:val="lightGray"/>
        </w:rPr>
        <w:t>Test</w:t>
      </w:r>
    </w:p>
    <w:p w14:paraId="2B51CDF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testGet(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ClientProtocolException, IOException{</w:t>
      </w:r>
    </w:p>
    <w:p w14:paraId="7C56A1D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建立HttpClient对象 用来发出</w:t>
      </w:r>
      <w:r>
        <w:rPr>
          <w:color w:val="3F7F5F"/>
          <w:u w:val="single"/>
        </w:rPr>
        <w:t>http</w:t>
      </w:r>
      <w:r>
        <w:rPr>
          <w:color w:val="3F7F5F"/>
        </w:rPr>
        <w:t>请求的</w:t>
      </w:r>
    </w:p>
    <w:p w14:paraId="228BA8A6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loseableHttpClient </w:t>
      </w:r>
      <w:r>
        <w:rPr>
          <w:color w:val="6A3E3E"/>
        </w:rPr>
        <w:t>httpClient</w:t>
      </w:r>
      <w:r>
        <w:rPr>
          <w:color w:val="000000"/>
        </w:rPr>
        <w:t xml:space="preserve"> = HttpClients.</w:t>
      </w:r>
      <w:r>
        <w:rPr>
          <w:i/>
          <w:iCs/>
          <w:color w:val="000000"/>
        </w:rPr>
        <w:t>createDefault</w:t>
      </w:r>
      <w:r>
        <w:rPr>
          <w:color w:val="000000"/>
        </w:rPr>
        <w:t>();</w:t>
      </w:r>
    </w:p>
    <w:p w14:paraId="62D19F6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EDC131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创建</w:t>
      </w:r>
      <w:r>
        <w:rPr>
          <w:color w:val="3F7F5F"/>
          <w:u w:val="single"/>
        </w:rPr>
        <w:t>uri</w:t>
      </w:r>
      <w:r>
        <w:rPr>
          <w:color w:val="3F7F5F"/>
        </w:rPr>
        <w:t xml:space="preserve">  访问网站的地址</w:t>
      </w:r>
    </w:p>
    <w:p w14:paraId="7BD65FA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s://item.jd.com/5618804.html"</w:t>
      </w:r>
      <w:r>
        <w:rPr>
          <w:color w:val="000000"/>
        </w:rPr>
        <w:t>;</w:t>
      </w:r>
    </w:p>
    <w:p w14:paraId="6A20903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E4A56B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定义请求的方式</w:t>
      </w:r>
    </w:p>
    <w:p w14:paraId="04EC98A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HttpGet </w:t>
      </w:r>
      <w:r>
        <w:rPr>
          <w:color w:val="6A3E3E"/>
        </w:rPr>
        <w:t>httpGe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ttp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03A9C65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32AD8D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通过httpClient发出get请求</w:t>
      </w:r>
    </w:p>
    <w:p w14:paraId="3DCE674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loseableHttpResponse </w:t>
      </w:r>
      <w:r>
        <w:rPr>
          <w:color w:val="6A3E3E"/>
        </w:rPr>
        <w:t>response</w:t>
      </w:r>
      <w:r>
        <w:rPr>
          <w:color w:val="000000"/>
        </w:rPr>
        <w:t xml:space="preserve"> = </w:t>
      </w:r>
      <w:r>
        <w:rPr>
          <w:color w:val="6A3E3E"/>
        </w:rPr>
        <w:t>httpClient</w:t>
      </w:r>
      <w:r>
        <w:rPr>
          <w:color w:val="000000"/>
        </w:rPr>
        <w:t>.execute(</w:t>
      </w:r>
      <w:r>
        <w:rPr>
          <w:color w:val="6A3E3E"/>
        </w:rPr>
        <w:t>httpGet</w:t>
      </w:r>
      <w:r>
        <w:rPr>
          <w:color w:val="000000"/>
        </w:rPr>
        <w:t>);</w:t>
      </w:r>
    </w:p>
    <w:p w14:paraId="325D1C8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91D66E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5.判断请求是否有效  获取响应页面的状态码</w:t>
      </w:r>
    </w:p>
    <w:p w14:paraId="3801744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StatusLine().getStatusCode() == 200){</w:t>
      </w:r>
    </w:p>
    <w:p w14:paraId="2AD7734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66E6BA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6.将实体Entity转化为String</w:t>
      </w:r>
    </w:p>
    <w:p w14:paraId="373F8B1B" w14:textId="0C3E9500" w:rsidR="00125A68" w:rsidRDefault="00125A68" w:rsidP="006944E6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</w:t>
      </w:r>
      <w:r>
        <w:rPr>
          <w:color w:val="000000"/>
        </w:rPr>
        <w:t xml:space="preserve"> = EntityUtils.</w:t>
      </w:r>
      <w:r>
        <w:rPr>
          <w:i/>
          <w:iCs/>
          <w:color w:val="000000"/>
        </w:rPr>
        <w:t>toString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Entity());</w:t>
      </w:r>
    </w:p>
    <w:p w14:paraId="1BC85C8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7.将结果输出</w:t>
      </w:r>
    </w:p>
    <w:p w14:paraId="709393F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result</w:t>
      </w:r>
      <w:r>
        <w:rPr>
          <w:color w:val="000000"/>
        </w:rPr>
        <w:t>);</w:t>
      </w:r>
    </w:p>
    <w:p w14:paraId="48590D05" w14:textId="4611A16E" w:rsidR="00125A68" w:rsidRDefault="00125A68" w:rsidP="006944E6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B55483E" w14:textId="77777777" w:rsidR="00125A68" w:rsidRDefault="00125A68" w:rsidP="006944E6">
      <w:pPr>
        <w:pStyle w:val="4"/>
      </w:pPr>
      <w:r>
        <w:rPr>
          <w:rFonts w:hint="eastAsia"/>
        </w:rPr>
        <w:t>POST</w:t>
      </w:r>
      <w:r>
        <w:rPr>
          <w:rFonts w:hint="eastAsia"/>
        </w:rPr>
        <w:t>提交</w:t>
      </w:r>
    </w:p>
    <w:p w14:paraId="31C13AAE" w14:textId="77777777" w:rsidR="00125A68" w:rsidRDefault="00125A68" w:rsidP="00125A68">
      <w:pPr>
        <w:pStyle w:val="aa"/>
      </w:pPr>
      <w:r>
        <w:t>@Test</w:t>
      </w:r>
    </w:p>
    <w:p w14:paraId="5CF4FBF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testPost(){</w:t>
      </w:r>
    </w:p>
    <w:p w14:paraId="3D738CB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loseableHttpClient </w:t>
      </w:r>
      <w:r>
        <w:rPr>
          <w:color w:val="6A3E3E"/>
        </w:rPr>
        <w:t>httpClient</w:t>
      </w:r>
      <w:r>
        <w:rPr>
          <w:color w:val="000000"/>
        </w:rPr>
        <w:t xml:space="preserve"> = HttpClients.</w:t>
      </w:r>
      <w:r>
        <w:rPr>
          <w:i/>
          <w:iCs/>
          <w:color w:val="000000"/>
        </w:rPr>
        <w:t>createDefault</w:t>
      </w:r>
      <w:r>
        <w:rPr>
          <w:color w:val="000000"/>
        </w:rPr>
        <w:t>();</w:t>
      </w:r>
    </w:p>
    <w:p w14:paraId="14E9719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AB6868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s://item.jd.com/5618804.html"</w:t>
      </w:r>
      <w:r>
        <w:rPr>
          <w:color w:val="000000"/>
        </w:rPr>
        <w:t>;</w:t>
      </w:r>
    </w:p>
    <w:p w14:paraId="2754452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6EEE8E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HttpPost </w:t>
      </w:r>
      <w:r>
        <w:rPr>
          <w:color w:val="6A3E3E"/>
        </w:rPr>
        <w:t>httpPos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ttpPos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7668BA2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ABB6AA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2F655F6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CloseableHttpResponse </w:t>
      </w:r>
      <w:r>
        <w:rPr>
          <w:color w:val="6A3E3E"/>
        </w:rPr>
        <w:t>response</w:t>
      </w:r>
      <w:r>
        <w:rPr>
          <w:color w:val="000000"/>
        </w:rPr>
        <w:t xml:space="preserve"> = </w:t>
      </w:r>
      <w:r>
        <w:rPr>
          <w:color w:val="6A3E3E"/>
        </w:rPr>
        <w:t>httpClient</w:t>
      </w:r>
      <w:r>
        <w:rPr>
          <w:color w:val="000000"/>
        </w:rPr>
        <w:t>.execute(</w:t>
      </w:r>
      <w:r>
        <w:rPr>
          <w:color w:val="6A3E3E"/>
        </w:rPr>
        <w:t>httpPost</w:t>
      </w:r>
      <w:r>
        <w:rPr>
          <w:color w:val="000000"/>
        </w:rPr>
        <w:t>);</w:t>
      </w:r>
    </w:p>
    <w:p w14:paraId="6F4CB666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CFE66F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atusLine </w:t>
      </w:r>
      <w:r>
        <w:rPr>
          <w:color w:val="6A3E3E"/>
        </w:rPr>
        <w:t>statusLine</w:t>
      </w:r>
      <w:r>
        <w:rPr>
          <w:color w:val="000000"/>
        </w:rPr>
        <w:t xml:space="preserve"> = </w:t>
      </w:r>
      <w:r>
        <w:rPr>
          <w:color w:val="6A3E3E"/>
        </w:rPr>
        <w:t>response</w:t>
      </w:r>
      <w:r>
        <w:rPr>
          <w:color w:val="000000"/>
        </w:rPr>
        <w:t>.getStatusLine();</w:t>
      </w:r>
    </w:p>
    <w:p w14:paraId="76C0A13D" w14:textId="77777777" w:rsidR="00125A68" w:rsidRDefault="00125A68" w:rsidP="00125A68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协议的名称"</w:t>
      </w:r>
      <w:r>
        <w:rPr>
          <w:color w:val="000000"/>
        </w:rPr>
        <w:t>+</w:t>
      </w:r>
      <w:r>
        <w:rPr>
          <w:color w:val="6A3E3E"/>
        </w:rPr>
        <w:t>statusLine</w:t>
      </w:r>
      <w:r>
        <w:rPr>
          <w:color w:val="000000"/>
        </w:rPr>
        <w:t>.getProtocolVersion());</w:t>
      </w:r>
    </w:p>
    <w:p w14:paraId="56F6921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响应的状态码"</w:t>
      </w:r>
      <w:r>
        <w:rPr>
          <w:color w:val="000000"/>
        </w:rPr>
        <w:t>+</w:t>
      </w:r>
      <w:r>
        <w:rPr>
          <w:color w:val="6A3E3E"/>
        </w:rPr>
        <w:t>statusLine</w:t>
      </w:r>
      <w:r>
        <w:rPr>
          <w:color w:val="000000"/>
        </w:rPr>
        <w:t>.getStatusCode());</w:t>
      </w:r>
    </w:p>
    <w:p w14:paraId="4C4ED8E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响应状态"</w:t>
      </w:r>
      <w:r>
        <w:rPr>
          <w:color w:val="000000"/>
        </w:rPr>
        <w:t>+</w:t>
      </w:r>
      <w:r>
        <w:rPr>
          <w:color w:val="6A3E3E"/>
        </w:rPr>
        <w:t>statusLine</w:t>
      </w:r>
      <w:r>
        <w:rPr>
          <w:color w:val="000000"/>
        </w:rPr>
        <w:t>.getReasonPhrase());</w:t>
      </w:r>
    </w:p>
    <w:p w14:paraId="07E4661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02C8AF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7DB278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StatusLine().getStatusCode() == 200){</w:t>
      </w:r>
    </w:p>
    <w:p w14:paraId="1D892A8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2327DB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</w:t>
      </w:r>
      <w:r>
        <w:rPr>
          <w:color w:val="000000"/>
        </w:rPr>
        <w:t xml:space="preserve"> = EntityUtils.</w:t>
      </w:r>
      <w:r>
        <w:rPr>
          <w:i/>
          <w:iCs/>
          <w:color w:val="000000"/>
        </w:rPr>
        <w:t>toString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Entity());</w:t>
      </w:r>
    </w:p>
    <w:p w14:paraId="560E10E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result</w:t>
      </w:r>
      <w:r>
        <w:rPr>
          <w:color w:val="000000"/>
        </w:rPr>
        <w:t>);</w:t>
      </w:r>
    </w:p>
    <w:p w14:paraId="74AA461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434F4BE6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41FA04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5C54A8F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6E22DFF" w14:textId="77777777" w:rsidR="00125A68" w:rsidRPr="00A7160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E0B6090" w14:textId="77777777" w:rsidR="00125A68" w:rsidRDefault="00125A68" w:rsidP="00125A68">
      <w:pPr>
        <w:ind w:firstLine="480"/>
      </w:pPr>
    </w:p>
    <w:p w14:paraId="35842E62" w14:textId="77777777" w:rsidR="00125A68" w:rsidRDefault="00125A68" w:rsidP="006944E6">
      <w:pPr>
        <w:pStyle w:val="3"/>
        <w:ind w:left="240"/>
      </w:pPr>
      <w:r>
        <w:rPr>
          <w:rFonts w:hint="eastAsia"/>
        </w:rPr>
        <w:t>项目整合</w:t>
      </w:r>
      <w:r>
        <w:rPr>
          <w:rFonts w:hint="eastAsia"/>
        </w:rPr>
        <w:t>Http</w:t>
      </w:r>
      <w:r>
        <w:t>Client</w:t>
      </w:r>
    </w:p>
    <w:p w14:paraId="2AF436AD" w14:textId="77777777" w:rsidR="00125A68" w:rsidRDefault="00125A68" w:rsidP="00E64C74">
      <w:pPr>
        <w:pStyle w:val="4"/>
      </w:pPr>
      <w:r>
        <w:rPr>
          <w:rFonts w:hint="eastAsia"/>
        </w:rPr>
        <w:t>导入配置文件</w:t>
      </w:r>
    </w:p>
    <w:p w14:paraId="06916465" w14:textId="65104AE3" w:rsidR="00125A68" w:rsidRDefault="00125A68" w:rsidP="00E64C74">
      <w:pPr>
        <w:pStyle w:val="af7"/>
      </w:pPr>
      <w:r>
        <w:drawing>
          <wp:inline distT="0" distB="0" distL="0" distR="0" wp14:anchorId="5625D1DE" wp14:editId="01AD011C">
            <wp:extent cx="5291650" cy="1982157"/>
            <wp:effectExtent l="25400" t="25400" r="0" b="0"/>
            <wp:docPr id="1083" name="图片 1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311259" cy="19895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C51916" w14:textId="77777777" w:rsidR="00125A68" w:rsidRDefault="00125A68" w:rsidP="00E64C74">
      <w:pPr>
        <w:pStyle w:val="4"/>
      </w:pPr>
      <w:r>
        <w:rPr>
          <w:rFonts w:hint="eastAsia"/>
        </w:rPr>
        <w:lastRenderedPageBreak/>
        <w:t>导入配置文件</w:t>
      </w:r>
    </w:p>
    <w:p w14:paraId="39231891" w14:textId="3D15DDC1" w:rsidR="00125A68" w:rsidRDefault="00125A68" w:rsidP="00E64C74">
      <w:pPr>
        <w:pStyle w:val="af7"/>
      </w:pPr>
      <w:r>
        <w:drawing>
          <wp:inline distT="0" distB="0" distL="0" distR="0" wp14:anchorId="5371D3A3" wp14:editId="50D1085A">
            <wp:extent cx="5274310" cy="2132965"/>
            <wp:effectExtent l="19050" t="19050" r="21590" b="19685"/>
            <wp:docPr id="1084" name="图片 1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29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723836" w14:textId="77777777" w:rsidR="00125A68" w:rsidRDefault="00125A68" w:rsidP="00E64C74">
      <w:pPr>
        <w:pStyle w:val="4"/>
      </w:pPr>
      <w:r>
        <w:rPr>
          <w:rFonts w:hint="eastAsia"/>
        </w:rPr>
        <w:t>编辑工具类</w:t>
      </w:r>
    </w:p>
    <w:p w14:paraId="42E338AC" w14:textId="77777777" w:rsidR="00125A68" w:rsidRDefault="00125A68" w:rsidP="00125A68">
      <w:pPr>
        <w:pStyle w:val="aa"/>
      </w:pPr>
      <w:r>
        <w:t>@</w:t>
      </w:r>
      <w:r w:rsidRPr="00125A68">
        <w:rPr>
          <w:highlight w:val="lightGray"/>
        </w:rPr>
        <w:t>Service</w:t>
      </w:r>
    </w:p>
    <w:p w14:paraId="2201FC26" w14:textId="77777777" w:rsidR="00125A68" w:rsidRDefault="00125A68" w:rsidP="00125A68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HttpClientService {</w:t>
      </w:r>
    </w:p>
    <w:p w14:paraId="4132F33B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5AA9E57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t>@Autowired</w:t>
      </w:r>
      <w:r>
        <w:rPr>
          <w:color w:val="000000"/>
        </w:rPr>
        <w:t>(required=</w:t>
      </w:r>
      <w:r>
        <w:rPr>
          <w:b/>
          <w:bCs/>
          <w:color w:val="7F0055"/>
        </w:rPr>
        <w:t>false</w:t>
      </w:r>
      <w:r>
        <w:rPr>
          <w:color w:val="000000"/>
        </w:rPr>
        <w:t>)</w:t>
      </w:r>
    </w:p>
    <w:p w14:paraId="42D4E79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loseableHttpClient </w:t>
      </w:r>
      <w:r>
        <w:rPr>
          <w:color w:val="0000C0"/>
        </w:rPr>
        <w:t>httpClient</w:t>
      </w:r>
      <w:r>
        <w:rPr>
          <w:color w:val="000000"/>
        </w:rPr>
        <w:t>;</w:t>
      </w:r>
    </w:p>
    <w:p w14:paraId="7CC45746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1355221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t>@Autowired</w:t>
      </w:r>
      <w:r>
        <w:rPr>
          <w:color w:val="000000"/>
        </w:rPr>
        <w:t>(required=</w:t>
      </w:r>
      <w:r>
        <w:rPr>
          <w:b/>
          <w:bCs/>
          <w:color w:val="7F0055"/>
        </w:rPr>
        <w:t>false</w:t>
      </w:r>
      <w:r>
        <w:rPr>
          <w:color w:val="000000"/>
        </w:rPr>
        <w:t>)</w:t>
      </w:r>
      <w:r>
        <w:rPr>
          <w:color w:val="000000"/>
        </w:rPr>
        <w:tab/>
      </w:r>
      <w:r>
        <w:rPr>
          <w:color w:val="3F7F5F"/>
        </w:rPr>
        <w:t>//请求的参数</w:t>
      </w:r>
    </w:p>
    <w:p w14:paraId="4409004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RequestConfig </w:t>
      </w:r>
      <w:r>
        <w:rPr>
          <w:color w:val="0000C0"/>
        </w:rPr>
        <w:t>requestConfig</w:t>
      </w:r>
      <w:r>
        <w:rPr>
          <w:color w:val="000000"/>
        </w:rPr>
        <w:t>;</w:t>
      </w:r>
    </w:p>
    <w:p w14:paraId="285D7C2A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25712A3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3F5FBF"/>
        </w:rPr>
        <w:t>/**</w:t>
      </w:r>
    </w:p>
    <w:p w14:paraId="016CE9A8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  编辑工具类的思路</w:t>
      </w:r>
    </w:p>
    <w:p w14:paraId="4A4C8090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  1.编辑Get()工具类</w:t>
      </w:r>
    </w:p>
    <w:p w14:paraId="73ECE66F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    1.1get请求如何添加参数???  www.jt.com/addUser?id=1&amp;name=tom</w:t>
      </w:r>
    </w:p>
    <w:p w14:paraId="6251189F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    1.2get请求如何解决获取参数后的乱码问题 设定字符集</w:t>
      </w:r>
    </w:p>
    <w:p w14:paraId="5C2A85F8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    1.3应该重构多个get方法满足不同的需求</w:t>
      </w:r>
    </w:p>
    <w:p w14:paraId="66625EBF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  2.编辑POST()工具类</w:t>
      </w:r>
    </w:p>
    <w:p w14:paraId="66D9B58D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    2.1POST请求如何传递参数  表单提交时采用POST请求</w:t>
      </w:r>
    </w:p>
    <w:p w14:paraId="4916DF34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    2.2POST乱码相对而言比较好解决</w:t>
      </w:r>
    </w:p>
    <w:p w14:paraId="0D7DA6D5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    2.3满足不同的post需求</w:t>
      </w:r>
    </w:p>
    <w:p w14:paraId="28760429" w14:textId="77777777" w:rsidR="00125A68" w:rsidRDefault="00125A68" w:rsidP="00125A68">
      <w:pPr>
        <w:pStyle w:val="aa"/>
      </w:pPr>
      <w:r>
        <w:rPr>
          <w:color w:val="3F5FBF"/>
        </w:rPr>
        <w:tab/>
        <w:t xml:space="preserve"> */</w:t>
      </w:r>
    </w:p>
    <w:p w14:paraId="528A5702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2038D7D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Get(String </w:t>
      </w:r>
      <w:r>
        <w:rPr>
          <w:color w:val="6A3E3E"/>
        </w:rPr>
        <w:t>uri</w:t>
      </w:r>
      <w:r>
        <w:rPr>
          <w:color w:val="000000"/>
        </w:rPr>
        <w:t xml:space="preserve">,Map&lt;String, String&gt; </w:t>
      </w:r>
      <w:r>
        <w:rPr>
          <w:color w:val="6A3E3E"/>
        </w:rPr>
        <w:t>params</w:t>
      </w:r>
      <w:r>
        <w:rPr>
          <w:color w:val="000000"/>
        </w:rPr>
        <w:t xml:space="preserve">,String </w:t>
      </w:r>
      <w:r>
        <w:rPr>
          <w:color w:val="6A3E3E"/>
        </w:rPr>
        <w:t>encode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3FBC62F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92C6E4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是否还有参数 uri:www.jt.com/addUser?id=1&amp;name=tom</w:t>
      </w:r>
    </w:p>
    <w:p w14:paraId="788E57A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params</w:t>
      </w:r>
      <w:r>
        <w:rPr>
          <w:color w:val="000000"/>
        </w:rPr>
        <w:t xml:space="preserve"> !=</w:t>
      </w:r>
      <w:r>
        <w:rPr>
          <w:b/>
          <w:bCs/>
          <w:color w:val="7F0055"/>
        </w:rPr>
        <w:t>null</w:t>
      </w:r>
      <w:r>
        <w:rPr>
          <w:color w:val="000000"/>
        </w:rPr>
        <w:t>){</w:t>
      </w:r>
    </w:p>
    <w:p w14:paraId="07C589AC" w14:textId="77777777" w:rsidR="00125A68" w:rsidRDefault="00125A68" w:rsidP="00125A68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拼接参数的工具类</w:t>
      </w:r>
    </w:p>
    <w:p w14:paraId="403F437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URIBuilder </w:t>
      </w:r>
      <w:r>
        <w:rPr>
          <w:color w:val="6A3E3E"/>
        </w:rPr>
        <w:t>builder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URIBuilder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560BAD4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9036B7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循环遍历Map 获取key和value</w:t>
      </w:r>
    </w:p>
    <w:p w14:paraId="333E729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Map.Entry&lt;String, String&gt; </w:t>
      </w:r>
      <w:r>
        <w:rPr>
          <w:color w:val="6A3E3E"/>
        </w:rPr>
        <w:t>entry</w:t>
      </w:r>
      <w:r>
        <w:rPr>
          <w:color w:val="000000"/>
        </w:rPr>
        <w:t xml:space="preserve"> : </w:t>
      </w:r>
      <w:r>
        <w:rPr>
          <w:color w:val="6A3E3E"/>
        </w:rPr>
        <w:t>params</w:t>
      </w:r>
      <w:r>
        <w:rPr>
          <w:color w:val="000000"/>
        </w:rPr>
        <w:t>.entrySet()) {</w:t>
      </w:r>
    </w:p>
    <w:p w14:paraId="7DBE29A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351952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builder</w:t>
      </w:r>
      <w:r>
        <w:rPr>
          <w:color w:val="000000"/>
        </w:rPr>
        <w:t>.setParameter(</w:t>
      </w:r>
      <w:r>
        <w:rPr>
          <w:color w:val="6A3E3E"/>
        </w:rPr>
        <w:t>entry</w:t>
      </w:r>
      <w:r>
        <w:rPr>
          <w:color w:val="000000"/>
        </w:rPr>
        <w:t xml:space="preserve">.getKey(), </w:t>
      </w:r>
      <w:r>
        <w:rPr>
          <w:color w:val="6A3E3E"/>
        </w:rPr>
        <w:t>entry</w:t>
      </w:r>
      <w:r>
        <w:rPr>
          <w:color w:val="000000"/>
        </w:rPr>
        <w:t>.getValue());</w:t>
      </w:r>
    </w:p>
    <w:p w14:paraId="6BD317A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1C4088B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www.jt.com/addUser?id=1&amp;name=tom</w:t>
      </w:r>
    </w:p>
    <w:p w14:paraId="72C9B3D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6A3E3E"/>
        </w:rPr>
        <w:t>builder</w:t>
      </w:r>
      <w:r>
        <w:rPr>
          <w:color w:val="000000"/>
        </w:rPr>
        <w:t>.build().toString();</w:t>
      </w:r>
    </w:p>
    <w:p w14:paraId="3F0607E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6569912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DF2E23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9DCDEF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定义字符集编码</w:t>
      </w:r>
    </w:p>
    <w:p w14:paraId="7961E5F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b/>
          <w:bCs/>
          <w:color w:val="7F0055"/>
        </w:rPr>
        <w:t>null</w:t>
      </w:r>
      <w:r>
        <w:rPr>
          <w:color w:val="000000"/>
        </w:rPr>
        <w:t xml:space="preserve"> == </w:t>
      </w:r>
      <w:r>
        <w:rPr>
          <w:color w:val="6A3E3E"/>
        </w:rPr>
        <w:t>encode</w:t>
      </w:r>
      <w:r>
        <w:rPr>
          <w:color w:val="000000"/>
        </w:rPr>
        <w:t>){</w:t>
      </w:r>
    </w:p>
    <w:p w14:paraId="3BC139A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设定默认的字符集</w:t>
      </w:r>
    </w:p>
    <w:p w14:paraId="7ECEC48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ncode</w:t>
      </w:r>
      <w:r>
        <w:rPr>
          <w:color w:val="000000"/>
        </w:rPr>
        <w:t xml:space="preserve"> = </w:t>
      </w:r>
      <w:r>
        <w:rPr>
          <w:color w:val="2A00FF"/>
        </w:rPr>
        <w:t>"UTF-8"</w:t>
      </w:r>
      <w:r>
        <w:rPr>
          <w:color w:val="000000"/>
        </w:rPr>
        <w:t>;</w:t>
      </w:r>
    </w:p>
    <w:p w14:paraId="5D55E2E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2EEA7F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8AD6AD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定义GET请求</w:t>
      </w:r>
    </w:p>
    <w:p w14:paraId="0FE9A7D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HttpGet </w:t>
      </w:r>
      <w:r>
        <w:rPr>
          <w:color w:val="6A3E3E"/>
        </w:rPr>
        <w:t>httpGe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ttp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11D8606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httpGet</w:t>
      </w:r>
      <w:r>
        <w:rPr>
          <w:color w:val="000000"/>
        </w:rPr>
        <w:t>.setConfig(</w:t>
      </w:r>
      <w:r>
        <w:rPr>
          <w:color w:val="0000C0"/>
        </w:rPr>
        <w:t>requestConfig</w:t>
      </w:r>
      <w:r>
        <w:rPr>
          <w:color w:val="000000"/>
        </w:rPr>
        <w:t>);</w:t>
      </w:r>
      <w:r>
        <w:rPr>
          <w:color w:val="3F7F5F"/>
        </w:rPr>
        <w:t>//定义请求的设置</w:t>
      </w:r>
    </w:p>
    <w:p w14:paraId="34F7614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15CB9E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准备发出请求</w:t>
      </w:r>
    </w:p>
    <w:p w14:paraId="2D5511E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loseableHttpResponse </w:t>
      </w:r>
      <w:r>
        <w:rPr>
          <w:color w:val="6A3E3E"/>
        </w:rPr>
        <w:t>response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339CF18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26EBD39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ponse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execute(</w:t>
      </w:r>
      <w:r>
        <w:rPr>
          <w:color w:val="6A3E3E"/>
        </w:rPr>
        <w:t>httpGet</w:t>
      </w:r>
      <w:r>
        <w:rPr>
          <w:color w:val="000000"/>
        </w:rPr>
        <w:t>);</w:t>
      </w:r>
    </w:p>
    <w:p w14:paraId="40211D2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167233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StatusLine().getStatusCode() == 200){</w:t>
      </w:r>
    </w:p>
    <w:p w14:paraId="7CBF304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</w:t>
      </w:r>
      <w:r>
        <w:rPr>
          <w:color w:val="000000"/>
        </w:rPr>
        <w:t xml:space="preserve"> = </w:t>
      </w:r>
    </w:p>
    <w:p w14:paraId="4DACD7B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EntityUtils.</w:t>
      </w:r>
      <w:r>
        <w:rPr>
          <w:i/>
          <w:iCs/>
          <w:color w:val="000000"/>
        </w:rPr>
        <w:t>toString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Entity(),</w:t>
      </w:r>
      <w:r>
        <w:rPr>
          <w:color w:val="6A3E3E"/>
        </w:rPr>
        <w:t>encode</w:t>
      </w:r>
      <w:r>
        <w:rPr>
          <w:color w:val="000000"/>
        </w:rPr>
        <w:t>);</w:t>
      </w:r>
    </w:p>
    <w:p w14:paraId="7ADC1D9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>;</w:t>
      </w:r>
    </w:p>
    <w:p w14:paraId="6967CD5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4E3E933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51A3BAA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113C0EDB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812A2E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0E004C5E" w14:textId="77777777" w:rsidR="00125A68" w:rsidRDefault="00125A68" w:rsidP="00125A68">
      <w:pPr>
        <w:pStyle w:val="aa"/>
      </w:pPr>
      <w:r>
        <w:rPr>
          <w:color w:val="000000"/>
        </w:rPr>
        <w:tab/>
        <w:t>}</w:t>
      </w:r>
    </w:p>
    <w:p w14:paraId="3C7E5A76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5661301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Get(String </w:t>
      </w:r>
      <w:r>
        <w:rPr>
          <w:color w:val="6A3E3E"/>
        </w:rPr>
        <w:t>uri</w:t>
      </w:r>
      <w:r>
        <w:rPr>
          <w:color w:val="000000"/>
        </w:rPr>
        <w:t xml:space="preserve">,Map&lt;String, String&gt; </w:t>
      </w:r>
      <w:r>
        <w:rPr>
          <w:color w:val="6A3E3E"/>
        </w:rPr>
        <w:t>params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697DD5C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B7F898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doGet(</w:t>
      </w:r>
      <w:r>
        <w:rPr>
          <w:color w:val="6A3E3E"/>
        </w:rPr>
        <w:t>uri</w:t>
      </w:r>
      <w:r>
        <w:rPr>
          <w:color w:val="000000"/>
        </w:rPr>
        <w:t>,</w:t>
      </w:r>
      <w:r>
        <w:rPr>
          <w:color w:val="6A3E3E"/>
        </w:rPr>
        <w:t>params</w:t>
      </w:r>
      <w:r>
        <w:rPr>
          <w:color w:val="000000"/>
        </w:rPr>
        <w:t>,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</w:p>
    <w:p w14:paraId="06CB4C5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03C9912" w14:textId="77777777" w:rsidR="00125A68" w:rsidRDefault="00125A68" w:rsidP="00125A68">
      <w:pPr>
        <w:pStyle w:val="aa"/>
      </w:pPr>
      <w:r>
        <w:rPr>
          <w:color w:val="000000"/>
        </w:rPr>
        <w:lastRenderedPageBreak/>
        <w:tab/>
        <w:t>}</w:t>
      </w:r>
    </w:p>
    <w:p w14:paraId="6FC91DDB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118B3DF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Get(String </w:t>
      </w:r>
      <w:r>
        <w:rPr>
          <w:color w:val="6A3E3E"/>
        </w:rPr>
        <w:t>uri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25D5EE4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B21D0D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doGet(</w:t>
      </w:r>
      <w:r>
        <w:rPr>
          <w:color w:val="6A3E3E"/>
        </w:rPr>
        <w:t>uri</w:t>
      </w:r>
      <w:r>
        <w:rPr>
          <w:color w:val="000000"/>
        </w:rPr>
        <w:t>,</w:t>
      </w:r>
      <w:r>
        <w:rPr>
          <w:b/>
          <w:bCs/>
          <w:color w:val="7F0055"/>
        </w:rPr>
        <w:t>null</w:t>
      </w:r>
      <w:r>
        <w:rPr>
          <w:color w:val="000000"/>
        </w:rPr>
        <w:t>,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  <w:r>
        <w:rPr>
          <w:color w:val="000000"/>
        </w:rPr>
        <w:tab/>
      </w:r>
    </w:p>
    <w:p w14:paraId="7B55756F" w14:textId="77777777" w:rsidR="00125A68" w:rsidRDefault="00125A68" w:rsidP="00125A68">
      <w:pPr>
        <w:pStyle w:val="aa"/>
      </w:pPr>
      <w:r>
        <w:rPr>
          <w:color w:val="000000"/>
        </w:rPr>
        <w:tab/>
        <w:t>}</w:t>
      </w:r>
    </w:p>
    <w:p w14:paraId="18871F68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12CCAAD5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50C25CE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3F7F5F"/>
        </w:rPr>
        <w:t xml:space="preserve">//定义POST提交  post提交不能拼接字符串 </w:t>
      </w:r>
    </w:p>
    <w:p w14:paraId="4B722A16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Post(String </w:t>
      </w:r>
      <w:r>
        <w:rPr>
          <w:color w:val="6A3E3E"/>
        </w:rPr>
        <w:t>uri</w:t>
      </w:r>
      <w:r>
        <w:rPr>
          <w:color w:val="000000"/>
        </w:rPr>
        <w:t xml:space="preserve">,Map&lt;String, String&gt; </w:t>
      </w:r>
      <w:r>
        <w:rPr>
          <w:color w:val="6A3E3E"/>
        </w:rPr>
        <w:t>params</w:t>
      </w:r>
      <w:r>
        <w:rPr>
          <w:color w:val="000000"/>
        </w:rPr>
        <w:t xml:space="preserve">,String </w:t>
      </w:r>
      <w:r>
        <w:rPr>
          <w:color w:val="6A3E3E"/>
        </w:rPr>
        <w:t>encode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75C55B9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定义POST提交方式</w:t>
      </w:r>
    </w:p>
    <w:p w14:paraId="2F589D2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HttpPost </w:t>
      </w:r>
      <w:r>
        <w:rPr>
          <w:color w:val="6A3E3E"/>
        </w:rPr>
        <w:t>httpPos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ttpPos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7590E80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httpPost</w:t>
      </w:r>
      <w:r>
        <w:rPr>
          <w:color w:val="000000"/>
        </w:rPr>
        <w:t>.setConfig(</w:t>
      </w:r>
      <w:r>
        <w:rPr>
          <w:color w:val="0000C0"/>
        </w:rPr>
        <w:t>requestConfig</w:t>
      </w:r>
      <w:r>
        <w:rPr>
          <w:color w:val="000000"/>
        </w:rPr>
        <w:t>);</w:t>
      </w:r>
    </w:p>
    <w:p w14:paraId="5321799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6420F7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如果有提交参数则进行处理 {id:1,name:tom,</w:t>
      </w:r>
      <w:r>
        <w:rPr>
          <w:color w:val="3F7F5F"/>
          <w:u w:val="single"/>
        </w:rPr>
        <w:t>xxxx</w:t>
      </w:r>
      <w:r>
        <w:rPr>
          <w:color w:val="3F7F5F"/>
        </w:rPr>
        <w:t>}</w:t>
      </w:r>
    </w:p>
    <w:p w14:paraId="6F58F76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params</w:t>
      </w:r>
      <w:r>
        <w:rPr>
          <w:color w:val="000000"/>
        </w:rPr>
        <w:t xml:space="preserve"> !=</w:t>
      </w:r>
      <w:r>
        <w:rPr>
          <w:b/>
          <w:bCs/>
          <w:color w:val="7F0055"/>
        </w:rPr>
        <w:t>null</w:t>
      </w:r>
      <w:r>
        <w:rPr>
          <w:color w:val="000000"/>
        </w:rPr>
        <w:t>){</w:t>
      </w:r>
    </w:p>
    <w:p w14:paraId="43178E0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定义数据封装的集合</w:t>
      </w:r>
    </w:p>
    <w:p w14:paraId="79B035C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NameValuePair&gt; </w:t>
      </w:r>
      <w:r>
        <w:rPr>
          <w:color w:val="6A3E3E"/>
        </w:rPr>
        <w:t>pairLis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</w:t>
      </w:r>
    </w:p>
    <w:p w14:paraId="780CC71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ArrayList&lt;NameValuePair&gt;();</w:t>
      </w:r>
    </w:p>
    <w:p w14:paraId="1D3EEAD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1C31A96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为集合赋值</w:t>
      </w:r>
    </w:p>
    <w:p w14:paraId="04DFAAF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Map.Entry&lt;String, String&gt; </w:t>
      </w:r>
      <w:r>
        <w:rPr>
          <w:color w:val="6A3E3E"/>
        </w:rPr>
        <w:t>entry</w:t>
      </w:r>
      <w:r>
        <w:rPr>
          <w:color w:val="000000"/>
        </w:rPr>
        <w:t xml:space="preserve"> : </w:t>
      </w:r>
      <w:r>
        <w:rPr>
          <w:color w:val="6A3E3E"/>
        </w:rPr>
        <w:t>params</w:t>
      </w:r>
      <w:r>
        <w:rPr>
          <w:color w:val="000000"/>
        </w:rPr>
        <w:t>.entrySet()) {</w:t>
      </w:r>
    </w:p>
    <w:p w14:paraId="13AF4BC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pairList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BasicNameValuePair(</w:t>
      </w:r>
      <w:r>
        <w:rPr>
          <w:color w:val="6A3E3E"/>
        </w:rPr>
        <w:t>entry</w:t>
      </w:r>
      <w:r>
        <w:rPr>
          <w:color w:val="000000"/>
        </w:rPr>
        <w:t xml:space="preserve">.getKey(), </w:t>
      </w:r>
      <w:r>
        <w:rPr>
          <w:color w:val="6A3E3E"/>
        </w:rPr>
        <w:t>entry</w:t>
      </w:r>
      <w:r>
        <w:rPr>
          <w:color w:val="000000"/>
        </w:rPr>
        <w:t>.getValue()));</w:t>
      </w:r>
    </w:p>
    <w:p w14:paraId="46FA0C8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01BF294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D9E5B6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设定字符集</w:t>
      </w:r>
    </w:p>
    <w:p w14:paraId="5F2598D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b/>
          <w:bCs/>
          <w:color w:val="7F0055"/>
        </w:rPr>
        <w:t>null</w:t>
      </w:r>
      <w:r>
        <w:rPr>
          <w:color w:val="000000"/>
        </w:rPr>
        <w:t xml:space="preserve"> == </w:t>
      </w:r>
      <w:r>
        <w:rPr>
          <w:color w:val="6A3E3E"/>
        </w:rPr>
        <w:t>encode</w:t>
      </w:r>
      <w:r>
        <w:rPr>
          <w:color w:val="000000"/>
        </w:rPr>
        <w:t>){</w:t>
      </w:r>
    </w:p>
    <w:p w14:paraId="4065952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ncode</w:t>
      </w:r>
      <w:r>
        <w:rPr>
          <w:color w:val="000000"/>
        </w:rPr>
        <w:t xml:space="preserve"> = </w:t>
      </w:r>
      <w:r>
        <w:rPr>
          <w:color w:val="2A00FF"/>
        </w:rPr>
        <w:t>"UTF-8"</w:t>
      </w:r>
      <w:r>
        <w:rPr>
          <w:color w:val="000000"/>
        </w:rPr>
        <w:t>;</w:t>
      </w:r>
    </w:p>
    <w:p w14:paraId="141898B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0EA8901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3AD48E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5.定义form表单对象</w:t>
      </w:r>
    </w:p>
    <w:p w14:paraId="59D2B1B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UrlEncodedFormEntity </w:t>
      </w:r>
      <w:r>
        <w:rPr>
          <w:color w:val="6A3E3E"/>
        </w:rPr>
        <w:t>formEntity</w:t>
      </w:r>
      <w:r>
        <w:rPr>
          <w:color w:val="000000"/>
        </w:rPr>
        <w:t xml:space="preserve"> = </w:t>
      </w:r>
    </w:p>
    <w:p w14:paraId="02F9883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UrlEncodedFormEntity(</w:t>
      </w:r>
      <w:r>
        <w:rPr>
          <w:color w:val="6A3E3E"/>
        </w:rPr>
        <w:t>pairList</w:t>
      </w:r>
      <w:r>
        <w:rPr>
          <w:color w:val="000000"/>
        </w:rPr>
        <w:t>,</w:t>
      </w:r>
      <w:r>
        <w:rPr>
          <w:color w:val="6A3E3E"/>
        </w:rPr>
        <w:t>encode</w:t>
      </w:r>
      <w:r>
        <w:rPr>
          <w:color w:val="000000"/>
        </w:rPr>
        <w:t>);</w:t>
      </w:r>
    </w:p>
    <w:p w14:paraId="39EA5BD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ED184F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6.将form表单对象添加到POST对象中</w:t>
      </w:r>
    </w:p>
    <w:p w14:paraId="76E619D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httpPost</w:t>
      </w:r>
      <w:r>
        <w:rPr>
          <w:color w:val="000000"/>
        </w:rPr>
        <w:t>.setEntity(</w:t>
      </w:r>
      <w:r>
        <w:rPr>
          <w:color w:val="6A3E3E"/>
        </w:rPr>
        <w:t>formEntity</w:t>
      </w:r>
      <w:r>
        <w:rPr>
          <w:color w:val="000000"/>
        </w:rPr>
        <w:t>);</w:t>
      </w:r>
      <w:r>
        <w:rPr>
          <w:color w:val="000000"/>
        </w:rPr>
        <w:tab/>
      </w:r>
    </w:p>
    <w:p w14:paraId="747A5CE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54A868D" w14:textId="77777777" w:rsidR="00125A68" w:rsidRDefault="00125A68" w:rsidP="00125A68">
      <w:pPr>
        <w:pStyle w:val="aa"/>
      </w:pPr>
    </w:p>
    <w:p w14:paraId="67187C1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loseableHttpResponse </w:t>
      </w:r>
      <w:r>
        <w:rPr>
          <w:color w:val="6A3E3E"/>
        </w:rPr>
        <w:t>httpResponse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315DEA1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AE9EC0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B110F4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httpResponse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execute(</w:t>
      </w:r>
      <w:r>
        <w:rPr>
          <w:color w:val="6A3E3E"/>
        </w:rPr>
        <w:t>httpPost</w:t>
      </w:r>
      <w:r>
        <w:rPr>
          <w:color w:val="000000"/>
        </w:rPr>
        <w:t>);</w:t>
      </w:r>
    </w:p>
    <w:p w14:paraId="5882FF5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httpResponse</w:t>
      </w:r>
      <w:r>
        <w:rPr>
          <w:color w:val="000000"/>
        </w:rPr>
        <w:t>.getStatusLine().getStatusCode() == 200){</w:t>
      </w:r>
    </w:p>
    <w:p w14:paraId="348B6907" w14:textId="77777777" w:rsidR="00125A68" w:rsidRDefault="00125A68" w:rsidP="00125A68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证明请求成功</w:t>
      </w:r>
    </w:p>
    <w:p w14:paraId="63490E0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</w:t>
      </w:r>
      <w:r>
        <w:rPr>
          <w:color w:val="000000"/>
        </w:rPr>
        <w:t xml:space="preserve"> = </w:t>
      </w:r>
    </w:p>
    <w:p w14:paraId="04AB1BC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EntityUtils.</w:t>
      </w:r>
      <w:r>
        <w:rPr>
          <w:i/>
          <w:iCs/>
          <w:color w:val="000000"/>
        </w:rPr>
        <w:t>toString</w:t>
      </w:r>
      <w:r>
        <w:rPr>
          <w:color w:val="000000"/>
        </w:rPr>
        <w:t>(</w:t>
      </w:r>
      <w:r>
        <w:rPr>
          <w:color w:val="6A3E3E"/>
        </w:rPr>
        <w:t>httpResponse</w:t>
      </w:r>
      <w:r>
        <w:rPr>
          <w:color w:val="000000"/>
        </w:rPr>
        <w:t>.getEntity(),</w:t>
      </w:r>
      <w:r>
        <w:rPr>
          <w:color w:val="6A3E3E"/>
        </w:rPr>
        <w:t>encode</w:t>
      </w:r>
      <w:r>
        <w:rPr>
          <w:color w:val="000000"/>
        </w:rPr>
        <w:t>);</w:t>
      </w:r>
    </w:p>
    <w:p w14:paraId="335450F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>;</w:t>
      </w:r>
    </w:p>
    <w:p w14:paraId="44B3FB9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47C8799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0EE9C7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CF50A3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2F95FEC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285B07F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74E082B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  <w:r>
        <w:rPr>
          <w:color w:val="000000"/>
        </w:rPr>
        <w:tab/>
      </w:r>
    </w:p>
    <w:p w14:paraId="179C2740" w14:textId="77777777" w:rsidR="00125A68" w:rsidRDefault="00125A68" w:rsidP="00125A68">
      <w:pPr>
        <w:pStyle w:val="aa"/>
      </w:pPr>
      <w:r>
        <w:rPr>
          <w:color w:val="000000"/>
        </w:rPr>
        <w:tab/>
        <w:t>}</w:t>
      </w:r>
    </w:p>
    <w:p w14:paraId="5C9A7C9E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2DABA65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Post(String </w:t>
      </w:r>
      <w:r>
        <w:rPr>
          <w:color w:val="6A3E3E"/>
        </w:rPr>
        <w:t>uri</w:t>
      </w:r>
      <w:r>
        <w:rPr>
          <w:color w:val="000000"/>
        </w:rPr>
        <w:t xml:space="preserve">,Map&lt;String, String&gt; </w:t>
      </w:r>
      <w:r>
        <w:rPr>
          <w:color w:val="6A3E3E"/>
        </w:rPr>
        <w:t>params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2D195BDB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doPost(</w:t>
      </w:r>
      <w:r>
        <w:rPr>
          <w:color w:val="6A3E3E"/>
        </w:rPr>
        <w:t>uri</w:t>
      </w:r>
      <w:r>
        <w:rPr>
          <w:color w:val="000000"/>
        </w:rPr>
        <w:t xml:space="preserve">, </w:t>
      </w:r>
      <w:r>
        <w:rPr>
          <w:color w:val="6A3E3E"/>
        </w:rPr>
        <w:t>params</w:t>
      </w:r>
      <w:r>
        <w:rPr>
          <w:color w:val="000000"/>
        </w:rPr>
        <w:t xml:space="preserve">, 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</w:p>
    <w:p w14:paraId="40E5AAE3" w14:textId="77777777" w:rsidR="00125A68" w:rsidRDefault="00125A68" w:rsidP="00125A68">
      <w:pPr>
        <w:pStyle w:val="aa"/>
      </w:pPr>
      <w:r>
        <w:rPr>
          <w:color w:val="000000"/>
        </w:rPr>
        <w:tab/>
        <w:t>}</w:t>
      </w:r>
    </w:p>
    <w:p w14:paraId="45D9A77F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49FB959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Post(String </w:t>
      </w:r>
      <w:r>
        <w:rPr>
          <w:color w:val="6A3E3E"/>
        </w:rPr>
        <w:t>uri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53A6B59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doPost(</w:t>
      </w:r>
      <w:r>
        <w:rPr>
          <w:color w:val="6A3E3E"/>
        </w:rPr>
        <w:t>uri</w:t>
      </w:r>
      <w:r>
        <w:rPr>
          <w:color w:val="000000"/>
        </w:rPr>
        <w:t xml:space="preserve">, </w:t>
      </w:r>
      <w:r>
        <w:rPr>
          <w:b/>
          <w:bCs/>
          <w:color w:val="7F0055"/>
        </w:rPr>
        <w:t>null</w:t>
      </w:r>
      <w:r>
        <w:rPr>
          <w:color w:val="000000"/>
        </w:rPr>
        <w:t xml:space="preserve">, 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</w:p>
    <w:p w14:paraId="42EBBC3C" w14:textId="7E9B41CD" w:rsidR="00125A68" w:rsidRPr="006173BD" w:rsidRDefault="00125A68" w:rsidP="00B861A3">
      <w:pPr>
        <w:pStyle w:val="aa"/>
      </w:pPr>
      <w:r>
        <w:rPr>
          <w:color w:val="000000"/>
        </w:rPr>
        <w:tab/>
        <w:t>}</w:t>
      </w:r>
    </w:p>
    <w:p w14:paraId="68A11EB0" w14:textId="77777777" w:rsidR="00125A68" w:rsidRDefault="00125A68" w:rsidP="00B861A3">
      <w:pPr>
        <w:pStyle w:val="2"/>
      </w:pPr>
      <w:r>
        <w:rPr>
          <w:rFonts w:hint="eastAsia"/>
        </w:rPr>
        <w:t>商品详情的展现</w:t>
      </w:r>
    </w:p>
    <w:p w14:paraId="08233E6D" w14:textId="77777777" w:rsidR="00125A68" w:rsidRDefault="00125A68" w:rsidP="00B861A3">
      <w:pPr>
        <w:pStyle w:val="3"/>
        <w:ind w:left="240"/>
      </w:pPr>
      <w:r>
        <w:rPr>
          <w:rFonts w:hint="eastAsia"/>
        </w:rPr>
        <w:t>商品详</w:t>
      </w:r>
      <w:r w:rsidRPr="00B861A3">
        <w:rPr>
          <w:rStyle w:val="50"/>
          <w:rFonts w:hint="eastAsia"/>
        </w:rPr>
        <w:t>情页的跳转</w:t>
      </w:r>
    </w:p>
    <w:p w14:paraId="39A1756B" w14:textId="4092CC3C" w:rsidR="00125A68" w:rsidRDefault="00125A68" w:rsidP="00B861A3">
      <w:pPr>
        <w:pStyle w:val="af7"/>
      </w:pPr>
      <w:r>
        <w:drawing>
          <wp:inline distT="0" distB="0" distL="0" distR="0" wp14:anchorId="7E3A535C" wp14:editId="581BE0FA">
            <wp:extent cx="5151060" cy="1391334"/>
            <wp:effectExtent l="25400" t="25400" r="5715" b="5715"/>
            <wp:docPr id="1085" name="图片 1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60111" cy="13937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226729" w14:textId="77777777" w:rsidR="00125A68" w:rsidRDefault="00125A68" w:rsidP="00B861A3">
      <w:pPr>
        <w:pStyle w:val="3"/>
        <w:ind w:left="240"/>
      </w:pPr>
      <w:r>
        <w:rPr>
          <w:rFonts w:hint="eastAsia"/>
        </w:rPr>
        <w:t>准备</w:t>
      </w:r>
      <w:r>
        <w:rPr>
          <w:rFonts w:hint="eastAsia"/>
        </w:rPr>
        <w:t>Controller</w:t>
      </w:r>
      <w:r>
        <w:rPr>
          <w:rFonts w:hint="eastAsia"/>
        </w:rPr>
        <w:t>接收请求</w:t>
      </w:r>
    </w:p>
    <w:p w14:paraId="7CDC48D6" w14:textId="77777777" w:rsidR="00125A68" w:rsidRDefault="00125A68" w:rsidP="00125A68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经过分析应该在前台编辑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29E33BBF" w14:textId="77777777" w:rsidR="00125A68" w:rsidRDefault="00125A68" w:rsidP="00125A68">
      <w:pPr>
        <w:pStyle w:val="aa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{itemId}"</w:t>
      </w:r>
      <w:r>
        <w:rPr>
          <w:color w:val="000000"/>
        </w:rPr>
        <w:t>)</w:t>
      </w:r>
    </w:p>
    <w:p w14:paraId="0D77DE7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ItemById(</w:t>
      </w:r>
      <w: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 xml:space="preserve">,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4A9F1B8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经过分析前台需要通过${item.id}的方式进行取值.</w:t>
      </w:r>
    </w:p>
    <w:p w14:paraId="54F0EEA0" w14:textId="77777777" w:rsidR="00125A68" w:rsidRDefault="00125A68" w:rsidP="00125A68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7F5F"/>
        </w:rPr>
        <w:t>//1.准备一个item对象 并且将item对象存入域中(request域)</w:t>
      </w:r>
    </w:p>
    <w:p w14:paraId="39FF5A6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43ADE1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根据ItemId查询信息</w:t>
      </w:r>
    </w:p>
    <w:p w14:paraId="316690D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</w:t>
      </w:r>
      <w:r>
        <w:rPr>
          <w:color w:val="0000C0"/>
        </w:rPr>
        <w:t>itemService</w:t>
      </w:r>
      <w:r>
        <w:rPr>
          <w:color w:val="000000"/>
        </w:rPr>
        <w:t>.findItemBy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46D041D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item"</w:t>
      </w:r>
      <w:r>
        <w:rPr>
          <w:color w:val="000000"/>
        </w:rPr>
        <w:t xml:space="preserve">, </w:t>
      </w:r>
      <w:r>
        <w:rPr>
          <w:color w:val="6A3E3E"/>
        </w:rPr>
        <w:t>item</w:t>
      </w:r>
      <w:r>
        <w:rPr>
          <w:color w:val="000000"/>
        </w:rPr>
        <w:t>);</w:t>
      </w:r>
    </w:p>
    <w:p w14:paraId="3E7A502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5620F2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经过视图解析器跳转页面</w:t>
      </w:r>
    </w:p>
    <w:p w14:paraId="4DED533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item"</w:t>
      </w:r>
      <w:r>
        <w:rPr>
          <w:color w:val="000000"/>
        </w:rPr>
        <w:t>;</w:t>
      </w:r>
    </w:p>
    <w:p w14:paraId="4558467D" w14:textId="5AB1E579" w:rsidR="00125A68" w:rsidRDefault="00125A68" w:rsidP="00B861A3">
      <w:pPr>
        <w:pStyle w:val="aa"/>
      </w:pPr>
      <w:r>
        <w:rPr>
          <w:color w:val="000000"/>
        </w:rPr>
        <w:tab/>
        <w:t>}</w:t>
      </w:r>
    </w:p>
    <w:p w14:paraId="66950665" w14:textId="77777777" w:rsidR="00125A68" w:rsidRDefault="00125A68" w:rsidP="00125A68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前台的</w:t>
      </w:r>
      <w:r>
        <w:rPr>
          <w:rFonts w:hint="eastAsia"/>
        </w:rPr>
        <w:t>Service</w:t>
      </w:r>
    </w:p>
    <w:p w14:paraId="7E233A7D" w14:textId="77777777" w:rsidR="00125A68" w:rsidRDefault="00125A68" w:rsidP="00125A68">
      <w:pPr>
        <w:pStyle w:val="aa"/>
      </w:pPr>
      <w:r>
        <w:t>/**</w:t>
      </w:r>
    </w:p>
    <w:p w14:paraId="2887B989" w14:textId="77777777" w:rsidR="00125A68" w:rsidRDefault="00125A68" w:rsidP="00125A68">
      <w:pPr>
        <w:pStyle w:val="aa"/>
      </w:pPr>
      <w:r>
        <w:tab/>
        <w:t xml:space="preserve"> * 前台项目没有连接数据库,所以查询操作依赖后台.</w:t>
      </w:r>
    </w:p>
    <w:p w14:paraId="79E57470" w14:textId="77777777" w:rsidR="00125A68" w:rsidRDefault="00125A68" w:rsidP="00125A68">
      <w:pPr>
        <w:pStyle w:val="aa"/>
      </w:pPr>
      <w:r>
        <w:tab/>
        <w:t xml:space="preserve"> * </w:t>
      </w:r>
    </w:p>
    <w:p w14:paraId="72B0EB50" w14:textId="77777777" w:rsidR="00125A68" w:rsidRDefault="00125A68" w:rsidP="00125A68">
      <w:pPr>
        <w:pStyle w:val="aa"/>
      </w:pPr>
      <w:r>
        <w:tab/>
        <w:t xml:space="preserve"> */</w:t>
      </w:r>
    </w:p>
    <w:p w14:paraId="08405B5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27FDF00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 findItemById(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53ED1B7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manage.jt.com/web/item/"</w:t>
      </w:r>
      <w:r>
        <w:rPr>
          <w:color w:val="000000"/>
        </w:rPr>
        <w:t>+</w:t>
      </w:r>
      <w:r>
        <w:rPr>
          <w:color w:val="6A3E3E"/>
        </w:rPr>
        <w:t>itemId</w:t>
      </w:r>
      <w:r>
        <w:rPr>
          <w:color w:val="000000"/>
        </w:rPr>
        <w:t>;</w:t>
      </w:r>
    </w:p>
    <w:p w14:paraId="4A42D06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04135F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后台查询Item对象的JSON数据</w:t>
      </w:r>
    </w:p>
    <w:p w14:paraId="60C1047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tJSON</w:t>
      </w:r>
      <w:r>
        <w:rPr>
          <w:color w:val="000000"/>
        </w:rPr>
        <w:t xml:space="preserve"> = </w:t>
      </w:r>
      <w:r>
        <w:rPr>
          <w:color w:val="0000C0"/>
        </w:rPr>
        <w:t>httpClientService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67D48BF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0096E7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restJSON</w:t>
      </w:r>
      <w:r>
        <w:rPr>
          <w:color w:val="000000"/>
        </w:rPr>
        <w:t>,Item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64DEF9B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91E7CF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</w:t>
      </w:r>
      <w:r>
        <w:rPr>
          <w:color w:val="000000"/>
        </w:rPr>
        <w:t>;</w:t>
      </w:r>
    </w:p>
    <w:p w14:paraId="01AD761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697053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1AB04B8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84D5EB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B377DE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7528174D" w14:textId="26001F76" w:rsidR="00125A68" w:rsidRDefault="00125A68" w:rsidP="00BC780C">
      <w:pPr>
        <w:pStyle w:val="aa"/>
      </w:pPr>
      <w:r>
        <w:rPr>
          <w:color w:val="000000"/>
        </w:rPr>
        <w:tab/>
        <w:t>}</w:t>
      </w:r>
    </w:p>
    <w:p w14:paraId="1E12DCA3" w14:textId="77777777" w:rsidR="00125A68" w:rsidRDefault="00125A68" w:rsidP="00125A68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后台的</w:t>
      </w:r>
      <w:r>
        <w:rPr>
          <w:rFonts w:hint="eastAsia"/>
        </w:rPr>
        <w:t>Controller</w:t>
      </w:r>
    </w:p>
    <w:p w14:paraId="54A70FD6" w14:textId="77777777" w:rsidR="00125A68" w:rsidRDefault="00125A68" w:rsidP="00125A68">
      <w:pPr>
        <w:pStyle w:val="aa"/>
      </w:pPr>
      <w:r>
        <w:t>@Controller</w:t>
      </w:r>
    </w:p>
    <w:p w14:paraId="28176E8B" w14:textId="77777777" w:rsidR="00125A68" w:rsidRDefault="00125A68" w:rsidP="00125A68">
      <w:pPr>
        <w:pStyle w:val="aa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web/item"</w:t>
      </w:r>
      <w:r>
        <w:rPr>
          <w:color w:val="000000"/>
        </w:rPr>
        <w:t>)</w:t>
      </w:r>
    </w:p>
    <w:p w14:paraId="25F89042" w14:textId="77777777" w:rsidR="00125A68" w:rsidRDefault="00125A68" w:rsidP="00125A68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WebItemController {</w:t>
      </w:r>
    </w:p>
    <w:p w14:paraId="4BC2EB93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0FD437B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t>@Autowired</w:t>
      </w:r>
    </w:p>
    <w:p w14:paraId="5B69AAF0" w14:textId="77777777" w:rsidR="00125A68" w:rsidRDefault="00125A68" w:rsidP="00125A68">
      <w:pPr>
        <w:pStyle w:val="aa"/>
      </w:pPr>
      <w:r>
        <w:rPr>
          <w:color w:val="000000"/>
        </w:rPr>
        <w:lastRenderedPageBreak/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ItemService </w:t>
      </w:r>
      <w:r>
        <w:rPr>
          <w:color w:val="0000C0"/>
        </w:rPr>
        <w:t>itemService</w:t>
      </w:r>
      <w:r>
        <w:rPr>
          <w:color w:val="000000"/>
        </w:rPr>
        <w:t>;</w:t>
      </w:r>
    </w:p>
    <w:p w14:paraId="7FCF9C04" w14:textId="77777777" w:rsidR="00125A68" w:rsidRDefault="00125A68" w:rsidP="00125A68">
      <w:pPr>
        <w:pStyle w:val="aa"/>
      </w:pPr>
      <w:r>
        <w:rPr>
          <w:color w:val="000000"/>
        </w:rPr>
        <w:tab/>
      </w:r>
    </w:p>
    <w:p w14:paraId="5AA135B2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3F7F5F"/>
        </w:rPr>
        <w:t>//manage.jt.com/web/item/"+itemId;</w:t>
      </w:r>
    </w:p>
    <w:p w14:paraId="7595CB6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{itemId}"</w:t>
      </w:r>
      <w:r>
        <w:rPr>
          <w:color w:val="000000"/>
        </w:rPr>
        <w:t>)</w:t>
      </w:r>
    </w:p>
    <w:p w14:paraId="0EA8EAD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t>@ResponseBody</w:t>
      </w:r>
      <w:r>
        <w:rPr>
          <w:color w:val="000000"/>
        </w:rPr>
        <w:t xml:space="preserve">  </w:t>
      </w:r>
      <w:r>
        <w:rPr>
          <w:color w:val="3F7F5F"/>
        </w:rPr>
        <w:t>//将Item对象以JSON的形式进行返回</w:t>
      </w:r>
    </w:p>
    <w:p w14:paraId="0144F0A1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 findItemById(</w:t>
      </w:r>
      <w: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){</w:t>
      </w:r>
    </w:p>
    <w:p w14:paraId="4CCFF368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0B9A8FC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</w:t>
      </w:r>
      <w:r>
        <w:rPr>
          <w:color w:val="0000C0"/>
        </w:rPr>
        <w:t>itemService</w:t>
      </w:r>
      <w:r>
        <w:rPr>
          <w:color w:val="000000"/>
        </w:rPr>
        <w:t>.findItemBy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4D94A66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AC1D6D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</w:t>
      </w:r>
      <w:r>
        <w:rPr>
          <w:color w:val="000000"/>
        </w:rPr>
        <w:t>;</w:t>
      </w:r>
    </w:p>
    <w:p w14:paraId="595B4913" w14:textId="77777777" w:rsidR="00125A68" w:rsidRDefault="00125A68" w:rsidP="00125A68">
      <w:pPr>
        <w:pStyle w:val="aa"/>
      </w:pPr>
      <w:r>
        <w:rPr>
          <w:color w:val="000000"/>
        </w:rPr>
        <w:tab/>
        <w:t>}</w:t>
      </w:r>
    </w:p>
    <w:p w14:paraId="1E0F3160" w14:textId="77777777" w:rsidR="00125A68" w:rsidRDefault="00125A68" w:rsidP="00125A68">
      <w:pPr>
        <w:ind w:firstLine="480"/>
      </w:pPr>
    </w:p>
    <w:p w14:paraId="47E5F0B0" w14:textId="77777777" w:rsidR="00125A68" w:rsidRDefault="00125A68" w:rsidP="00125A68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后台的</w:t>
      </w:r>
      <w:r>
        <w:rPr>
          <w:rFonts w:hint="eastAsia"/>
        </w:rPr>
        <w:t>Service</w:t>
      </w:r>
    </w:p>
    <w:p w14:paraId="5B4F6E59" w14:textId="77777777" w:rsidR="00125A68" w:rsidRDefault="00125A68" w:rsidP="00125A68">
      <w:pPr>
        <w:pStyle w:val="aa"/>
      </w:pPr>
      <w:r>
        <w:t>@Override</w:t>
      </w:r>
    </w:p>
    <w:p w14:paraId="1149211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 </w:t>
      </w:r>
      <w:r w:rsidRPr="00125A68">
        <w:rPr>
          <w:color w:val="000000"/>
          <w:highlight w:val="lightGray"/>
        </w:rPr>
        <w:t>findItemById</w:t>
      </w:r>
      <w:r>
        <w:rPr>
          <w:color w:val="000000"/>
        </w:rPr>
        <w:t xml:space="preserve">(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3D86C07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591E0D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itemMapper</w:t>
      </w:r>
      <w:r>
        <w:rPr>
          <w:color w:val="000000"/>
        </w:rPr>
        <w:t>.selectByPrimaryKey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642EF787" w14:textId="24CBD003" w:rsidR="00125A68" w:rsidRPr="00A45926" w:rsidRDefault="00125A68" w:rsidP="00C20B53">
      <w:pPr>
        <w:pStyle w:val="aa"/>
      </w:pPr>
      <w:r>
        <w:rPr>
          <w:color w:val="000000"/>
        </w:rPr>
        <w:tab/>
        <w:t>}</w:t>
      </w:r>
    </w:p>
    <w:p w14:paraId="78DAD62C" w14:textId="77777777" w:rsidR="00125A68" w:rsidRDefault="00125A68" w:rsidP="00C20B53">
      <w:pPr>
        <w:pStyle w:val="3"/>
        <w:ind w:left="240"/>
      </w:pPr>
      <w:r>
        <w:rPr>
          <w:rFonts w:hint="eastAsia"/>
        </w:rPr>
        <w:t>为商品信息添加缓存</w:t>
      </w:r>
    </w:p>
    <w:p w14:paraId="77D45E48" w14:textId="77777777" w:rsidR="00125A68" w:rsidRPr="00B851FA" w:rsidRDefault="00125A68" w:rsidP="00C20B53">
      <w:pPr>
        <w:pStyle w:val="af7"/>
      </w:pPr>
      <w:r>
        <w:drawing>
          <wp:inline distT="0" distB="0" distL="0" distR="0" wp14:anchorId="0768C90C" wp14:editId="08A907F4">
            <wp:extent cx="5291650" cy="2680227"/>
            <wp:effectExtent l="25400" t="25400" r="0" b="12700"/>
            <wp:docPr id="1086" name="图片 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307069" cy="26880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31EBDD" w14:textId="77777777" w:rsidR="00125A68" w:rsidRDefault="00125A68" w:rsidP="00125A68">
      <w:pPr>
        <w:ind w:firstLine="480"/>
      </w:pPr>
    </w:p>
    <w:p w14:paraId="7B3252ED" w14:textId="77777777" w:rsidR="00125A68" w:rsidRDefault="00125A68" w:rsidP="00125A68">
      <w:pPr>
        <w:pStyle w:val="aa"/>
      </w:pPr>
      <w:r>
        <w:t>/**</w:t>
      </w:r>
    </w:p>
    <w:p w14:paraId="54A43F8A" w14:textId="77777777" w:rsidR="00125A68" w:rsidRDefault="00125A68" w:rsidP="00125A68">
      <w:pPr>
        <w:pStyle w:val="aa"/>
      </w:pPr>
      <w:r>
        <w:lastRenderedPageBreak/>
        <w:tab/>
        <w:t xml:space="preserve"> * 1.先查询缓存.如果缓存中有数据则先将JSON数据转化为对象之后返回</w:t>
      </w:r>
    </w:p>
    <w:p w14:paraId="3C266B46" w14:textId="77777777" w:rsidR="00125A68" w:rsidRDefault="00125A68" w:rsidP="00125A68">
      <w:pPr>
        <w:pStyle w:val="aa"/>
      </w:pPr>
      <w:r>
        <w:tab/>
        <w:t xml:space="preserve"> * 2.如果缓存中没有改数据,则先远程调用,之后将数据存入缓存中</w:t>
      </w:r>
    </w:p>
    <w:p w14:paraId="28EE239D" w14:textId="77777777" w:rsidR="00125A68" w:rsidRDefault="00125A68" w:rsidP="00125A68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itemId</w:t>
      </w:r>
    </w:p>
    <w:p w14:paraId="52D906F1" w14:textId="77777777" w:rsidR="00125A68" w:rsidRDefault="00125A68" w:rsidP="00125A68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return</w:t>
      </w:r>
    </w:p>
    <w:p w14:paraId="6AEC1B46" w14:textId="77777777" w:rsidR="00125A68" w:rsidRDefault="00125A68" w:rsidP="00125A68">
      <w:pPr>
        <w:pStyle w:val="aa"/>
      </w:pPr>
      <w:r>
        <w:tab/>
        <w:t xml:space="preserve"> */</w:t>
      </w:r>
    </w:p>
    <w:p w14:paraId="7EDF307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5352E53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 findItemByIdCache(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2E30AB2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形成唯一的标识 ITEM_1474391960</w:t>
      </w:r>
    </w:p>
    <w:p w14:paraId="1C21C84A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key</w:t>
      </w:r>
      <w:r>
        <w:rPr>
          <w:color w:val="000000"/>
        </w:rPr>
        <w:t xml:space="preserve"> = </w:t>
      </w:r>
      <w:r>
        <w:rPr>
          <w:color w:val="2A00FF"/>
        </w:rPr>
        <w:t>"ITEM_"</w:t>
      </w:r>
      <w:r>
        <w:rPr>
          <w:color w:val="000000"/>
        </w:rPr>
        <w:t>+</w:t>
      </w:r>
      <w:r>
        <w:rPr>
          <w:color w:val="6A3E3E"/>
        </w:rPr>
        <w:t>itemId</w:t>
      </w:r>
      <w:r>
        <w:rPr>
          <w:color w:val="000000"/>
        </w:rPr>
        <w:t>;</w:t>
      </w:r>
    </w:p>
    <w:p w14:paraId="570D744E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jsonResult</w:t>
      </w:r>
      <w:r>
        <w:rPr>
          <w:color w:val="000000"/>
        </w:rPr>
        <w:t xml:space="preserve"> = </w:t>
      </w:r>
      <w:r>
        <w:rPr>
          <w:color w:val="0000C0"/>
        </w:rPr>
        <w:t>jedisCluster</w:t>
      </w:r>
      <w:r>
        <w:rPr>
          <w:color w:val="000000"/>
        </w:rPr>
        <w:t>.get(</w:t>
      </w:r>
      <w:r>
        <w:rPr>
          <w:color w:val="6A3E3E"/>
        </w:rPr>
        <w:t>key</w:t>
      </w:r>
      <w:r>
        <w:rPr>
          <w:color w:val="000000"/>
        </w:rPr>
        <w:t>);</w:t>
      </w:r>
    </w:p>
    <w:p w14:paraId="3A33C1BB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6E9C044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jsonResult</w:t>
      </w:r>
      <w:r>
        <w:rPr>
          <w:color w:val="000000"/>
        </w:rPr>
        <w:t>)){</w:t>
      </w:r>
    </w:p>
    <w:p w14:paraId="725C7CAB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进行远程调用</w:t>
      </w:r>
    </w:p>
    <w:p w14:paraId="61278F8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findItemBy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45BAEF8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F852AE6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jsonData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item</w:t>
      </w:r>
      <w:r>
        <w:rPr>
          <w:color w:val="000000"/>
        </w:rPr>
        <w:t>);</w:t>
      </w:r>
    </w:p>
    <w:p w14:paraId="22CB8D40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Cluster</w:t>
      </w:r>
      <w:r>
        <w:rPr>
          <w:color w:val="000000"/>
        </w:rPr>
        <w:t>.set(</w:t>
      </w:r>
      <w:r>
        <w:rPr>
          <w:color w:val="6A3E3E"/>
        </w:rPr>
        <w:t>key</w:t>
      </w:r>
      <w:r>
        <w:rPr>
          <w:color w:val="000000"/>
        </w:rPr>
        <w:t xml:space="preserve">, </w:t>
      </w:r>
      <w:r>
        <w:rPr>
          <w:color w:val="6A3E3E"/>
        </w:rPr>
        <w:t>jsonData</w:t>
      </w:r>
      <w:r>
        <w:rPr>
          <w:color w:val="000000"/>
        </w:rPr>
        <w:t>);</w:t>
      </w:r>
    </w:p>
    <w:p w14:paraId="75F6A5F7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</w:t>
      </w:r>
      <w:r>
        <w:rPr>
          <w:color w:val="000000"/>
        </w:rPr>
        <w:t>;</w:t>
      </w:r>
    </w:p>
    <w:p w14:paraId="1249ED25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b/>
          <w:bCs/>
          <w:color w:val="7F0055"/>
        </w:rPr>
        <w:t>else</w:t>
      </w:r>
      <w:r>
        <w:rPr>
          <w:color w:val="000000"/>
        </w:rPr>
        <w:t>{</w:t>
      </w:r>
    </w:p>
    <w:p w14:paraId="391B5406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jsonResult</w:t>
      </w:r>
      <w:r>
        <w:rPr>
          <w:color w:val="000000"/>
        </w:rPr>
        <w:t>, Item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68732AC4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</w:t>
      </w:r>
      <w:r>
        <w:rPr>
          <w:color w:val="000000"/>
        </w:rPr>
        <w:t>;</w:t>
      </w:r>
    </w:p>
    <w:p w14:paraId="253C9113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1F9640A6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623AE35D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0831566F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7CD8629" w14:textId="77777777" w:rsidR="00125A68" w:rsidRDefault="00125A68" w:rsidP="00125A68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52A0C8AE" w14:textId="77777777" w:rsidR="00125A68" w:rsidRPr="006B27FE" w:rsidRDefault="00125A68" w:rsidP="00125A68">
      <w:pPr>
        <w:pStyle w:val="aa"/>
      </w:pPr>
      <w:r>
        <w:rPr>
          <w:color w:val="000000"/>
        </w:rPr>
        <w:tab/>
        <w:t>}</w:t>
      </w:r>
    </w:p>
    <w:p w14:paraId="73284372" w14:textId="3B9F960F" w:rsidR="009F125C" w:rsidRDefault="006A666F" w:rsidP="00BF34B1">
      <w:pPr>
        <w:pStyle w:val="2"/>
      </w:pPr>
      <w:r>
        <w:rPr>
          <w:rFonts w:hint="eastAsia"/>
        </w:rPr>
        <w:t>后台增删改查的缓存操作</w:t>
      </w:r>
    </w:p>
    <w:p w14:paraId="1BD5D0D6" w14:textId="191D48B3" w:rsidR="00F867F2" w:rsidRDefault="00F867F2" w:rsidP="00F867F2">
      <w:pPr>
        <w:ind w:firstLine="480"/>
      </w:pPr>
      <w:r>
        <w:rPr>
          <w:rFonts w:hint="eastAsia"/>
        </w:rPr>
        <w:t>详情查看代码</w:t>
      </w:r>
    </w:p>
    <w:p w14:paraId="04D91917" w14:textId="77777777" w:rsidR="00F867F2" w:rsidRDefault="00F867F2" w:rsidP="00521949">
      <w:pPr>
        <w:pStyle w:val="2"/>
      </w:pPr>
      <w:r>
        <w:rPr>
          <w:rFonts w:hint="eastAsia"/>
        </w:rPr>
        <w:t>系统中的事务问题</w:t>
      </w:r>
    </w:p>
    <w:p w14:paraId="10C86232" w14:textId="77777777" w:rsidR="00F867F2" w:rsidRDefault="00F867F2" w:rsidP="00F867F2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关于代码中的</w:t>
      </w:r>
      <w:r>
        <w:rPr>
          <w:rFonts w:hint="eastAsia"/>
        </w:rPr>
        <w:t>try</w:t>
      </w:r>
      <w:r>
        <w:t>-catch</w:t>
      </w:r>
    </w:p>
    <w:p w14:paraId="726BC74B" w14:textId="77777777" w:rsidR="00F867F2" w:rsidRDefault="00F867F2" w:rsidP="0052194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BC96BC1" w14:textId="77777777" w:rsidR="00F867F2" w:rsidRDefault="00F867F2" w:rsidP="00521949">
      <w:pPr>
        <w:ind w:firstLine="480"/>
      </w:pPr>
      <w:r w:rsidRPr="00097704">
        <w:rPr>
          <w:rFonts w:hint="eastAsia"/>
        </w:rPr>
        <w:t>由于代码中采用</w:t>
      </w:r>
      <w:r>
        <w:rPr>
          <w:rFonts w:hint="eastAsia"/>
        </w:rPr>
        <w:t>spring</w:t>
      </w:r>
      <w:r>
        <w:rPr>
          <w:rFonts w:hint="eastAsia"/>
        </w:rPr>
        <w:t>的声明式的事务处理</w:t>
      </w:r>
      <w:r>
        <w:rPr>
          <w:rFonts w:hint="eastAsia"/>
        </w:rPr>
        <w:t>,</w:t>
      </w:r>
      <w:r>
        <w:rPr>
          <w:rFonts w:hint="eastAsia"/>
        </w:rPr>
        <w:t>所有程序员我需关注事务控制</w:t>
      </w:r>
      <w:r>
        <w:rPr>
          <w:rFonts w:hint="eastAsia"/>
        </w:rPr>
        <w:t>,</w:t>
      </w:r>
      <w:r>
        <w:rPr>
          <w:rFonts w:hint="eastAsia"/>
        </w:rPr>
        <w:t>统统交给</w:t>
      </w:r>
      <w:r>
        <w:rPr>
          <w:rFonts w:hint="eastAsia"/>
        </w:rPr>
        <w:t>spring</w:t>
      </w:r>
      <w:r>
        <w:rPr>
          <w:rFonts w:hint="eastAsia"/>
        </w:rPr>
        <w:t>管理</w:t>
      </w:r>
      <w:r>
        <w:rPr>
          <w:rFonts w:hint="eastAsia"/>
        </w:rPr>
        <w:t>.</w:t>
      </w:r>
    </w:p>
    <w:p w14:paraId="693786FB" w14:textId="77777777" w:rsidR="00F867F2" w:rsidRDefault="00F867F2" w:rsidP="00521949">
      <w:pPr>
        <w:ind w:firstLine="480"/>
      </w:pPr>
      <w:r>
        <w:lastRenderedPageBreak/>
        <w:t>S</w:t>
      </w:r>
      <w:r>
        <w:rPr>
          <w:rFonts w:hint="eastAsia"/>
        </w:rPr>
        <w:t>pring</w:t>
      </w:r>
      <w:r>
        <w:rPr>
          <w:rFonts w:hint="eastAsia"/>
        </w:rPr>
        <w:t>要求</w:t>
      </w:r>
      <w:r>
        <w:rPr>
          <w:rFonts w:hint="eastAsia"/>
        </w:rPr>
        <w:t>,</w:t>
      </w:r>
      <w:r>
        <w:rPr>
          <w:rFonts w:hint="eastAsia"/>
        </w:rPr>
        <w:t>如果出现了运行时异常</w:t>
      </w:r>
      <w:r>
        <w:rPr>
          <w:rFonts w:hint="eastAsia"/>
        </w:rPr>
        <w:t>,spring</w:t>
      </w:r>
      <w:r>
        <w:rPr>
          <w:rFonts w:hint="eastAsia"/>
        </w:rPr>
        <w:t>才会回滚事务</w:t>
      </w:r>
      <w:r>
        <w:rPr>
          <w:rFonts w:hint="eastAsia"/>
        </w:rPr>
        <w:t>.</w:t>
      </w:r>
    </w:p>
    <w:p w14:paraId="12422A0C" w14:textId="77777777" w:rsidR="00F867F2" w:rsidRDefault="00F867F2" w:rsidP="00521949">
      <w:pPr>
        <w:ind w:firstLine="480"/>
      </w:pPr>
      <w:r>
        <w:rPr>
          <w:rFonts w:hint="eastAsia"/>
        </w:rPr>
        <w:t>如果在代码中对入库操作添加了</w:t>
      </w:r>
      <w:r>
        <w:rPr>
          <w:rFonts w:hint="eastAsia"/>
        </w:rPr>
        <w:t>try</w:t>
      </w:r>
      <w:r>
        <w:t>-catch ,</w:t>
      </w:r>
      <w:r>
        <w:rPr>
          <w:rFonts w:hint="eastAsia"/>
        </w:rPr>
        <w:t>则</w:t>
      </w:r>
      <w:r>
        <w:rPr>
          <w:rFonts w:hint="eastAsia"/>
        </w:rPr>
        <w:t>spring</w:t>
      </w:r>
      <w:r>
        <w:rPr>
          <w:rFonts w:hint="eastAsia"/>
        </w:rPr>
        <w:t>容器不能接收异常信息</w:t>
      </w:r>
      <w:r>
        <w:rPr>
          <w:rFonts w:hint="eastAsia"/>
        </w:rPr>
        <w:t>,</w:t>
      </w:r>
      <w:r>
        <w:rPr>
          <w:rFonts w:hint="eastAsia"/>
        </w:rPr>
        <w:t>所以不会回滚事务</w:t>
      </w:r>
      <w:r>
        <w:rPr>
          <w:rFonts w:hint="eastAsia"/>
        </w:rPr>
        <w:t>.</w:t>
      </w:r>
    </w:p>
    <w:p w14:paraId="0F53C031" w14:textId="77777777" w:rsidR="00F867F2" w:rsidRDefault="00F867F2" w:rsidP="00521949">
      <w:pPr>
        <w:ind w:firstLine="480"/>
      </w:pPr>
      <w:r>
        <w:rPr>
          <w:rFonts w:hint="eastAsia"/>
        </w:rPr>
        <w:t xml:space="preserve"> </w:t>
      </w:r>
      <w:r>
        <w:rPr>
          <w:rFonts w:hint="eastAsia"/>
        </w:rPr>
        <w:t>总结</w:t>
      </w:r>
      <w:r>
        <w:rPr>
          <w:rFonts w:hint="eastAsia"/>
        </w:rPr>
        <w:t>:tyr</w:t>
      </w:r>
      <w:r>
        <w:t>-catch</w:t>
      </w:r>
      <w:r>
        <w:rPr>
          <w:rFonts w:hint="eastAsia"/>
        </w:rPr>
        <w:t>不要加到入库和更新操作上</w:t>
      </w:r>
      <w:r>
        <w:rPr>
          <w:rFonts w:hint="eastAsia"/>
        </w:rPr>
        <w:t>.</w:t>
      </w:r>
      <w:r>
        <w:rPr>
          <w:rFonts w:hint="eastAsia"/>
        </w:rPr>
        <w:t>尽量控制其范围</w:t>
      </w:r>
      <w:r>
        <w:rPr>
          <w:rFonts w:hint="eastAsia"/>
        </w:rPr>
        <w:t>.</w:t>
      </w:r>
    </w:p>
    <w:p w14:paraId="1B00C343" w14:textId="77777777" w:rsidR="00F867F2" w:rsidRDefault="00F867F2" w:rsidP="00521949">
      <w:pPr>
        <w:pStyle w:val="1"/>
        <w:spacing w:before="312" w:after="312"/>
      </w:pPr>
      <w:r>
        <w:rPr>
          <w:rFonts w:hint="eastAsia"/>
        </w:rPr>
        <w:t>单点登录</w:t>
      </w:r>
    </w:p>
    <w:p w14:paraId="15125052" w14:textId="77777777" w:rsidR="00F867F2" w:rsidRDefault="00F867F2" w:rsidP="00051BB0">
      <w:pPr>
        <w:pStyle w:val="2"/>
      </w:pPr>
      <w:r>
        <w:rPr>
          <w:rFonts w:hint="eastAsia"/>
        </w:rPr>
        <w:t>什么是单点登录</w:t>
      </w:r>
    </w:p>
    <w:p w14:paraId="6CE9D02D" w14:textId="2C2B859E" w:rsidR="00F867F2" w:rsidRDefault="00F867F2" w:rsidP="00521949">
      <w:pPr>
        <w:pStyle w:val="af7"/>
      </w:pPr>
      <w:r>
        <w:drawing>
          <wp:inline distT="0" distB="0" distL="0" distR="0" wp14:anchorId="49D07580" wp14:editId="5D388E6F">
            <wp:extent cx="5274310" cy="993140"/>
            <wp:effectExtent l="19050" t="19050" r="21590" b="16510"/>
            <wp:docPr id="1087" name="图片 1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31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E452BF" w14:textId="77777777" w:rsidR="00F867F2" w:rsidRDefault="00F867F2" w:rsidP="0052194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用户一次登录后</w:t>
      </w:r>
      <w:r>
        <w:rPr>
          <w:rFonts w:hint="eastAsia"/>
        </w:rPr>
        <w:t>,</w:t>
      </w:r>
      <w:r>
        <w:rPr>
          <w:rFonts w:hint="eastAsia"/>
        </w:rPr>
        <w:t>可以免密登录其相关系统</w:t>
      </w:r>
    </w:p>
    <w:p w14:paraId="324741BA" w14:textId="77777777" w:rsidR="00F867F2" w:rsidRDefault="00F867F2" w:rsidP="00521949">
      <w:pPr>
        <w:pStyle w:val="2"/>
      </w:pPr>
      <w:r>
        <w:rPr>
          <w:rFonts w:hint="eastAsia"/>
        </w:rPr>
        <w:lastRenderedPageBreak/>
        <w:t>SSO</w:t>
      </w:r>
      <w:r>
        <w:rPr>
          <w:rFonts w:hint="eastAsia"/>
        </w:rPr>
        <w:t>分析</w:t>
      </w:r>
    </w:p>
    <w:p w14:paraId="72B15C53" w14:textId="77777777" w:rsidR="00F867F2" w:rsidRPr="00700964" w:rsidRDefault="00F867F2" w:rsidP="00521949">
      <w:pPr>
        <w:pStyle w:val="af7"/>
      </w:pPr>
      <w:r>
        <w:drawing>
          <wp:inline distT="0" distB="0" distL="0" distR="0" wp14:anchorId="5DBD177B" wp14:editId="0C90B318">
            <wp:extent cx="5291650" cy="3865816"/>
            <wp:effectExtent l="25400" t="25400" r="0" b="0"/>
            <wp:docPr id="2049" name="图片 2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304197" cy="38749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2FE19A" w14:textId="77777777" w:rsidR="00F867F2" w:rsidRDefault="00F867F2" w:rsidP="0052194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CEE97C0" w14:textId="77777777" w:rsidR="00F867F2" w:rsidRDefault="00F867F2" w:rsidP="00521949">
      <w:pPr>
        <w:ind w:firstLine="480"/>
      </w:pPr>
      <w:r>
        <w:rPr>
          <w:rFonts w:hint="eastAsia"/>
        </w:rPr>
        <w:t>当用户登陆</w:t>
      </w:r>
      <w:r>
        <w:rPr>
          <w:rFonts w:hint="eastAsia"/>
        </w:rPr>
        <w:t>QQ</w:t>
      </w:r>
      <w:r>
        <w:rPr>
          <w:rFonts w:hint="eastAsia"/>
        </w:rPr>
        <w:t>游戏时</w:t>
      </w:r>
      <w:r>
        <w:rPr>
          <w:rFonts w:hint="eastAsia"/>
        </w:rPr>
        <w:t xml:space="preserve"> ,</w:t>
      </w:r>
      <w:r>
        <w:rPr>
          <w:rFonts w:hint="eastAsia"/>
        </w:rPr>
        <w:t>进行了登陆操作</w:t>
      </w:r>
      <w:r>
        <w:rPr>
          <w:rFonts w:hint="eastAsia"/>
        </w:rPr>
        <w:t>,</w:t>
      </w:r>
      <w:r>
        <w:rPr>
          <w:rFonts w:hint="eastAsia"/>
        </w:rPr>
        <w:t>当访问</w:t>
      </w:r>
      <w:r>
        <w:rPr>
          <w:rFonts w:hint="eastAsia"/>
        </w:rPr>
        <w:t>QQ</w:t>
      </w:r>
      <w:r>
        <w:rPr>
          <w:rFonts w:hint="eastAsia"/>
        </w:rPr>
        <w:t>邮箱时</w:t>
      </w:r>
      <w:r>
        <w:rPr>
          <w:rFonts w:hint="eastAsia"/>
        </w:rPr>
        <w:t>,</w:t>
      </w:r>
      <w:r>
        <w:rPr>
          <w:rFonts w:hint="eastAsia"/>
        </w:rPr>
        <w:t>需要再次登录</w:t>
      </w:r>
      <w:r>
        <w:rPr>
          <w:rFonts w:hint="eastAsia"/>
        </w:rPr>
        <w:t>,</w:t>
      </w:r>
      <w:r>
        <w:rPr>
          <w:rFonts w:hint="eastAsia"/>
        </w:rPr>
        <w:t>因为</w:t>
      </w:r>
      <w:r>
        <w:rPr>
          <w:rFonts w:hint="eastAsia"/>
        </w:rPr>
        <w:t>Session</w:t>
      </w:r>
      <w:r>
        <w:rPr>
          <w:rFonts w:hint="eastAsia"/>
        </w:rPr>
        <w:t>没有共享</w:t>
      </w:r>
      <w:r>
        <w:rPr>
          <w:rFonts w:hint="eastAsia"/>
        </w:rPr>
        <w:t>,</w:t>
      </w:r>
      <w:r>
        <w:rPr>
          <w:rFonts w:hint="eastAsia"/>
        </w:rPr>
        <w:t>是不同的对象</w:t>
      </w:r>
      <w:r>
        <w:rPr>
          <w:rFonts w:hint="eastAsia"/>
        </w:rPr>
        <w:t>.</w:t>
      </w:r>
      <w:r>
        <w:rPr>
          <w:rFonts w:hint="eastAsia"/>
        </w:rPr>
        <w:t>所以数据不能公用</w:t>
      </w:r>
      <w:r>
        <w:rPr>
          <w:rFonts w:hint="eastAsia"/>
        </w:rPr>
        <w:t>.</w:t>
      </w:r>
    </w:p>
    <w:p w14:paraId="4840938A" w14:textId="77777777" w:rsidR="00F867F2" w:rsidRDefault="00F867F2" w:rsidP="00521949">
      <w:pPr>
        <w:pStyle w:val="2"/>
      </w:pPr>
      <w:r>
        <w:rPr>
          <w:rFonts w:hint="eastAsia"/>
        </w:rPr>
        <w:lastRenderedPageBreak/>
        <w:t>单点登录设计图</w:t>
      </w:r>
    </w:p>
    <w:p w14:paraId="06370607" w14:textId="72B0CB2C" w:rsidR="00F867F2" w:rsidRPr="00767B28" w:rsidRDefault="00F867F2" w:rsidP="00767B28">
      <w:pPr>
        <w:pStyle w:val="af7"/>
      </w:pPr>
      <w:r>
        <w:drawing>
          <wp:inline distT="0" distB="0" distL="0" distR="0" wp14:anchorId="7A8E3016" wp14:editId="3BD7A4D1">
            <wp:extent cx="5204911" cy="4511431"/>
            <wp:effectExtent l="19050" t="19050" r="15240" b="22860"/>
            <wp:docPr id="2050" name="图片 2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04911" cy="45114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E90A97" w14:textId="68FD99B4" w:rsidR="00F867F2" w:rsidRPr="008A5399" w:rsidRDefault="00F867F2" w:rsidP="00330717">
      <w:pPr>
        <w:pStyle w:val="3"/>
        <w:ind w:left="240"/>
      </w:pPr>
      <w:r>
        <w:rPr>
          <w:rFonts w:hint="eastAsia"/>
        </w:rPr>
        <w:t>单点登录说明</w:t>
      </w:r>
    </w:p>
    <w:p w14:paraId="42C344E8" w14:textId="25E9F916" w:rsidR="00F867F2" w:rsidRDefault="00F867F2" w:rsidP="00330717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1.</w:t>
      </w:r>
      <w:r>
        <w:rPr>
          <w:rFonts w:hint="eastAsia"/>
          <w:lang w:val="zh-CN"/>
        </w:rPr>
        <w:t>当用户第一次登陆时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先通过</w:t>
      </w:r>
      <w:r>
        <w:rPr>
          <w:rFonts w:ascii="Calibri" w:hAnsi="Calibri" w:cs="Calibri"/>
          <w:lang w:val="zh-CN"/>
        </w:rPr>
        <w:t>SSO</w:t>
      </w:r>
      <w:r>
        <w:rPr>
          <w:rFonts w:hint="eastAsia"/>
          <w:lang w:val="zh-CN"/>
        </w:rPr>
        <w:t>单点登录系统进行登录操作</w:t>
      </w:r>
      <w:r>
        <w:rPr>
          <w:rFonts w:ascii="Calibri" w:hAnsi="Calibri" w:cs="Calibri"/>
          <w:lang w:val="zh-CN"/>
        </w:rPr>
        <w:t>.</w:t>
      </w:r>
    </w:p>
    <w:p w14:paraId="583752CB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2.</w:t>
      </w:r>
      <w:r>
        <w:rPr>
          <w:rFonts w:hint="eastAsia"/>
          <w:lang w:val="zh-CN"/>
        </w:rPr>
        <w:t>根据用户信息查询用户数据验证登录是否有效</w:t>
      </w:r>
    </w:p>
    <w:p w14:paraId="5D701FC5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3.</w:t>
      </w:r>
      <w:r>
        <w:rPr>
          <w:rFonts w:hint="eastAsia"/>
          <w:lang w:val="zh-CN"/>
        </w:rPr>
        <w:t>如果用户名和密码都正确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则生成</w:t>
      </w:r>
      <w:r>
        <w:rPr>
          <w:rFonts w:ascii="Calibri" w:hAnsi="Calibri" w:cs="Calibri"/>
          <w:lang w:val="zh-CN"/>
        </w:rPr>
        <w:t>ticket.</w:t>
      </w:r>
      <w:r>
        <w:rPr>
          <w:rFonts w:hint="eastAsia"/>
          <w:lang w:val="zh-CN"/>
        </w:rPr>
        <w:t>并将</w:t>
      </w:r>
      <w:r>
        <w:rPr>
          <w:rFonts w:ascii="Calibri" w:hAnsi="Calibri" w:cs="Calibri"/>
          <w:lang w:val="zh-CN"/>
        </w:rPr>
        <w:t>User</w:t>
      </w:r>
      <w:r>
        <w:rPr>
          <w:rFonts w:hint="eastAsia"/>
          <w:lang w:val="zh-CN"/>
        </w:rPr>
        <w:t>对象转化</w:t>
      </w:r>
      <w:r>
        <w:rPr>
          <w:rFonts w:ascii="Calibri" w:hAnsi="Calibri" w:cs="Calibri"/>
          <w:lang w:val="zh-CN"/>
        </w:rPr>
        <w:t>JSON</w:t>
      </w:r>
      <w:r>
        <w:rPr>
          <w:rFonts w:hint="eastAsia"/>
          <w:lang w:val="zh-CN"/>
        </w:rPr>
        <w:t>数据</w:t>
      </w:r>
    </w:p>
    <w:p w14:paraId="317FA33B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4.</w:t>
      </w:r>
      <w:r>
        <w:rPr>
          <w:rFonts w:hint="eastAsia"/>
          <w:lang w:val="zh-CN"/>
        </w:rPr>
        <w:t>将</w:t>
      </w:r>
      <w:r>
        <w:rPr>
          <w:rFonts w:ascii="Calibri" w:hAnsi="Calibri" w:cs="Calibri"/>
          <w:lang w:val="zh-CN"/>
        </w:rPr>
        <w:t>ticket</w:t>
      </w:r>
      <w:r>
        <w:rPr>
          <w:rFonts w:hint="eastAsia"/>
          <w:lang w:val="zh-CN"/>
        </w:rPr>
        <w:t>和</w:t>
      </w:r>
      <w:r>
        <w:rPr>
          <w:rFonts w:ascii="Calibri" w:hAnsi="Calibri" w:cs="Calibri"/>
          <w:lang w:val="zh-CN"/>
        </w:rPr>
        <w:t>UserJSON</w:t>
      </w:r>
      <w:r>
        <w:rPr>
          <w:rFonts w:hint="eastAsia"/>
          <w:lang w:val="zh-CN"/>
        </w:rPr>
        <w:t>数据写入</w:t>
      </w:r>
      <w:r>
        <w:rPr>
          <w:rFonts w:ascii="Calibri" w:hAnsi="Calibri" w:cs="Calibri"/>
          <w:lang w:val="zh-CN"/>
        </w:rPr>
        <w:t>redis</w:t>
      </w:r>
      <w:r>
        <w:rPr>
          <w:rFonts w:hint="eastAsia"/>
          <w:lang w:val="zh-CN"/>
        </w:rPr>
        <w:t>缓存中</w:t>
      </w:r>
    </w:p>
    <w:p w14:paraId="08A5E009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5.</w:t>
      </w:r>
      <w:r>
        <w:rPr>
          <w:rFonts w:hint="eastAsia"/>
          <w:lang w:val="zh-CN"/>
        </w:rPr>
        <w:t>当用户登陆成功后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在</w:t>
      </w:r>
      <w:r>
        <w:rPr>
          <w:rFonts w:ascii="Calibri" w:hAnsi="Calibri" w:cs="Calibri"/>
          <w:lang w:val="zh-CN"/>
        </w:rPr>
        <w:t>cookie</w:t>
      </w:r>
      <w:r>
        <w:rPr>
          <w:rFonts w:hint="eastAsia"/>
          <w:lang w:val="zh-CN"/>
        </w:rPr>
        <w:t>保存</w:t>
      </w:r>
      <w:r>
        <w:rPr>
          <w:rFonts w:ascii="Calibri" w:hAnsi="Calibri" w:cs="Calibri"/>
          <w:lang w:val="zh-CN"/>
        </w:rPr>
        <w:t>ticket</w:t>
      </w:r>
      <w:r>
        <w:rPr>
          <w:rFonts w:hint="eastAsia"/>
          <w:lang w:val="zh-CN"/>
        </w:rPr>
        <w:t>信息</w:t>
      </w:r>
      <w:r>
        <w:rPr>
          <w:rFonts w:ascii="Calibri" w:hAnsi="Calibri" w:cs="Calibri"/>
          <w:lang w:val="zh-CN"/>
        </w:rPr>
        <w:t>.</w:t>
      </w:r>
    </w:p>
    <w:p w14:paraId="5E906553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6.</w:t>
      </w:r>
      <w:r>
        <w:rPr>
          <w:rFonts w:hint="eastAsia"/>
          <w:lang w:val="zh-CN"/>
        </w:rPr>
        <w:t>当用户再次访问前台系统时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首先根据</w:t>
      </w:r>
      <w:r>
        <w:rPr>
          <w:rFonts w:ascii="Calibri" w:hAnsi="Calibri" w:cs="Calibri"/>
          <w:lang w:val="zh-CN"/>
        </w:rPr>
        <w:t>ticke</w:t>
      </w:r>
      <w:r>
        <w:rPr>
          <w:rFonts w:hint="eastAsia"/>
          <w:lang w:val="zh-CN"/>
        </w:rPr>
        <w:t>信息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查询</w:t>
      </w:r>
      <w:r>
        <w:rPr>
          <w:rFonts w:ascii="Calibri" w:hAnsi="Calibri" w:cs="Calibri"/>
          <w:lang w:val="zh-CN"/>
        </w:rPr>
        <w:t>redis</w:t>
      </w:r>
      <w:r>
        <w:rPr>
          <w:rFonts w:hint="eastAsia"/>
          <w:lang w:val="zh-CN"/>
        </w:rPr>
        <w:t>缓存服务器</w:t>
      </w:r>
      <w:r>
        <w:rPr>
          <w:rFonts w:ascii="Calibri" w:hAnsi="Calibri" w:cs="Calibri"/>
          <w:lang w:val="zh-CN"/>
        </w:rPr>
        <w:t>.</w:t>
      </w:r>
      <w:r>
        <w:rPr>
          <w:rFonts w:hint="eastAsia"/>
          <w:lang w:val="zh-CN"/>
        </w:rPr>
        <w:t>获取用户数据</w:t>
      </w:r>
      <w:r>
        <w:rPr>
          <w:rFonts w:ascii="Calibri" w:hAnsi="Calibri" w:cs="Calibri"/>
          <w:lang w:val="zh-CN"/>
        </w:rPr>
        <w:t>.</w:t>
      </w:r>
    </w:p>
    <w:p w14:paraId="648C19DC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7.</w:t>
      </w:r>
      <w:r>
        <w:rPr>
          <w:rFonts w:hint="eastAsia"/>
          <w:lang w:val="zh-CN"/>
        </w:rPr>
        <w:t>当用户访问购物车时</w:t>
      </w:r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首先前台会校验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根据</w:t>
      </w:r>
      <w:r>
        <w:rPr>
          <w:rFonts w:ascii="Calibri" w:hAnsi="Calibri" w:cs="Calibri"/>
          <w:lang w:val="zh-CN"/>
        </w:rPr>
        <w:t>ticket</w:t>
      </w:r>
      <w:r>
        <w:rPr>
          <w:rFonts w:hint="eastAsia"/>
          <w:lang w:val="zh-CN"/>
        </w:rPr>
        <w:t>查询用户信息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如果用户没有登陆则转向单点登录系统</w:t>
      </w:r>
      <w:r>
        <w:rPr>
          <w:rFonts w:ascii="Calibri" w:hAnsi="Calibri" w:cs="Calibri"/>
          <w:lang w:val="zh-CN"/>
        </w:rPr>
        <w:t>.</w:t>
      </w:r>
    </w:p>
    <w:p w14:paraId="6DC8FEA9" w14:textId="77777777" w:rsidR="00F867F2" w:rsidRPr="00FD563F" w:rsidRDefault="00F867F2" w:rsidP="00F867F2">
      <w:pPr>
        <w:ind w:firstLine="480"/>
      </w:pPr>
      <w:r>
        <w:rPr>
          <w:rFonts w:ascii="Calibri" w:hAnsi="Calibri" w:cs="Calibri"/>
          <w:lang w:val="zh-CN"/>
        </w:rPr>
        <w:t>8.</w:t>
      </w:r>
      <w:r>
        <w:rPr>
          <w:rFonts w:hint="eastAsia"/>
          <w:lang w:val="zh-CN"/>
        </w:rPr>
        <w:t>当用户访问订单系统时</w:t>
      </w:r>
      <w:r>
        <w:rPr>
          <w:rFonts w:ascii="Calibri" w:hAnsi="Calibri" w:cs="Calibri"/>
          <w:lang w:val="zh-CN"/>
        </w:rPr>
        <w:t>,</w:t>
      </w:r>
      <w:r>
        <w:rPr>
          <w:rFonts w:ascii="Calibri" w:hAnsi="Calibri" w:cs="Calibri" w:hint="eastAsia"/>
          <w:lang w:val="zh-CN"/>
        </w:rPr>
        <w:t>首先前台会校验</w:t>
      </w:r>
      <w:r>
        <w:rPr>
          <w:rFonts w:ascii="Calibri" w:hAnsi="Calibri" w:cs="Calibri" w:hint="eastAsia"/>
          <w:lang w:val="zh-CN"/>
        </w:rPr>
        <w:t>,</w:t>
      </w:r>
      <w:r>
        <w:rPr>
          <w:rFonts w:hint="eastAsia"/>
          <w:lang w:val="zh-CN"/>
        </w:rPr>
        <w:t>根据</w:t>
      </w:r>
      <w:r>
        <w:rPr>
          <w:rFonts w:ascii="Calibri" w:hAnsi="Calibri" w:cs="Calibri"/>
          <w:lang w:val="zh-CN"/>
        </w:rPr>
        <w:t>ticket</w:t>
      </w:r>
      <w:r>
        <w:rPr>
          <w:rFonts w:hint="eastAsia"/>
          <w:lang w:val="zh-CN"/>
        </w:rPr>
        <w:t>查询用户信息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如果没</w:t>
      </w:r>
      <w:r>
        <w:rPr>
          <w:rFonts w:hint="eastAsia"/>
          <w:lang w:val="zh-CN"/>
        </w:rPr>
        <w:lastRenderedPageBreak/>
        <w:t>有该用户信息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则转向单点登录系统</w:t>
      </w:r>
      <w:r>
        <w:rPr>
          <w:rFonts w:ascii="Calibri" w:hAnsi="Calibri" w:cs="Calibri"/>
          <w:lang w:val="zh-CN"/>
        </w:rPr>
        <w:t>.</w:t>
      </w:r>
    </w:p>
    <w:p w14:paraId="52DE8F42" w14:textId="77777777" w:rsidR="00F867F2" w:rsidRDefault="00F867F2" w:rsidP="00051BB0">
      <w:pPr>
        <w:pStyle w:val="2"/>
      </w:pPr>
      <w:r>
        <w:rPr>
          <w:rFonts w:hint="eastAsia"/>
        </w:rPr>
        <w:t>构建</w:t>
      </w:r>
      <w:r>
        <w:rPr>
          <w:rFonts w:hint="eastAsia"/>
        </w:rPr>
        <w:t>SSO</w:t>
      </w:r>
      <w:r>
        <w:rPr>
          <w:rFonts w:hint="eastAsia"/>
        </w:rPr>
        <w:t>单点登录服务器</w:t>
      </w:r>
    </w:p>
    <w:p w14:paraId="3F2AA62D" w14:textId="77777777" w:rsidR="00F867F2" w:rsidRDefault="00F867F2" w:rsidP="00051BB0">
      <w:pPr>
        <w:pStyle w:val="3"/>
        <w:ind w:left="240"/>
      </w:pPr>
      <w:r>
        <w:rPr>
          <w:rFonts w:hint="eastAsia"/>
        </w:rPr>
        <w:t>SSO</w:t>
      </w:r>
      <w:r>
        <w:rPr>
          <w:rFonts w:hint="eastAsia"/>
        </w:rPr>
        <w:t>项目说明</w:t>
      </w:r>
    </w:p>
    <w:p w14:paraId="6235E5F6" w14:textId="219C3EC7" w:rsidR="00F867F2" w:rsidRDefault="00F867F2" w:rsidP="00051BB0">
      <w:pPr>
        <w:ind w:firstLine="480"/>
      </w:pPr>
      <w:r>
        <w:rPr>
          <w:rFonts w:hint="eastAsia"/>
        </w:rPr>
        <w:t>单点登录服务器</w:t>
      </w:r>
      <w:r>
        <w:rPr>
          <w:rFonts w:hint="eastAsia"/>
        </w:rPr>
        <w:t>.</w:t>
      </w:r>
      <w:r>
        <w:rPr>
          <w:rFonts w:hint="eastAsia"/>
        </w:rPr>
        <w:t>需要操作数据库</w:t>
      </w:r>
      <w:r>
        <w:rPr>
          <w:rFonts w:hint="eastAsia"/>
        </w:rPr>
        <w:t>,</w:t>
      </w:r>
      <w:r w:rsidR="00051BB0">
        <w:rPr>
          <w:rFonts w:hint="eastAsia"/>
        </w:rPr>
        <w:t>所以构</w:t>
      </w:r>
      <w:r>
        <w:rPr>
          <w:rFonts w:hint="eastAsia"/>
        </w:rPr>
        <w:t>Controller</w:t>
      </w:r>
      <w:r>
        <w:t>.Service.Mapper</w:t>
      </w:r>
      <w:r>
        <w:rPr>
          <w:rFonts w:hint="eastAsia"/>
        </w:rPr>
        <w:t>一同完成</w:t>
      </w:r>
      <w:r>
        <w:rPr>
          <w:rFonts w:hint="eastAsia"/>
        </w:rPr>
        <w:t>.</w:t>
      </w:r>
    </w:p>
    <w:p w14:paraId="48C3F17F" w14:textId="77777777" w:rsidR="00F867F2" w:rsidRDefault="00F867F2" w:rsidP="00F867F2">
      <w:pPr>
        <w:ind w:firstLine="48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项目</w:t>
      </w:r>
      <w:r>
        <w:rPr>
          <w:rFonts w:hint="eastAsia"/>
        </w:rPr>
        <w:t>.</w:t>
      </w:r>
    </w:p>
    <w:p w14:paraId="20147AE4" w14:textId="77777777" w:rsidR="00F867F2" w:rsidRDefault="00F867F2" w:rsidP="00051BB0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项目</w:t>
      </w:r>
    </w:p>
    <w:p w14:paraId="4CBB49EE" w14:textId="77777777" w:rsidR="00F867F2" w:rsidRPr="007B2032" w:rsidRDefault="00F867F2" w:rsidP="00051BB0">
      <w:pPr>
        <w:pStyle w:val="af7"/>
      </w:pPr>
      <w:r>
        <w:drawing>
          <wp:inline distT="0" distB="0" distL="0" distR="0" wp14:anchorId="5ADAC442" wp14:editId="0372E050">
            <wp:extent cx="5551497" cy="1307318"/>
            <wp:effectExtent l="25400" t="25400" r="0" b="0"/>
            <wp:docPr id="2051" name="图片 2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577822" cy="13135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D19214" w14:textId="77777777" w:rsidR="00051BB0" w:rsidRDefault="00051BB0" w:rsidP="00051BB0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jt</w:t>
      </w:r>
      <w:r>
        <w:t>-parent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29BA86B9" w14:textId="77777777" w:rsidR="00F867F2" w:rsidRDefault="00F867F2" w:rsidP="00051BB0">
      <w:pPr>
        <w:pStyle w:val="af7"/>
        <w:rPr>
          <w:sz w:val="32"/>
          <w:szCs w:val="32"/>
        </w:rPr>
      </w:pPr>
      <w:r>
        <w:drawing>
          <wp:inline distT="0" distB="0" distL="0" distR="0" wp14:anchorId="6AE5A334" wp14:editId="68AE4D59">
            <wp:extent cx="5214871" cy="2281506"/>
            <wp:effectExtent l="25400" t="25400" r="0" b="5080"/>
            <wp:docPr id="2053" name="图片 2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46936" cy="22955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3C5890" w14:textId="6559EECF" w:rsidR="00051BB0" w:rsidRPr="00051BB0" w:rsidRDefault="00051BB0" w:rsidP="00051BB0">
      <w:pPr>
        <w:pStyle w:val="3"/>
        <w:ind w:left="240"/>
      </w:pPr>
      <w:r>
        <w:rPr>
          <w:rFonts w:hint="eastAsia"/>
        </w:rPr>
        <w:lastRenderedPageBreak/>
        <w:t>引入</w:t>
      </w:r>
      <w:r>
        <w:rPr>
          <w:rFonts w:hint="eastAsia"/>
        </w:rPr>
        <w:t>common</w:t>
      </w:r>
    </w:p>
    <w:p w14:paraId="6F9BB4A1" w14:textId="5F781ABD" w:rsidR="00F867F2" w:rsidRDefault="00F867F2" w:rsidP="00051BB0">
      <w:pPr>
        <w:pStyle w:val="af7"/>
        <w:rPr>
          <w:sz w:val="32"/>
          <w:szCs w:val="32"/>
        </w:rPr>
      </w:pPr>
      <w:r>
        <w:drawing>
          <wp:inline distT="0" distB="0" distL="0" distR="0" wp14:anchorId="184533DB" wp14:editId="46AC6A55">
            <wp:extent cx="5177350" cy="4037560"/>
            <wp:effectExtent l="25400" t="25400" r="4445" b="1270"/>
            <wp:docPr id="2055" name="图片 2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194721" cy="40511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6D8344" w14:textId="77777777" w:rsidR="00F867F2" w:rsidRDefault="00F867F2" w:rsidP="00051BB0">
      <w:pPr>
        <w:pStyle w:val="3"/>
        <w:ind w:left="240"/>
      </w:pPr>
      <w:r>
        <w:rPr>
          <w:rFonts w:hint="eastAsia"/>
        </w:rPr>
        <w:t>导入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5B51AE6E" w14:textId="77777777" w:rsidR="00F867F2" w:rsidRDefault="00F867F2" w:rsidP="00F867F2">
      <w:pPr>
        <w:pStyle w:val="aa"/>
      </w:pPr>
      <w:r>
        <w:t>&lt;build&gt;</w:t>
      </w:r>
    </w:p>
    <w:p w14:paraId="679D8CEC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plugins&gt;</w:t>
      </w:r>
    </w:p>
    <w:p w14:paraId="22342735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lugin&gt;</w:t>
      </w:r>
    </w:p>
    <w:p w14:paraId="45D0DE3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org.apache.tomcat.maven</w:t>
      </w:r>
      <w:r>
        <w:t>&lt;/groupId&gt;</w:t>
      </w:r>
    </w:p>
    <w:p w14:paraId="78E8D1A4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t>&lt;/artifactId&gt;</w:t>
      </w:r>
    </w:p>
    <w:p w14:paraId="16BF8A9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2.2</w:t>
      </w:r>
      <w:r>
        <w:t>&lt;/version&gt;</w:t>
      </w:r>
    </w:p>
    <w:p w14:paraId="4D34D98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configuration&gt;</w:t>
      </w:r>
    </w:p>
    <w:p w14:paraId="7F8A415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ort&gt;</w:t>
      </w:r>
      <w:r>
        <w:rPr>
          <w:color w:val="000000"/>
        </w:rPr>
        <w:t>8093</w:t>
      </w:r>
      <w:r>
        <w:t>&lt;/port&gt;</w:t>
      </w:r>
    </w:p>
    <w:p w14:paraId="75F8DDD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ath&gt;</w:t>
      </w:r>
      <w:r>
        <w:rPr>
          <w:color w:val="000000"/>
        </w:rPr>
        <w:t>/</w:t>
      </w:r>
      <w:r>
        <w:t>&lt;/path&gt;</w:t>
      </w:r>
    </w:p>
    <w:p w14:paraId="6763BFCC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configuration&gt;</w:t>
      </w:r>
    </w:p>
    <w:p w14:paraId="78C1D996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plugin&gt;</w:t>
      </w:r>
    </w:p>
    <w:p w14:paraId="3FC53F96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plugins&gt;</w:t>
      </w:r>
    </w:p>
    <w:p w14:paraId="0D252D25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/build&gt;</w:t>
      </w:r>
    </w:p>
    <w:p w14:paraId="66419B23" w14:textId="314E03DA" w:rsidR="00F867F2" w:rsidRDefault="002F2788" w:rsidP="002F2788">
      <w:pPr>
        <w:pStyle w:val="3"/>
        <w:ind w:left="240"/>
      </w:pPr>
      <w:r>
        <w:rPr>
          <w:rFonts w:hint="eastAsia"/>
        </w:rPr>
        <w:lastRenderedPageBreak/>
        <w:t>sso</w:t>
      </w:r>
      <w:r>
        <w:rPr>
          <w:rFonts w:hint="eastAsia"/>
        </w:rPr>
        <w:t>添加启动项</w:t>
      </w:r>
    </w:p>
    <w:p w14:paraId="01A61CB0" w14:textId="18F68A21" w:rsidR="00F867F2" w:rsidRDefault="00F867F2" w:rsidP="002F2788">
      <w:pPr>
        <w:pStyle w:val="af7"/>
      </w:pPr>
      <w:r>
        <w:tab/>
      </w:r>
      <w:r>
        <w:drawing>
          <wp:inline distT="0" distB="0" distL="0" distR="0" wp14:anchorId="70B00BA7" wp14:editId="2CBBEBDF">
            <wp:extent cx="5274310" cy="2390140"/>
            <wp:effectExtent l="19050" t="19050" r="21590" b="10160"/>
            <wp:docPr id="2056" name="图片 2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01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A743E8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实现转向</w:t>
      </w:r>
    </w:p>
    <w:p w14:paraId="17E50F6D" w14:textId="77777777" w:rsidR="00F867F2" w:rsidRDefault="00F867F2" w:rsidP="00F867F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nginx</w:t>
      </w:r>
      <w:r>
        <w:rPr>
          <w:rFonts w:hint="eastAsia"/>
        </w:rPr>
        <w:t>实现</w:t>
      </w:r>
      <w:r>
        <w:rPr>
          <w:rFonts w:hint="eastAsia"/>
        </w:rPr>
        <w:t>sso.jt</w:t>
      </w:r>
      <w:r>
        <w:t>.com</w:t>
      </w:r>
      <w:r>
        <w:rPr>
          <w:rFonts w:hint="eastAsia"/>
        </w:rPr>
        <w:t>的转发</w:t>
      </w:r>
    </w:p>
    <w:p w14:paraId="498D7601" w14:textId="77777777" w:rsidR="00F867F2" w:rsidRDefault="00F867F2" w:rsidP="00F867F2">
      <w:pPr>
        <w:pStyle w:val="aa"/>
      </w:pPr>
      <w:r>
        <w:rPr>
          <w:rFonts w:hint="eastAsia"/>
        </w:rPr>
        <w:t>#京淘项目单点登录</w:t>
      </w:r>
    </w:p>
    <w:p w14:paraId="52F4E10C" w14:textId="77777777" w:rsidR="00F867F2" w:rsidRDefault="00F867F2" w:rsidP="00F867F2">
      <w:pPr>
        <w:pStyle w:val="aa"/>
      </w:pPr>
      <w:r>
        <w:tab/>
        <w:t>server {</w:t>
      </w:r>
    </w:p>
    <w:p w14:paraId="176A7DA7" w14:textId="77777777" w:rsidR="00F867F2" w:rsidRDefault="00F867F2" w:rsidP="00F867F2">
      <w:pPr>
        <w:pStyle w:val="aa"/>
      </w:pPr>
      <w:r>
        <w:tab/>
      </w:r>
      <w:r>
        <w:tab/>
        <w:t>listen 80;</w:t>
      </w:r>
    </w:p>
    <w:p w14:paraId="6B631F8B" w14:textId="77777777" w:rsidR="00F867F2" w:rsidRDefault="00F867F2" w:rsidP="00F867F2">
      <w:pPr>
        <w:pStyle w:val="aa"/>
      </w:pPr>
      <w:r>
        <w:tab/>
      </w:r>
      <w:r>
        <w:tab/>
        <w:t>server_name sso.jt.com;</w:t>
      </w:r>
    </w:p>
    <w:p w14:paraId="54BE1A52" w14:textId="77777777" w:rsidR="00F867F2" w:rsidRDefault="00F867F2" w:rsidP="00F867F2">
      <w:pPr>
        <w:pStyle w:val="aa"/>
      </w:pPr>
      <w:r>
        <w:tab/>
      </w:r>
      <w:r>
        <w:tab/>
        <w:t>location / {</w:t>
      </w:r>
    </w:p>
    <w:p w14:paraId="1C049B53" w14:textId="77777777" w:rsidR="00F867F2" w:rsidRDefault="00F867F2" w:rsidP="00F867F2">
      <w:pPr>
        <w:pStyle w:val="aa"/>
      </w:pPr>
      <w:r>
        <w:tab/>
      </w:r>
      <w:r>
        <w:tab/>
      </w:r>
      <w:r>
        <w:tab/>
        <w:t>proxy_pass http://127.0.0.1:8093;</w:t>
      </w:r>
    </w:p>
    <w:p w14:paraId="77C78954" w14:textId="77777777" w:rsidR="00F867F2" w:rsidRDefault="00F867F2" w:rsidP="00F867F2">
      <w:pPr>
        <w:pStyle w:val="aa"/>
      </w:pPr>
      <w:r>
        <w:tab/>
      </w:r>
      <w:r>
        <w:tab/>
        <w:t>}</w:t>
      </w:r>
    </w:p>
    <w:p w14:paraId="3CEC54FA" w14:textId="77777777" w:rsidR="00F867F2" w:rsidRDefault="00F867F2" w:rsidP="00F867F2">
      <w:pPr>
        <w:pStyle w:val="aa"/>
      </w:pPr>
      <w:r>
        <w:tab/>
        <w:t>}</w:t>
      </w:r>
    </w:p>
    <w:p w14:paraId="5184BF3B" w14:textId="77777777" w:rsidR="00F867F2" w:rsidRDefault="00F867F2" w:rsidP="00F867F2">
      <w:pPr>
        <w:ind w:firstLine="480"/>
      </w:pPr>
      <w:r>
        <w:t>N</w:t>
      </w:r>
      <w:r>
        <w:rPr>
          <w:rFonts w:hint="eastAsia"/>
        </w:rPr>
        <w:t>ginx</w:t>
      </w:r>
      <w:r>
        <w:rPr>
          <w:rFonts w:hint="eastAsia"/>
        </w:rPr>
        <w:t>修改完成之后</w:t>
      </w:r>
      <w:r>
        <w:rPr>
          <w:rFonts w:hint="eastAsia"/>
        </w:rPr>
        <w:t xml:space="preserve"> </w:t>
      </w:r>
      <w:r>
        <w:rPr>
          <w:rFonts w:hint="eastAsia"/>
        </w:rPr>
        <w:t>重启</w:t>
      </w:r>
      <w:r>
        <w:rPr>
          <w:rFonts w:hint="eastAsia"/>
        </w:rPr>
        <w:t>nginx</w:t>
      </w:r>
      <w:r>
        <w:t xml:space="preserve"> </w:t>
      </w:r>
    </w:p>
    <w:p w14:paraId="6CA90E0D" w14:textId="77777777" w:rsidR="00F867F2" w:rsidRDefault="00F867F2" w:rsidP="00F867F2">
      <w:pPr>
        <w:ind w:firstLine="480"/>
      </w:pPr>
      <w:r>
        <w:t>nginx -s reload</w:t>
      </w:r>
    </w:p>
    <w:p w14:paraId="2C8CFDD6" w14:textId="77777777" w:rsidR="00F867F2" w:rsidRDefault="00F867F2" w:rsidP="00F867F2">
      <w:pPr>
        <w:ind w:firstLine="480"/>
      </w:pPr>
    </w:p>
    <w:p w14:paraId="37F2D0FC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</w:p>
    <w:p w14:paraId="79483001" w14:textId="77777777" w:rsidR="00F867F2" w:rsidRPr="00492565" w:rsidRDefault="00F867F2" w:rsidP="00F867F2">
      <w:pPr>
        <w:ind w:firstLine="480"/>
      </w:pPr>
      <w:r>
        <w:rPr>
          <w:rFonts w:hint="eastAsia"/>
        </w:rPr>
        <w:t>添加</w:t>
      </w:r>
      <w:r>
        <w:rPr>
          <w:rFonts w:hint="eastAsia"/>
        </w:rPr>
        <w:t>host</w:t>
      </w:r>
      <w:r>
        <w:rPr>
          <w:rFonts w:hint="eastAsia"/>
        </w:rPr>
        <w:t>文件</w:t>
      </w:r>
      <w:r>
        <w:rPr>
          <w:rFonts w:hint="eastAsia"/>
        </w:rPr>
        <w:t>.</w:t>
      </w:r>
      <w:r>
        <w:rPr>
          <w:rFonts w:hint="eastAsia"/>
        </w:rPr>
        <w:t>保证访问</w:t>
      </w:r>
      <w:r>
        <w:rPr>
          <w:rFonts w:hint="eastAsia"/>
        </w:rPr>
        <w:t>sso</w:t>
      </w:r>
      <w:r>
        <w:t>.jt.com</w:t>
      </w:r>
      <w:r>
        <w:rPr>
          <w:rFonts w:hint="eastAsia"/>
        </w:rPr>
        <w:t>访问本机地址</w:t>
      </w:r>
      <w:r>
        <w:rPr>
          <w:rFonts w:hint="eastAsia"/>
        </w:rPr>
        <w:t>.</w:t>
      </w:r>
    </w:p>
    <w:p w14:paraId="61669C1C" w14:textId="77777777" w:rsidR="00F867F2" w:rsidRDefault="00F867F2" w:rsidP="001D24A1">
      <w:pPr>
        <w:pStyle w:val="af7"/>
      </w:pPr>
      <w:r>
        <w:lastRenderedPageBreak/>
        <w:drawing>
          <wp:inline distT="0" distB="0" distL="0" distR="0" wp14:anchorId="40549A8F" wp14:editId="6FFCC414">
            <wp:extent cx="5063050" cy="1433233"/>
            <wp:effectExtent l="25400" t="25400" r="0" b="0"/>
            <wp:docPr id="2057" name="图片 2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084226" cy="143922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7FC0DA" w14:textId="77777777" w:rsidR="00F867F2" w:rsidRDefault="00F867F2" w:rsidP="00F867F2">
      <w:pPr>
        <w:ind w:firstLine="480"/>
      </w:pPr>
    </w:p>
    <w:p w14:paraId="18164D81" w14:textId="77777777" w:rsidR="00F867F2" w:rsidRDefault="00F867F2" w:rsidP="001D24A1">
      <w:pPr>
        <w:pStyle w:val="3"/>
        <w:ind w:left="240"/>
      </w:pPr>
      <w:r>
        <w:rPr>
          <w:rFonts w:hint="eastAsia"/>
        </w:rPr>
        <w:t>导入配置文件</w:t>
      </w:r>
    </w:p>
    <w:p w14:paraId="2AA80D54" w14:textId="77777777" w:rsidR="00F867F2" w:rsidRDefault="00F867F2" w:rsidP="001D24A1">
      <w:pPr>
        <w:ind w:firstLine="480"/>
      </w:pPr>
      <w:r>
        <w:rPr>
          <w:rFonts w:hint="eastAsia"/>
        </w:rPr>
        <w:t>拷贝</w:t>
      </w:r>
      <w:r>
        <w:rPr>
          <w:rFonts w:hint="eastAsia"/>
        </w:rPr>
        <w:t>jt</w:t>
      </w:r>
      <w:r>
        <w:t>-manage</w:t>
      </w:r>
      <w:r>
        <w:rPr>
          <w:rFonts w:hint="eastAsia"/>
        </w:rPr>
        <w:t>的配置文件</w:t>
      </w:r>
    </w:p>
    <w:p w14:paraId="0C142397" w14:textId="77777777" w:rsidR="00F867F2" w:rsidRDefault="00F867F2" w:rsidP="001D24A1">
      <w:pPr>
        <w:pStyle w:val="af7"/>
      </w:pPr>
      <w:r>
        <w:drawing>
          <wp:inline distT="0" distB="0" distL="0" distR="0" wp14:anchorId="6CCBDA98" wp14:editId="1E057F98">
            <wp:extent cx="4368458" cy="5506601"/>
            <wp:effectExtent l="25400" t="25400" r="635" b="5715"/>
            <wp:docPr id="2058" name="图片 2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383377" cy="55254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A603AF" w14:textId="77777777" w:rsidR="00F867F2" w:rsidRDefault="00F867F2" w:rsidP="00F867F2">
      <w:pPr>
        <w:ind w:firstLine="480"/>
      </w:pPr>
    </w:p>
    <w:p w14:paraId="2AE85ABE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spring</w:t>
      </w:r>
      <w:r>
        <w:t>MVC.xml</w:t>
      </w:r>
    </w:p>
    <w:p w14:paraId="7BECE793" w14:textId="1DF7F35B" w:rsidR="00F867F2" w:rsidRDefault="00F867F2" w:rsidP="001D24A1">
      <w:pPr>
        <w:pStyle w:val="af7"/>
      </w:pPr>
      <w:r>
        <w:drawing>
          <wp:inline distT="0" distB="0" distL="0" distR="0" wp14:anchorId="55B277EB" wp14:editId="3AAF556D">
            <wp:extent cx="5274310" cy="1248410"/>
            <wp:effectExtent l="19050" t="19050" r="21590" b="27940"/>
            <wp:docPr id="2059" name="图片 2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84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7CF274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Spring</w:t>
      </w:r>
      <w:r>
        <w:rPr>
          <w:rFonts w:hint="eastAsia"/>
        </w:rPr>
        <w:t>的配置文件</w:t>
      </w:r>
    </w:p>
    <w:p w14:paraId="366E3651" w14:textId="77777777" w:rsidR="00F867F2" w:rsidRDefault="00F867F2" w:rsidP="001D24A1">
      <w:pPr>
        <w:pStyle w:val="af7"/>
      </w:pPr>
      <w:r>
        <w:drawing>
          <wp:inline distT="0" distB="0" distL="0" distR="0" wp14:anchorId="736D1561" wp14:editId="3ADA21D3">
            <wp:extent cx="5274310" cy="1626870"/>
            <wp:effectExtent l="19050" t="19050" r="21590" b="11430"/>
            <wp:docPr id="2060" name="图片 2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68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2683AA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Mybatis</w:t>
      </w:r>
      <w:r>
        <w:rPr>
          <w:rFonts w:hint="eastAsia"/>
        </w:rPr>
        <w:t>配置文件</w:t>
      </w:r>
    </w:p>
    <w:p w14:paraId="0995DA1E" w14:textId="77777777" w:rsidR="00F867F2" w:rsidRPr="00123ADC" w:rsidRDefault="00F867F2" w:rsidP="00F867F2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pojo</w:t>
      </w:r>
      <w:r>
        <w:rPr>
          <w:rFonts w:hint="eastAsia"/>
        </w:rPr>
        <w:t>的包路径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>mapper</w:t>
      </w:r>
      <w:r>
        <w:rPr>
          <w:rFonts w:hint="eastAsia"/>
        </w:rPr>
        <w:t>的包路径</w:t>
      </w:r>
    </w:p>
    <w:p w14:paraId="54DD5DB4" w14:textId="77777777" w:rsidR="00F867F2" w:rsidRDefault="00F867F2" w:rsidP="001D24A1">
      <w:pPr>
        <w:pStyle w:val="af7"/>
      </w:pPr>
      <w:r>
        <w:drawing>
          <wp:inline distT="0" distB="0" distL="0" distR="0" wp14:anchorId="5D507198" wp14:editId="7222BB2B">
            <wp:extent cx="5274310" cy="1098550"/>
            <wp:effectExtent l="19050" t="19050" r="21590" b="25400"/>
            <wp:docPr id="2061" name="图片 2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85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60B40E" w14:textId="77777777" w:rsidR="00F867F2" w:rsidRDefault="00F867F2" w:rsidP="001D24A1">
      <w:pPr>
        <w:pStyle w:val="af7"/>
      </w:pPr>
      <w:r>
        <w:tab/>
      </w:r>
      <w:r>
        <w:lastRenderedPageBreak/>
        <w:drawing>
          <wp:inline distT="0" distB="0" distL="0" distR="0" wp14:anchorId="3973507D" wp14:editId="17E3AC98">
            <wp:extent cx="5274310" cy="1267460"/>
            <wp:effectExtent l="19050" t="19050" r="21590" b="27940"/>
            <wp:docPr id="2062" name="图片 2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74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E86BFB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配置文件</w:t>
      </w:r>
    </w:p>
    <w:p w14:paraId="0A834F6F" w14:textId="77777777" w:rsidR="00F867F2" w:rsidRDefault="00F867F2" w:rsidP="00F867F2">
      <w:pPr>
        <w:ind w:firstLine="480"/>
      </w:pPr>
      <w:r>
        <w:rPr>
          <w:rFonts w:hint="eastAsia"/>
        </w:rPr>
        <w:t>拷贝</w:t>
      </w:r>
      <w:r>
        <w:rPr>
          <w:rFonts w:hint="eastAsia"/>
        </w:rPr>
        <w:t>:</w:t>
      </w:r>
      <w:r>
        <w:t>manage.jt.com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配置文件</w:t>
      </w:r>
      <w:r>
        <w:rPr>
          <w:rFonts w:hint="eastAsia"/>
        </w:rPr>
        <w:t>.</w:t>
      </w:r>
      <w:r>
        <w:rPr>
          <w:rFonts w:hint="eastAsia"/>
        </w:rPr>
        <w:t>到</w:t>
      </w:r>
      <w:r>
        <w:rPr>
          <w:rFonts w:hint="eastAsia"/>
        </w:rPr>
        <w:t>jt</w:t>
      </w:r>
      <w:r>
        <w:t>-sso</w:t>
      </w:r>
      <w:r>
        <w:rPr>
          <w:rFonts w:hint="eastAsia"/>
        </w:rPr>
        <w:t>单点登录中</w:t>
      </w:r>
      <w:r>
        <w:rPr>
          <w:rFonts w:hint="eastAsia"/>
        </w:rPr>
        <w:t>.</w:t>
      </w:r>
    </w:p>
    <w:p w14:paraId="6A8B013B" w14:textId="77777777" w:rsidR="00F867F2" w:rsidRDefault="00F867F2" w:rsidP="00F867F2">
      <w:pPr>
        <w:pStyle w:val="aa"/>
      </w:pPr>
      <w: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>?&gt;</w:t>
      </w:r>
    </w:p>
    <w:p w14:paraId="71BB1F34" w14:textId="77777777" w:rsidR="00F867F2" w:rsidRDefault="00F867F2" w:rsidP="00F867F2">
      <w:pPr>
        <w:pStyle w:val="aa"/>
      </w:pPr>
      <w:r>
        <w:t>&lt;</w:t>
      </w:r>
      <w:r>
        <w:rPr>
          <w:color w:val="3F7F7F"/>
        </w:rPr>
        <w:t>web-app</w:t>
      </w:r>
      <w:r>
        <w:t xml:space="preserve"> xmlns:xsi</w:t>
      </w:r>
      <w:r>
        <w:rPr>
          <w:color w:val="000000"/>
        </w:rPr>
        <w:t>=</w:t>
      </w:r>
      <w:r>
        <w:rPr>
          <w:i/>
          <w:iCs/>
          <w:color w:val="2A00FF"/>
        </w:rPr>
        <w:t>"http://www.w3.org/2001/XMLSchema-instance"</w:t>
      </w:r>
    </w:p>
    <w:p w14:paraId="32A907E0" w14:textId="77777777" w:rsidR="00F867F2" w:rsidRDefault="00F867F2" w:rsidP="00F867F2">
      <w:pPr>
        <w:pStyle w:val="aa"/>
      </w:pPr>
      <w:r>
        <w:tab/>
        <w:t>xmlns</w:t>
      </w:r>
      <w:r>
        <w:rPr>
          <w:color w:val="000000"/>
        </w:rPr>
        <w:t>=</w:t>
      </w:r>
      <w:r>
        <w:rPr>
          <w:i/>
          <w:iCs/>
          <w:color w:val="2A00FF"/>
        </w:rPr>
        <w:t>"http://java.sun.com/xml/ns/javaee"</w:t>
      </w:r>
    </w:p>
    <w:p w14:paraId="199FEB21" w14:textId="77777777" w:rsidR="00F867F2" w:rsidRDefault="00F867F2" w:rsidP="00F867F2">
      <w:pPr>
        <w:pStyle w:val="aa"/>
      </w:pPr>
      <w:r>
        <w:tab/>
        <w:t>xsi:schemaLocation</w:t>
      </w:r>
      <w:r>
        <w:rPr>
          <w:color w:val="000000"/>
        </w:rPr>
        <w:t>=</w:t>
      </w:r>
      <w:r>
        <w:rPr>
          <w:i/>
          <w:iCs/>
          <w:color w:val="2A00FF"/>
        </w:rPr>
        <w:t>"http://java.sun.com/xml/ns/javaee http://java.sun.com/xml/ns/javaee/web-app_2_5.xsd"</w:t>
      </w:r>
    </w:p>
    <w:p w14:paraId="270C00CB" w14:textId="77777777" w:rsidR="00F867F2" w:rsidRDefault="00F867F2" w:rsidP="00F867F2">
      <w:pPr>
        <w:pStyle w:val="aa"/>
      </w:pPr>
      <w:r>
        <w:tab/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t-manage"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2.5"</w:t>
      </w:r>
      <w:r>
        <w:t>&gt;</w:t>
      </w:r>
    </w:p>
    <w:p w14:paraId="1287413E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display-name</w:t>
      </w:r>
      <w:r>
        <w:t>&gt;</w:t>
      </w:r>
      <w:r>
        <w:rPr>
          <w:color w:val="000000"/>
          <w:u w:val="single"/>
        </w:rPr>
        <w:t>jt</w:t>
      </w:r>
      <w:r>
        <w:rPr>
          <w:color w:val="000000"/>
        </w:rPr>
        <w:t>-</w:t>
      </w:r>
      <w:r>
        <w:rPr>
          <w:color w:val="000000"/>
          <w:u w:val="single"/>
        </w:rPr>
        <w:t>sso</w:t>
      </w:r>
      <w:r>
        <w:t>&lt;/</w:t>
      </w:r>
      <w:r>
        <w:rPr>
          <w:color w:val="3F7F7F"/>
        </w:rPr>
        <w:t>display-name</w:t>
      </w:r>
      <w:r>
        <w:t>&gt;</w:t>
      </w:r>
    </w:p>
    <w:p w14:paraId="69DEA4AA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1D5FEFFE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5FBF"/>
        </w:rPr>
        <w:t>&lt;!--配置监听器启动spring容器  --&gt;</w:t>
      </w:r>
      <w:r>
        <w:rPr>
          <w:color w:val="000000"/>
        </w:rPr>
        <w:t xml:space="preserve"> </w:t>
      </w:r>
    </w:p>
    <w:p w14:paraId="04869BC6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listener</w:t>
      </w:r>
      <w:r>
        <w:t>&gt;</w:t>
      </w:r>
    </w:p>
    <w:p w14:paraId="3B12ACC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listener-class</w:t>
      </w:r>
      <w:r>
        <w:t>&gt;</w:t>
      </w:r>
      <w:r>
        <w:rPr>
          <w:color w:val="000000"/>
        </w:rPr>
        <w:t>org.springframework.web.context.ContextLoaderListener</w:t>
      </w:r>
      <w:r>
        <w:t>&lt;/</w:t>
      </w:r>
      <w:r>
        <w:rPr>
          <w:color w:val="3F7F7F"/>
        </w:rPr>
        <w:t>listener-class</w:t>
      </w:r>
      <w:r>
        <w:t>&gt;</w:t>
      </w:r>
    </w:p>
    <w:p w14:paraId="567A604C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listener</w:t>
      </w:r>
      <w:r>
        <w:t>&gt;</w:t>
      </w:r>
    </w:p>
    <w:p w14:paraId="2FCD2AF0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context-param</w:t>
      </w:r>
      <w:r>
        <w:t>&gt;</w:t>
      </w:r>
    </w:p>
    <w:p w14:paraId="6CF4FF2B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name</w:t>
      </w:r>
      <w:r>
        <w:t>&gt;</w:t>
      </w:r>
      <w:r>
        <w:rPr>
          <w:color w:val="000000"/>
        </w:rPr>
        <w:t>contextConfigLocation</w:t>
      </w:r>
      <w:r>
        <w:t>&lt;/</w:t>
      </w:r>
      <w:r>
        <w:rPr>
          <w:color w:val="3F7F7F"/>
        </w:rPr>
        <w:t>param-name</w:t>
      </w:r>
      <w:r>
        <w:t>&gt;</w:t>
      </w:r>
    </w:p>
    <w:p w14:paraId="0DEE077D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value</w:t>
      </w:r>
      <w: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applicationContext*.</w:t>
      </w:r>
      <w:r>
        <w:rPr>
          <w:color w:val="000000"/>
          <w:u w:val="single"/>
        </w:rPr>
        <w:t>xml</w:t>
      </w:r>
      <w:r>
        <w:t>&lt;/</w:t>
      </w:r>
      <w:r>
        <w:rPr>
          <w:color w:val="3F7F7F"/>
        </w:rPr>
        <w:t>param-value</w:t>
      </w:r>
      <w:r>
        <w:t>&gt;</w:t>
      </w:r>
    </w:p>
    <w:p w14:paraId="7FA20B6A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context-param</w:t>
      </w:r>
      <w:r>
        <w:t>&gt;</w:t>
      </w:r>
    </w:p>
    <w:p w14:paraId="069CECE1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4D382185" w14:textId="77777777" w:rsidR="00F867F2" w:rsidRDefault="00F867F2" w:rsidP="00F867F2">
      <w:pPr>
        <w:pStyle w:val="aa"/>
      </w:pPr>
      <w:r>
        <w:rPr>
          <w:color w:val="000000"/>
        </w:rPr>
        <w:tab/>
        <w:t xml:space="preserve">  </w:t>
      </w:r>
    </w:p>
    <w:p w14:paraId="7D6AC47A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5FBF"/>
        </w:rPr>
        <w:t>&lt;!--1.配置前端控制器  --&gt;</w:t>
      </w:r>
    </w:p>
    <w:p w14:paraId="0400825F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rvlet</w:t>
      </w:r>
      <w:r>
        <w:t>&gt;</w:t>
      </w:r>
    </w:p>
    <w:p w14:paraId="22962857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rvlet-name</w:t>
      </w:r>
      <w:r>
        <w:t>&gt;</w:t>
      </w:r>
      <w:r>
        <w:rPr>
          <w:color w:val="000000"/>
          <w:u w:val="single"/>
        </w:rPr>
        <w:t>springmvc</w:t>
      </w:r>
      <w:r>
        <w:t>&lt;/</w:t>
      </w:r>
      <w:r>
        <w:rPr>
          <w:color w:val="3F7F7F"/>
        </w:rPr>
        <w:t>servlet-name</w:t>
      </w:r>
      <w:r>
        <w:t>&gt;</w:t>
      </w:r>
    </w:p>
    <w:p w14:paraId="7596636D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rvlet-class</w:t>
      </w:r>
      <w:r>
        <w:t>&gt;</w:t>
      </w:r>
      <w:r>
        <w:rPr>
          <w:color w:val="000000"/>
        </w:rPr>
        <w:t>org.springframework.web.servlet.DispatcherServlet</w:t>
      </w:r>
      <w:r>
        <w:t>&lt;/</w:t>
      </w:r>
      <w:r>
        <w:rPr>
          <w:color w:val="3F7F7F"/>
        </w:rPr>
        <w:t>servlet-class</w:t>
      </w:r>
      <w:r>
        <w:t>&gt;</w:t>
      </w:r>
    </w:p>
    <w:p w14:paraId="257133ED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配置加载SpringMVC.xml  --&gt;</w:t>
      </w:r>
    </w:p>
    <w:p w14:paraId="02E1D12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init-param</w:t>
      </w:r>
      <w:r>
        <w:t>&gt;</w:t>
      </w:r>
    </w:p>
    <w:p w14:paraId="2C21BF0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name</w:t>
      </w:r>
      <w:r>
        <w:t>&gt;</w:t>
      </w:r>
      <w:r>
        <w:rPr>
          <w:color w:val="000000"/>
        </w:rPr>
        <w:t>contextConfigLocation</w:t>
      </w:r>
      <w:r>
        <w:t>&lt;/</w:t>
      </w:r>
      <w:r>
        <w:rPr>
          <w:color w:val="3F7F7F"/>
        </w:rPr>
        <w:t>param-name</w:t>
      </w:r>
      <w:r>
        <w:t>&gt;</w:t>
      </w:r>
    </w:p>
    <w:p w14:paraId="25A94A2E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value</w:t>
      </w:r>
      <w: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springmvc.xml</w:t>
      </w:r>
      <w:r>
        <w:t>&lt;/</w:t>
      </w:r>
      <w:r>
        <w:rPr>
          <w:color w:val="3F7F7F"/>
        </w:rPr>
        <w:t>param-value</w:t>
      </w:r>
      <w:r>
        <w:t>&gt;</w:t>
      </w:r>
    </w:p>
    <w:p w14:paraId="6A8F95C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init-param</w:t>
      </w:r>
      <w:r>
        <w:t>&gt;</w:t>
      </w:r>
    </w:p>
    <w:p w14:paraId="21712585" w14:textId="77777777" w:rsidR="00F867F2" w:rsidRDefault="00F867F2" w:rsidP="00F867F2">
      <w:pPr>
        <w:pStyle w:val="aa"/>
      </w:pPr>
      <w:r>
        <w:rPr>
          <w:color w:val="000000"/>
        </w:rPr>
        <w:lastRenderedPageBreak/>
        <w:tab/>
      </w:r>
      <w:r>
        <w:t>&lt;/</w:t>
      </w:r>
      <w:r>
        <w:rPr>
          <w:color w:val="3F7F7F"/>
        </w:rPr>
        <w:t>servlet</w:t>
      </w:r>
      <w:r>
        <w:t>&gt;</w:t>
      </w:r>
    </w:p>
    <w:p w14:paraId="0CB92454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5FBF"/>
        </w:rPr>
        <w:t>&lt;!--</w:t>
      </w:r>
    </w:p>
    <w:p w14:paraId="35B36928" w14:textId="77777777" w:rsidR="00F867F2" w:rsidRDefault="00F867F2" w:rsidP="00F867F2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/ 规定</w:t>
      </w:r>
    </w:p>
    <w:p w14:paraId="3ED5F7AD" w14:textId="77777777" w:rsidR="00F867F2" w:rsidRDefault="00F867F2" w:rsidP="00F867F2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1.表示拦截 全部的请求  </w:t>
      </w:r>
    </w:p>
    <w:p w14:paraId="318B8103" w14:textId="77777777" w:rsidR="00F867F2" w:rsidRDefault="00F867F2" w:rsidP="00F867F2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2.拦截所有静态资源</w:t>
      </w:r>
      <w:r>
        <w:rPr>
          <w:color w:val="3F5FBF"/>
          <w:u w:val="single"/>
        </w:rPr>
        <w:t>js</w:t>
      </w:r>
      <w:r>
        <w:rPr>
          <w:color w:val="3F5FBF"/>
        </w:rPr>
        <w:t>/</w:t>
      </w:r>
      <w:r>
        <w:rPr>
          <w:color w:val="3F5FBF"/>
          <w:u w:val="single"/>
        </w:rPr>
        <w:t>css</w:t>
      </w:r>
      <w:r>
        <w:rPr>
          <w:color w:val="3F5FBF"/>
        </w:rPr>
        <w:t>/image 后期配置放行</w:t>
      </w:r>
    </w:p>
    <w:p w14:paraId="4FE12FC6" w14:textId="77777777" w:rsidR="00F867F2" w:rsidRDefault="00F867F2" w:rsidP="00F867F2">
      <w:pPr>
        <w:pStyle w:val="aa"/>
      </w:pPr>
      <w:r>
        <w:rPr>
          <w:color w:val="3F5FBF"/>
        </w:rPr>
        <w:tab/>
        <w:t xml:space="preserve">    3.放行.</w:t>
      </w:r>
      <w:r>
        <w:rPr>
          <w:color w:val="3F5FBF"/>
          <w:u w:val="single"/>
        </w:rPr>
        <w:t>jsp</w:t>
      </w:r>
      <w:r>
        <w:rPr>
          <w:color w:val="3F5FBF"/>
        </w:rPr>
        <w:t>资源</w:t>
      </w:r>
    </w:p>
    <w:p w14:paraId="0CF2970C" w14:textId="77777777" w:rsidR="00F867F2" w:rsidRDefault="00F867F2" w:rsidP="00F867F2">
      <w:pPr>
        <w:pStyle w:val="aa"/>
      </w:pPr>
      <w:r>
        <w:rPr>
          <w:color w:val="3F5FBF"/>
        </w:rPr>
        <w:tab/>
        <w:t>--&gt;</w:t>
      </w:r>
    </w:p>
    <w:p w14:paraId="51997236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rvlet-mapping</w:t>
      </w:r>
      <w:r>
        <w:t>&gt;</w:t>
      </w:r>
    </w:p>
    <w:p w14:paraId="06BF6D1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servlet-name</w:t>
      </w:r>
      <w:r>
        <w:t>&gt;</w:t>
      </w:r>
      <w:r>
        <w:rPr>
          <w:color w:val="000000"/>
          <w:u w:val="single"/>
        </w:rPr>
        <w:t>springmvc</w:t>
      </w:r>
      <w:r>
        <w:t>&lt;/</w:t>
      </w:r>
      <w:r>
        <w:rPr>
          <w:color w:val="3F7F7F"/>
        </w:rPr>
        <w:t>servlet-name</w:t>
      </w:r>
      <w:r>
        <w:t>&gt;</w:t>
      </w:r>
    </w:p>
    <w:p w14:paraId="78C7EAC8" w14:textId="77777777" w:rsidR="00F867F2" w:rsidRPr="00357A3D" w:rsidRDefault="00F867F2" w:rsidP="00F867F2">
      <w:pPr>
        <w:pStyle w:val="aa"/>
        <w:rPr>
          <w:b/>
          <w:color w:val="FF0000"/>
        </w:rPr>
      </w:pPr>
      <w:r>
        <w:rPr>
          <w:color w:val="000000"/>
        </w:rPr>
        <w:tab/>
      </w:r>
      <w:r>
        <w:rPr>
          <w:color w:val="000000"/>
        </w:rPr>
        <w:tab/>
      </w:r>
      <w:r w:rsidRPr="00357A3D">
        <w:rPr>
          <w:b/>
          <w:color w:val="FF0000"/>
        </w:rPr>
        <w:t>&lt;url-pattern&gt;/&lt;/url-pattern&gt;</w:t>
      </w:r>
    </w:p>
    <w:p w14:paraId="2886F10B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rvlet-mapping</w:t>
      </w:r>
      <w:r>
        <w:t>&gt;</w:t>
      </w:r>
    </w:p>
    <w:p w14:paraId="5BDA0C89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571FBFEE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7812F755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5FBF"/>
        </w:rPr>
        <w:t>&lt;!--配置全站乱码解决 POST乱码  --&gt;</w:t>
      </w:r>
    </w:p>
    <w:p w14:paraId="0AA76AF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filter</w:t>
      </w:r>
      <w:r>
        <w:t>&gt;</w:t>
      </w:r>
    </w:p>
    <w:p w14:paraId="53BF85EF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filter-name</w:t>
      </w:r>
      <w:r>
        <w:t>&gt;</w:t>
      </w:r>
      <w:r>
        <w:rPr>
          <w:color w:val="000000"/>
        </w:rPr>
        <w:t>characterEncoding</w:t>
      </w:r>
      <w:r>
        <w:t>&lt;/</w:t>
      </w:r>
      <w:r>
        <w:rPr>
          <w:color w:val="3F7F7F"/>
        </w:rPr>
        <w:t>filter-name</w:t>
      </w:r>
      <w:r>
        <w:t>&gt;</w:t>
      </w:r>
    </w:p>
    <w:p w14:paraId="7581F37E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filter-class</w:t>
      </w:r>
      <w:r>
        <w:t>&gt;</w:t>
      </w:r>
      <w:r>
        <w:rPr>
          <w:color w:val="000000"/>
        </w:rPr>
        <w:t>org.springframework.web.filter.CharacterEncodingFilter</w:t>
      </w:r>
      <w:r>
        <w:t>&lt;/</w:t>
      </w:r>
      <w:r>
        <w:rPr>
          <w:color w:val="3F7F7F"/>
        </w:rPr>
        <w:t>filter-class</w:t>
      </w:r>
      <w:r>
        <w:t>&gt;</w:t>
      </w:r>
    </w:p>
    <w:p w14:paraId="15672887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init-param</w:t>
      </w:r>
      <w:r>
        <w:t>&gt;</w:t>
      </w:r>
    </w:p>
    <w:p w14:paraId="318A9158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默认字符集</w:t>
      </w:r>
      <w:r>
        <w:rPr>
          <w:color w:val="3F5FBF"/>
          <w:u w:val="single"/>
        </w:rPr>
        <w:t>utf</w:t>
      </w:r>
      <w:r>
        <w:rPr>
          <w:color w:val="3F5FBF"/>
        </w:rPr>
        <w:t>-8  --&gt;</w:t>
      </w:r>
    </w:p>
    <w:p w14:paraId="2BF6AFB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name</w:t>
      </w:r>
      <w:r>
        <w:t>&gt;</w:t>
      </w:r>
      <w:r>
        <w:rPr>
          <w:color w:val="000000"/>
        </w:rPr>
        <w:t>encoding</w:t>
      </w:r>
      <w:r>
        <w:t>&lt;/</w:t>
      </w:r>
      <w:r>
        <w:rPr>
          <w:color w:val="3F7F7F"/>
        </w:rPr>
        <w:t>param-name</w:t>
      </w:r>
      <w:r>
        <w:t>&gt;</w:t>
      </w:r>
    </w:p>
    <w:p w14:paraId="31BEE12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ram-value</w:t>
      </w:r>
      <w:r>
        <w:t>&gt;</w:t>
      </w:r>
      <w:r>
        <w:rPr>
          <w:color w:val="000000"/>
        </w:rPr>
        <w:t>UTF-8</w:t>
      </w:r>
      <w:r>
        <w:t>&lt;/</w:t>
      </w:r>
      <w:r>
        <w:rPr>
          <w:color w:val="3F7F7F"/>
        </w:rPr>
        <w:t>param-value</w:t>
      </w:r>
      <w:r>
        <w:t>&gt;</w:t>
      </w:r>
    </w:p>
    <w:p w14:paraId="02D09CCB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init-param</w:t>
      </w:r>
      <w:r>
        <w:t>&gt;</w:t>
      </w:r>
    </w:p>
    <w:p w14:paraId="181BC26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filter</w:t>
      </w:r>
      <w:r>
        <w:t>&gt;</w:t>
      </w:r>
    </w:p>
    <w:p w14:paraId="7BFCEAA3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30C2798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filter-mapping</w:t>
      </w:r>
      <w:r>
        <w:t>&gt;</w:t>
      </w:r>
    </w:p>
    <w:p w14:paraId="2FBD3C3C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filter-name</w:t>
      </w:r>
      <w:r>
        <w:t>&gt;</w:t>
      </w:r>
      <w:r>
        <w:rPr>
          <w:color w:val="000000"/>
        </w:rPr>
        <w:t>characterEncoding</w:t>
      </w:r>
      <w:r>
        <w:t>&lt;/</w:t>
      </w:r>
      <w:r>
        <w:rPr>
          <w:color w:val="3F7F7F"/>
        </w:rPr>
        <w:t>filter-name</w:t>
      </w:r>
      <w:r>
        <w:t>&gt;</w:t>
      </w:r>
    </w:p>
    <w:p w14:paraId="09BC9DDF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url-pattern</w:t>
      </w:r>
      <w:r>
        <w:t>&gt;</w:t>
      </w:r>
      <w:r>
        <w:rPr>
          <w:color w:val="000000"/>
        </w:rPr>
        <w:t>/*</w:t>
      </w:r>
      <w:r>
        <w:t>&lt;/</w:t>
      </w:r>
      <w:r>
        <w:rPr>
          <w:color w:val="3F7F7F"/>
        </w:rPr>
        <w:t>url-pattern</w:t>
      </w:r>
      <w:r>
        <w:t>&gt;</w:t>
      </w:r>
    </w:p>
    <w:p w14:paraId="24011FD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filter-mapping</w:t>
      </w:r>
      <w:r>
        <w:t>&gt;</w:t>
      </w:r>
    </w:p>
    <w:p w14:paraId="5A2F8546" w14:textId="77777777" w:rsidR="00F867F2" w:rsidRPr="00A47D4E" w:rsidRDefault="00F867F2" w:rsidP="00F867F2">
      <w:pPr>
        <w:pStyle w:val="aa"/>
      </w:pPr>
      <w:r>
        <w:t>&lt;/</w:t>
      </w:r>
      <w:r>
        <w:rPr>
          <w:color w:val="3F7F7F"/>
        </w:rPr>
        <w:t>web-app</w:t>
      </w:r>
      <w:r>
        <w:t>&gt;</w:t>
      </w:r>
    </w:p>
    <w:p w14:paraId="08ABB45D" w14:textId="77777777" w:rsidR="00F867F2" w:rsidRDefault="00F867F2" w:rsidP="00FB1DDE">
      <w:pPr>
        <w:pStyle w:val="2"/>
      </w:pPr>
      <w:r>
        <w:rPr>
          <w:rFonts w:hint="eastAsia"/>
        </w:rPr>
        <w:t>京淘前台登录跳转</w:t>
      </w:r>
    </w:p>
    <w:p w14:paraId="3E330743" w14:textId="77777777" w:rsidR="00F867F2" w:rsidRDefault="00F867F2" w:rsidP="00FB1DDE">
      <w:pPr>
        <w:pStyle w:val="3"/>
        <w:ind w:left="240"/>
      </w:pP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的跳转</w:t>
      </w:r>
    </w:p>
    <w:p w14:paraId="46AA6703" w14:textId="77777777" w:rsidR="00F867F2" w:rsidRDefault="00F867F2" w:rsidP="00F867F2">
      <w:pPr>
        <w:pStyle w:val="aa"/>
      </w:pPr>
      <w:r>
        <w:t>@Controller</w:t>
      </w:r>
    </w:p>
    <w:p w14:paraId="123EB77B" w14:textId="77777777" w:rsidR="00F867F2" w:rsidRDefault="00F867F2" w:rsidP="00F867F2">
      <w:pPr>
        <w:pStyle w:val="aa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user"</w:t>
      </w:r>
      <w:r>
        <w:rPr>
          <w:color w:val="000000"/>
        </w:rPr>
        <w:t>)</w:t>
      </w:r>
    </w:p>
    <w:p w14:paraId="0B11B7EA" w14:textId="77777777" w:rsidR="00F867F2" w:rsidRDefault="00F867F2" w:rsidP="00F867F2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UserController {</w:t>
      </w:r>
    </w:p>
    <w:p w14:paraId="41C93166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5E78E208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7F5F"/>
        </w:rPr>
        <w:t>///user/register.html 实现登录和注册页面跳转</w:t>
      </w:r>
    </w:p>
    <w:p w14:paraId="5E842DC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7F5F"/>
        </w:rPr>
        <w:t>///user/login.html</w:t>
      </w:r>
    </w:p>
    <w:p w14:paraId="0FDD72E8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{param}"</w:t>
      </w:r>
      <w:r>
        <w:rPr>
          <w:color w:val="000000"/>
        </w:rPr>
        <w:t>)</w:t>
      </w:r>
    </w:p>
    <w:p w14:paraId="3D8DDD90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module(</w:t>
      </w:r>
      <w: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param</w:t>
      </w:r>
      <w:r>
        <w:rPr>
          <w:color w:val="000000"/>
        </w:rPr>
        <w:t>){</w:t>
      </w:r>
    </w:p>
    <w:p w14:paraId="0679A865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43DDE52" w14:textId="77777777" w:rsidR="00F867F2" w:rsidRDefault="00F867F2" w:rsidP="00F867F2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7F5F"/>
        </w:rPr>
        <w:t>//转向用户登陆和注册页面</w:t>
      </w:r>
    </w:p>
    <w:p w14:paraId="5486A90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param</w:t>
      </w:r>
      <w:r>
        <w:rPr>
          <w:color w:val="000000"/>
        </w:rPr>
        <w:t>;</w:t>
      </w:r>
    </w:p>
    <w:p w14:paraId="4D0F8F6B" w14:textId="77777777" w:rsidR="00F867F2" w:rsidRDefault="00F867F2" w:rsidP="00F867F2">
      <w:pPr>
        <w:pStyle w:val="aa"/>
      </w:pPr>
      <w:r>
        <w:rPr>
          <w:color w:val="000000"/>
        </w:rPr>
        <w:tab/>
        <w:t>}</w:t>
      </w:r>
    </w:p>
    <w:p w14:paraId="68FDCAD8" w14:textId="77777777" w:rsidR="00F867F2" w:rsidRDefault="00F867F2" w:rsidP="00F867F2">
      <w:pPr>
        <w:pStyle w:val="aa"/>
      </w:pPr>
    </w:p>
    <w:p w14:paraId="6B5BAB8A" w14:textId="77777777" w:rsidR="00F867F2" w:rsidRPr="00E278C9" w:rsidRDefault="00F867F2" w:rsidP="00F867F2">
      <w:pPr>
        <w:pStyle w:val="aa"/>
      </w:pPr>
      <w:r>
        <w:rPr>
          <w:color w:val="000000"/>
        </w:rPr>
        <w:t>}</w:t>
      </w:r>
    </w:p>
    <w:p w14:paraId="030DFC17" w14:textId="471CDBD4" w:rsidR="00F867F2" w:rsidRPr="008F41CB" w:rsidRDefault="00F867F2" w:rsidP="00FB1DDE">
      <w:pPr>
        <w:pStyle w:val="3"/>
        <w:ind w:left="240"/>
      </w:pPr>
      <w:r>
        <w:rPr>
          <w:rFonts w:hint="eastAsia"/>
        </w:rPr>
        <w:t>JS</w:t>
      </w:r>
      <w:r>
        <w:rPr>
          <w:rFonts w:hint="eastAsia"/>
        </w:rPr>
        <w:t>查找</w:t>
      </w:r>
    </w:p>
    <w:p w14:paraId="4A8CB9C6" w14:textId="77777777" w:rsidR="00F867F2" w:rsidRDefault="00F867F2" w:rsidP="00F867F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13BFBC59" w14:textId="77777777" w:rsidR="00F867F2" w:rsidRPr="0030787E" w:rsidRDefault="00F867F2" w:rsidP="00F867F2">
      <w:pPr>
        <w:ind w:firstLine="480"/>
      </w:pPr>
      <w:r>
        <w:rPr>
          <w:rFonts w:hint="eastAsia"/>
        </w:rPr>
        <w:t>url</w:t>
      </w:r>
      <w:r>
        <w:t>:</w:t>
      </w:r>
      <w:r w:rsidRPr="000C7CFB">
        <w:rPr>
          <w:color w:val="222222"/>
          <w:sz w:val="18"/>
          <w:szCs w:val="18"/>
        </w:rPr>
        <w:t xml:space="preserve"> </w:t>
      </w:r>
      <w:r w:rsidRPr="0030787E">
        <w:t>http://sso.jt.com/user/check/admin123/1?r=0.26835501213441115&amp;callback=jsonp1517465570159&amp;_=1517465578846</w:t>
      </w:r>
    </w:p>
    <w:p w14:paraId="3DA95D87" w14:textId="77777777" w:rsidR="00F867F2" w:rsidRDefault="00F867F2" w:rsidP="00F867F2">
      <w:pPr>
        <w:ind w:firstLine="640"/>
        <w:rPr>
          <w:sz w:val="32"/>
          <w:szCs w:val="32"/>
        </w:rPr>
      </w:pPr>
    </w:p>
    <w:p w14:paraId="2575CA8D" w14:textId="77777777" w:rsidR="00F867F2" w:rsidRPr="000C7CFB" w:rsidRDefault="00F867F2" w:rsidP="00FB1DDE">
      <w:pPr>
        <w:pStyle w:val="af7"/>
        <w:rPr>
          <w:sz w:val="32"/>
          <w:szCs w:val="32"/>
        </w:rPr>
      </w:pPr>
      <w:r>
        <w:drawing>
          <wp:inline distT="0" distB="0" distL="0" distR="0" wp14:anchorId="14610D40" wp14:editId="6A461568">
            <wp:extent cx="5274310" cy="2660650"/>
            <wp:effectExtent l="19050" t="19050" r="21590" b="25400"/>
            <wp:docPr id="2063" name="图片 2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6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E85A24" w14:textId="77777777" w:rsidR="00F867F2" w:rsidRDefault="00F867F2" w:rsidP="00F867F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16D6E588" w14:textId="77777777" w:rsidR="00F867F2" w:rsidRDefault="00F867F2" w:rsidP="00F867F2">
      <w:pPr>
        <w:ind w:firstLine="480"/>
      </w:pPr>
      <w:r>
        <w:tab/>
      </w:r>
      <w:r>
        <w:rPr>
          <w:rFonts w:hint="eastAsia"/>
        </w:rPr>
        <w:t>页面中通过</w:t>
      </w:r>
      <w:r>
        <w:rPr>
          <w:rFonts w:hint="eastAsia"/>
        </w:rPr>
        <w:t>JSONP</w:t>
      </w:r>
      <w:r>
        <w:rPr>
          <w:rFonts w:hint="eastAsia"/>
        </w:rPr>
        <w:t>的形式直接访问</w:t>
      </w:r>
      <w:r>
        <w:rPr>
          <w:rFonts w:hint="eastAsia"/>
        </w:rPr>
        <w:t>SSO</w:t>
      </w:r>
      <w:r>
        <w:rPr>
          <w:rFonts w:hint="eastAsia"/>
        </w:rPr>
        <w:t>单点登录系统</w:t>
      </w:r>
      <w:r>
        <w:rPr>
          <w:rFonts w:hint="eastAsia"/>
        </w:rPr>
        <w:t>,</w:t>
      </w:r>
      <w:r>
        <w:rPr>
          <w:rFonts w:hint="eastAsia"/>
        </w:rPr>
        <w:t>校验用户名</w:t>
      </w:r>
      <w:r>
        <w:rPr>
          <w:rFonts w:hint="eastAsia"/>
        </w:rPr>
        <w:t>/</w:t>
      </w:r>
      <w:r>
        <w:rPr>
          <w:rFonts w:hint="eastAsia"/>
        </w:rPr>
        <w:t>密码是否存在</w:t>
      </w:r>
    </w:p>
    <w:p w14:paraId="4D304CB3" w14:textId="77777777" w:rsidR="00F867F2" w:rsidRDefault="00F867F2" w:rsidP="00FB1DDE">
      <w:pPr>
        <w:pStyle w:val="3"/>
        <w:ind w:left="240"/>
      </w:pPr>
      <w:r>
        <w:rPr>
          <w:rFonts w:hint="eastAsia"/>
        </w:rPr>
        <w:t>SSO</w:t>
      </w:r>
      <w:r>
        <w:rPr>
          <w:rFonts w:hint="eastAsia"/>
        </w:rPr>
        <w:t>代码编辑</w:t>
      </w:r>
    </w:p>
    <w:p w14:paraId="50FB5501" w14:textId="77777777" w:rsidR="00F867F2" w:rsidRDefault="00F867F2" w:rsidP="00FB1DDE">
      <w:pPr>
        <w:pStyle w:val="4"/>
      </w:pPr>
      <w:r>
        <w:rPr>
          <w:rFonts w:hint="eastAsia"/>
        </w:rPr>
        <w:t>接口文档</w:t>
      </w:r>
    </w:p>
    <w:tbl>
      <w:tblPr>
        <w:tblStyle w:val="affa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F867F2" w14:paraId="4947D8C9" w14:textId="77777777" w:rsidTr="00B82D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54F8E95E" w14:textId="77777777" w:rsidR="00F867F2" w:rsidRDefault="00F867F2" w:rsidP="00B82D3B">
            <w:pPr>
              <w:ind w:firstLine="420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6854" w:type="dxa"/>
          </w:tcPr>
          <w:p w14:paraId="6C1DAB77" w14:textId="77777777" w:rsidR="00F867F2" w:rsidRDefault="00F867F2" w:rsidP="00B82D3B">
            <w:pPr>
              <w:ind w:firstLine="4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</w:tr>
      <w:tr w:rsidR="00F867F2" w14:paraId="4295F2BB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645467DE" w14:textId="77777777" w:rsidR="00F867F2" w:rsidRDefault="00F867F2" w:rsidP="00B82D3B">
            <w:pPr>
              <w:ind w:firstLine="420"/>
            </w:pPr>
            <w:r>
              <w:rPr>
                <w:rFonts w:hint="eastAsia"/>
              </w:rPr>
              <w:t>URL</w:t>
            </w:r>
          </w:p>
        </w:tc>
        <w:tc>
          <w:tcPr>
            <w:tcW w:w="6854" w:type="dxa"/>
          </w:tcPr>
          <w:p w14:paraId="1521891E" w14:textId="77777777" w:rsidR="00F867F2" w:rsidRDefault="00F867F2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sso.jt.com/user/check/{param}/{type}</w:t>
            </w:r>
          </w:p>
        </w:tc>
      </w:tr>
      <w:tr w:rsidR="00F867F2" w14:paraId="1E5844AF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D8DB792" w14:textId="77777777" w:rsidR="00F867F2" w:rsidRPr="00462E09" w:rsidRDefault="00F867F2" w:rsidP="00B82D3B">
            <w:pPr>
              <w:ind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6854" w:type="dxa"/>
          </w:tcPr>
          <w:p w14:paraId="10C80208" w14:textId="77777777" w:rsidR="00F867F2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格式如：</w:t>
            </w:r>
            <w:r>
              <w:rPr>
                <w:rFonts w:hint="eastAsia"/>
              </w:rPr>
              <w:t>chenchen/1</w:t>
            </w:r>
          </w:p>
          <w:p w14:paraId="6402A3E7" w14:textId="77777777" w:rsidR="00F867F2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rPr>
                <w:rFonts w:hint="eastAsia"/>
              </w:rPr>
              <w:t>chenchen</w:t>
            </w:r>
            <w:r>
              <w:rPr>
                <w:rFonts w:hint="eastAsia"/>
              </w:rPr>
              <w:t>是校验的数据</w:t>
            </w:r>
          </w:p>
          <w:p w14:paraId="5456BB32" w14:textId="77777777" w:rsidR="00F867F2" w:rsidRPr="00462E09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T</w:t>
            </w:r>
            <w:r>
              <w:rPr>
                <w:rFonts w:hint="eastAsia"/>
              </w:rPr>
              <w:t>ype</w:t>
            </w:r>
            <w:r>
              <w:rPr>
                <w:rFonts w:hint="eastAsia"/>
              </w:rPr>
              <w:t>为类型，可选参数</w:t>
            </w:r>
            <w:r>
              <w:rPr>
                <w:rFonts w:hint="eastAsia"/>
              </w:rPr>
              <w:t>1 usernam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 pho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 email</w:t>
            </w:r>
          </w:p>
        </w:tc>
      </w:tr>
      <w:tr w:rsidR="00F867F2" w14:paraId="10F4B056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3B4FA70B" w14:textId="77777777" w:rsidR="00F867F2" w:rsidRDefault="00F867F2" w:rsidP="00B82D3B">
            <w:pPr>
              <w:ind w:firstLine="420"/>
            </w:pPr>
            <w:r>
              <w:rPr>
                <w:rFonts w:hint="eastAsia"/>
              </w:rPr>
              <w:lastRenderedPageBreak/>
              <w:t>示例</w:t>
            </w:r>
          </w:p>
        </w:tc>
        <w:tc>
          <w:tcPr>
            <w:tcW w:w="6854" w:type="dxa"/>
          </w:tcPr>
          <w:p w14:paraId="79C8370C" w14:textId="77777777" w:rsidR="00F867F2" w:rsidRDefault="00F867F2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sso.jt.com/user/check/chenchen/1</w:t>
            </w:r>
          </w:p>
        </w:tc>
      </w:tr>
      <w:tr w:rsidR="00F867F2" w14:paraId="35B35636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161D9927" w14:textId="77777777" w:rsidR="00F867F2" w:rsidRPr="00462E09" w:rsidRDefault="00F867F2" w:rsidP="00B82D3B">
            <w:pPr>
              <w:ind w:firstLine="42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854" w:type="dxa"/>
          </w:tcPr>
          <w:p w14:paraId="088932B5" w14:textId="77777777" w:rsidR="00F867F2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126AEC73" w14:textId="77777777" w:rsidR="00F867F2" w:rsidRDefault="00F867F2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status: 200  //200 </w:t>
            </w:r>
            <w:r>
              <w:rPr>
                <w:rFonts w:hint="eastAsia"/>
              </w:rPr>
              <w:t>成功，</w:t>
            </w:r>
            <w:r>
              <w:rPr>
                <w:rFonts w:hint="eastAsia"/>
              </w:rPr>
              <w:t xml:space="preserve">201 </w:t>
            </w:r>
            <w:r>
              <w:rPr>
                <w:rFonts w:hint="eastAsia"/>
              </w:rPr>
              <w:t>没有查到</w:t>
            </w:r>
          </w:p>
          <w:p w14:paraId="2AFDAF13" w14:textId="77777777" w:rsidR="00F867F2" w:rsidRDefault="00F867F2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sg: </w:t>
            </w:r>
            <w:r>
              <w:t>“</w:t>
            </w:r>
            <w:r>
              <w:rPr>
                <w:rFonts w:hint="eastAsia"/>
              </w:rPr>
              <w:t>OK</w:t>
            </w:r>
            <w:r>
              <w:t>”</w:t>
            </w:r>
            <w:r>
              <w:rPr>
                <w:rFonts w:hint="eastAsia"/>
              </w:rPr>
              <w:t xml:space="preserve">  //</w:t>
            </w:r>
            <w:r>
              <w:rPr>
                <w:rFonts w:hint="eastAsia"/>
              </w:rPr>
              <w:t>返回信息消息</w:t>
            </w:r>
          </w:p>
          <w:p w14:paraId="613247B0" w14:textId="77777777" w:rsidR="00F867F2" w:rsidRDefault="00F867F2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a: false  //</w:t>
            </w:r>
            <w:r>
              <w:rPr>
                <w:rFonts w:hint="eastAsia"/>
              </w:rPr>
              <w:t>返回数据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用户已存在，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用户不存在，可以</w:t>
            </w:r>
          </w:p>
          <w:p w14:paraId="60F51855" w14:textId="77777777" w:rsidR="00F867F2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</w:tc>
      </w:tr>
      <w:tr w:rsidR="00F867F2" w14:paraId="43A4D978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3BFF2D95" w14:textId="77777777" w:rsidR="00F867F2" w:rsidRDefault="00F867F2" w:rsidP="00B82D3B">
            <w:pPr>
              <w:ind w:firstLine="420"/>
            </w:pPr>
          </w:p>
        </w:tc>
        <w:tc>
          <w:tcPr>
            <w:tcW w:w="6854" w:type="dxa"/>
          </w:tcPr>
          <w:p w14:paraId="47849069" w14:textId="77777777" w:rsidR="00F867F2" w:rsidRDefault="00F867F2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2637BBD1" w14:textId="77777777" w:rsidR="00F867F2" w:rsidRPr="00AE61DD" w:rsidRDefault="00F867F2" w:rsidP="00292095">
      <w:pPr>
        <w:ind w:firstLineChars="0" w:firstLine="0"/>
      </w:pPr>
    </w:p>
    <w:p w14:paraId="432D17FE" w14:textId="77777777" w:rsidR="00F867F2" w:rsidRDefault="00F867F2" w:rsidP="00B34BB2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33FE47A9" w14:textId="77777777" w:rsidR="00F867F2" w:rsidRDefault="00F867F2" w:rsidP="00F867F2">
      <w:pPr>
        <w:pStyle w:val="aa"/>
      </w:pPr>
      <w:r>
        <w:rPr>
          <w:color w:val="646464"/>
        </w:rPr>
        <w:t>@Table</w:t>
      </w:r>
      <w:r>
        <w:t xml:space="preserve">(name = </w:t>
      </w:r>
      <w:r>
        <w:rPr>
          <w:color w:val="2A00FF"/>
        </w:rPr>
        <w:t>"tb_user"</w:t>
      </w:r>
      <w:r>
        <w:t>)</w:t>
      </w:r>
    </w:p>
    <w:p w14:paraId="3D0FF6CF" w14:textId="77777777" w:rsidR="00F867F2" w:rsidRDefault="00F867F2" w:rsidP="00F867F2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</w:t>
      </w:r>
      <w:r>
        <w:rPr>
          <w:u w:val="single"/>
        </w:rPr>
        <w:t>User</w:t>
      </w:r>
      <w:r>
        <w:t xml:space="preserve"> </w:t>
      </w:r>
      <w:r>
        <w:rPr>
          <w:b/>
          <w:bCs/>
          <w:color w:val="7F0055"/>
        </w:rPr>
        <w:t>extends</w:t>
      </w:r>
      <w:r>
        <w:t xml:space="preserve"> BasePojo{</w:t>
      </w:r>
    </w:p>
    <w:p w14:paraId="287C49ED" w14:textId="77777777" w:rsidR="00F867F2" w:rsidRDefault="00F867F2" w:rsidP="00F867F2">
      <w:pPr>
        <w:pStyle w:val="aa"/>
      </w:pPr>
      <w:r>
        <w:tab/>
      </w:r>
    </w:p>
    <w:p w14:paraId="432CE410" w14:textId="77777777" w:rsidR="00F867F2" w:rsidRDefault="00F867F2" w:rsidP="00F867F2">
      <w:pPr>
        <w:pStyle w:val="aa"/>
      </w:pPr>
      <w:r>
        <w:tab/>
      </w:r>
      <w:r>
        <w:rPr>
          <w:color w:val="646464"/>
        </w:rPr>
        <w:t>@Id</w:t>
      </w:r>
      <w:r>
        <w:tab/>
      </w:r>
      <w:r>
        <w:rPr>
          <w:color w:val="3F7F5F"/>
        </w:rPr>
        <w:t>//表示主键信息</w:t>
      </w:r>
    </w:p>
    <w:p w14:paraId="2C3600EC" w14:textId="77777777" w:rsidR="00F867F2" w:rsidRDefault="00F867F2" w:rsidP="00F867F2">
      <w:pPr>
        <w:pStyle w:val="aa"/>
      </w:pPr>
      <w:r>
        <w:tab/>
      </w:r>
      <w:r>
        <w:rPr>
          <w:color w:val="646464"/>
        </w:rPr>
        <w:t>@GeneratedValue</w:t>
      </w:r>
      <w:r>
        <w:t>(strategy=GenerationType.</w:t>
      </w:r>
      <w:r>
        <w:rPr>
          <w:b/>
          <w:bCs/>
          <w:i/>
          <w:iCs/>
          <w:color w:val="0000C0"/>
        </w:rPr>
        <w:t>IDENTITY</w:t>
      </w:r>
      <w:r>
        <w:t xml:space="preserve">) </w:t>
      </w:r>
      <w:r>
        <w:rPr>
          <w:color w:val="3F7F5F"/>
        </w:rPr>
        <w:t>//主键自增</w:t>
      </w:r>
    </w:p>
    <w:p w14:paraId="2ECE1FAC" w14:textId="77777777" w:rsidR="00F867F2" w:rsidRDefault="00F867F2" w:rsidP="00F867F2">
      <w:pPr>
        <w:pStyle w:val="aa"/>
      </w:pPr>
      <w:r>
        <w:tab/>
      </w:r>
      <w:r>
        <w:rPr>
          <w:b/>
          <w:bCs/>
          <w:color w:val="7F0055"/>
        </w:rPr>
        <w:t>private</w:t>
      </w:r>
      <w:r>
        <w:t xml:space="preserve"> Long </w:t>
      </w:r>
      <w:r>
        <w:rPr>
          <w:color w:val="0000C0"/>
        </w:rPr>
        <w:t>id</w:t>
      </w:r>
      <w:r>
        <w:t>;</w:t>
      </w:r>
      <w:r>
        <w:tab/>
      </w:r>
      <w:r>
        <w:rPr>
          <w:color w:val="3F7F5F"/>
        </w:rPr>
        <w:t>//用户的Id</w:t>
      </w:r>
    </w:p>
    <w:p w14:paraId="34A1DD55" w14:textId="77777777" w:rsidR="00F867F2" w:rsidRDefault="00F867F2" w:rsidP="00F867F2">
      <w:pPr>
        <w:pStyle w:val="aa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username</w:t>
      </w:r>
      <w:r>
        <w:t>;</w:t>
      </w:r>
      <w:r>
        <w:tab/>
      </w:r>
      <w:r>
        <w:rPr>
          <w:color w:val="3F7F5F"/>
        </w:rPr>
        <w:t>//用户名</w:t>
      </w:r>
    </w:p>
    <w:p w14:paraId="40B4C32C" w14:textId="77777777" w:rsidR="00F867F2" w:rsidRDefault="00F867F2" w:rsidP="00F867F2">
      <w:pPr>
        <w:pStyle w:val="aa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password</w:t>
      </w:r>
      <w:r>
        <w:t>;</w:t>
      </w:r>
      <w:r>
        <w:tab/>
      </w:r>
      <w:r>
        <w:rPr>
          <w:color w:val="3F7F5F"/>
        </w:rPr>
        <w:t>//密码   采用MD5加密</w:t>
      </w:r>
    </w:p>
    <w:p w14:paraId="71B038C9" w14:textId="77777777" w:rsidR="00F867F2" w:rsidRDefault="00F867F2" w:rsidP="00F867F2">
      <w:pPr>
        <w:pStyle w:val="aa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phone</w:t>
      </w:r>
      <w:r>
        <w:t>;</w:t>
      </w:r>
      <w:r>
        <w:tab/>
      </w:r>
      <w:r>
        <w:tab/>
      </w:r>
      <w:r>
        <w:rPr>
          <w:color w:val="3F7F5F"/>
        </w:rPr>
        <w:t>//电话</w:t>
      </w:r>
    </w:p>
    <w:p w14:paraId="107F7401" w14:textId="77777777" w:rsidR="00F867F2" w:rsidRPr="00432DBB" w:rsidRDefault="00F867F2" w:rsidP="00F867F2">
      <w:pPr>
        <w:pStyle w:val="aa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email</w:t>
      </w:r>
      <w:r>
        <w:t>;</w:t>
      </w:r>
      <w:r>
        <w:tab/>
      </w:r>
      <w:r>
        <w:tab/>
      </w:r>
      <w:r>
        <w:rPr>
          <w:color w:val="3F7F5F"/>
        </w:rPr>
        <w:t>//邮箱</w:t>
      </w:r>
    </w:p>
    <w:p w14:paraId="6FA17454" w14:textId="0ECAC2A0" w:rsidR="00F867F2" w:rsidRDefault="00F867F2" w:rsidP="00B34BB2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14:paraId="1FF89EFF" w14:textId="77777777" w:rsidR="00F867F2" w:rsidRDefault="00F867F2" w:rsidP="00F867F2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UserMapper </w:t>
      </w:r>
      <w:r>
        <w:rPr>
          <w:b/>
          <w:bCs/>
          <w:color w:val="7F0055"/>
        </w:rPr>
        <w:t>extends</w:t>
      </w:r>
      <w:r>
        <w:t xml:space="preserve"> SysMapper&lt;User&gt;{</w:t>
      </w:r>
    </w:p>
    <w:p w14:paraId="1FF86672" w14:textId="77777777" w:rsidR="00F867F2" w:rsidRDefault="00F867F2" w:rsidP="00F867F2">
      <w:pPr>
        <w:pStyle w:val="aa"/>
      </w:pPr>
      <w:r>
        <w:tab/>
      </w:r>
    </w:p>
    <w:p w14:paraId="177ED3AC" w14:textId="77777777" w:rsidR="00F867F2" w:rsidRDefault="00F867F2" w:rsidP="00F867F2">
      <w:pPr>
        <w:pStyle w:val="aa"/>
      </w:pPr>
      <w:r>
        <w:tab/>
      </w:r>
      <w:r>
        <w:rPr>
          <w:color w:val="3F7F5F"/>
        </w:rPr>
        <w:t>//查询数据是否存在  将数据封装为Map</w:t>
      </w:r>
    </w:p>
    <w:p w14:paraId="778B200F" w14:textId="77777777" w:rsidR="00F867F2" w:rsidRDefault="00F867F2" w:rsidP="00F867F2">
      <w:pPr>
        <w:pStyle w:val="aa"/>
      </w:pPr>
      <w:r>
        <w:tab/>
      </w:r>
      <w:r>
        <w:rPr>
          <w:b/>
          <w:bCs/>
          <w:color w:val="7F0055"/>
        </w:rPr>
        <w:t>int</w:t>
      </w:r>
      <w:r>
        <w:t xml:space="preserve"> findCheckUser(</w:t>
      </w:r>
      <w:r>
        <w:rPr>
          <w:color w:val="646464"/>
        </w:rPr>
        <w:t>@Param</w:t>
      </w:r>
      <w:r>
        <w:t>(</w:t>
      </w:r>
      <w:r>
        <w:rPr>
          <w:color w:val="2A00FF"/>
        </w:rPr>
        <w:t>"param"</w:t>
      </w:r>
      <w:r>
        <w:t xml:space="preserve">)String </w:t>
      </w:r>
      <w:r>
        <w:rPr>
          <w:color w:val="6A3E3E"/>
        </w:rPr>
        <w:t>param</w:t>
      </w:r>
      <w:r>
        <w:t>,</w:t>
      </w:r>
      <w:r>
        <w:rPr>
          <w:color w:val="646464"/>
        </w:rPr>
        <w:t>@Param</w:t>
      </w:r>
      <w:r>
        <w:t>(</w:t>
      </w:r>
      <w:r>
        <w:rPr>
          <w:color w:val="2A00FF"/>
        </w:rPr>
        <w:t>"cloumn"</w:t>
      </w:r>
      <w:r>
        <w:t xml:space="preserve">)String </w:t>
      </w:r>
      <w:r>
        <w:rPr>
          <w:color w:val="6A3E3E"/>
        </w:rPr>
        <w:t>cloumn</w:t>
      </w:r>
      <w:r>
        <w:t>);</w:t>
      </w:r>
    </w:p>
    <w:p w14:paraId="2F59D098" w14:textId="77777777" w:rsidR="00F867F2" w:rsidRDefault="00F867F2" w:rsidP="00F867F2">
      <w:pPr>
        <w:pStyle w:val="aa"/>
      </w:pPr>
    </w:p>
    <w:p w14:paraId="68D90DB6" w14:textId="2E23805A" w:rsidR="00F867F2" w:rsidRDefault="00F867F2" w:rsidP="00292095">
      <w:pPr>
        <w:pStyle w:val="aa"/>
      </w:pPr>
      <w:r>
        <w:t>}</w:t>
      </w:r>
    </w:p>
    <w:p w14:paraId="22FFBC16" w14:textId="6ADDEBDC" w:rsidR="00292095" w:rsidRPr="00292095" w:rsidRDefault="00292095" w:rsidP="00B34BB2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user</w:t>
      </w:r>
      <w:r>
        <w:t>Mapper.xml</w:t>
      </w:r>
      <w:r>
        <w:rPr>
          <w:rFonts w:hint="eastAsia"/>
        </w:rPr>
        <w:t>映射文件</w:t>
      </w:r>
    </w:p>
    <w:p w14:paraId="69EFECE3" w14:textId="77777777" w:rsidR="00F867F2" w:rsidRDefault="00F867F2" w:rsidP="00F867F2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mybatis</w:t>
      </w:r>
      <w:r>
        <w:rPr>
          <w:rFonts w:hint="eastAsia"/>
        </w:rPr>
        <w:t>文件中编辑</w:t>
      </w:r>
      <w:r>
        <w:rPr>
          <w:rFonts w:hint="eastAsia"/>
        </w:rPr>
        <w:t>user</w:t>
      </w:r>
      <w:r>
        <w:t>Mapper.xml</w:t>
      </w:r>
      <w:r>
        <w:rPr>
          <w:rFonts w:hint="eastAsia"/>
        </w:rPr>
        <w:t>映射文件</w:t>
      </w:r>
    </w:p>
    <w:p w14:paraId="345F9E47" w14:textId="77777777" w:rsidR="00F867F2" w:rsidRDefault="00F867F2" w:rsidP="00F867F2">
      <w:pPr>
        <w:pStyle w:val="aa"/>
      </w:pPr>
      <w: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 xml:space="preserve"> ?&gt;</w:t>
      </w:r>
    </w:p>
    <w:p w14:paraId="5347CD27" w14:textId="77777777" w:rsidR="00F867F2" w:rsidRDefault="00F867F2" w:rsidP="00F867F2">
      <w:pPr>
        <w:pStyle w:val="aa"/>
      </w:pPr>
      <w:r>
        <w:t>&lt;!</w:t>
      </w:r>
      <w:r>
        <w:rPr>
          <w:color w:val="3F7F7F"/>
        </w:rPr>
        <w:t>DOCTYPE</w:t>
      </w:r>
      <w:r>
        <w:t xml:space="preserve"> mapper</w:t>
      </w:r>
    </w:p>
    <w:p w14:paraId="04963653" w14:textId="77777777" w:rsidR="00F867F2" w:rsidRDefault="00F867F2" w:rsidP="00F867F2">
      <w:pPr>
        <w:pStyle w:val="aa"/>
      </w:pPr>
      <w:r>
        <w:t xml:space="preserve">  </w:t>
      </w:r>
      <w:r>
        <w:rPr>
          <w:color w:val="808080"/>
        </w:rPr>
        <w:t>PUBLIC</w:t>
      </w:r>
      <w:r>
        <w:t xml:space="preserve"> "-//mybatis.org//DTD Mapper 3.0//EN"</w:t>
      </w:r>
    </w:p>
    <w:p w14:paraId="11AEC9E0" w14:textId="77777777" w:rsidR="00F867F2" w:rsidRDefault="00F867F2" w:rsidP="00F867F2">
      <w:pPr>
        <w:pStyle w:val="aa"/>
      </w:pPr>
      <w:r>
        <w:lastRenderedPageBreak/>
        <w:t xml:space="preserve">  </w:t>
      </w:r>
      <w:r>
        <w:rPr>
          <w:color w:val="3F7F5F"/>
        </w:rPr>
        <w:t>"http://mybatis.org/dtd/mybatis-3-mapper.dtd"</w:t>
      </w:r>
      <w:r>
        <w:t>&gt;</w:t>
      </w:r>
    </w:p>
    <w:p w14:paraId="798340EE" w14:textId="77777777" w:rsidR="00F867F2" w:rsidRDefault="00F867F2" w:rsidP="00F867F2">
      <w:pPr>
        <w:pStyle w:val="aa"/>
      </w:pPr>
      <w:r>
        <w:t>&lt;</w:t>
      </w:r>
      <w:r>
        <w:rPr>
          <w:color w:val="3F7F7F"/>
        </w:rPr>
        <w:t>mapper</w:t>
      </w:r>
      <w:r>
        <w:t xml:space="preserve"> namespace</w:t>
      </w:r>
      <w:r>
        <w:rPr>
          <w:color w:val="000000"/>
        </w:rPr>
        <w:t>=</w:t>
      </w:r>
      <w:r>
        <w:rPr>
          <w:i/>
          <w:iCs/>
          <w:color w:val="2A00FF"/>
        </w:rPr>
        <w:t>"com.jt.sso.mapper.UserMapper"</w:t>
      </w:r>
      <w:r>
        <w:t>&gt;</w:t>
      </w:r>
    </w:p>
    <w:p w14:paraId="3B5EF142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445A4220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5FBF"/>
        </w:rPr>
        <w:t>&lt;!--使用#号获取数据的值,一般建议使用,因为有预编译的效用.</w:t>
      </w:r>
    </w:p>
    <w:p w14:paraId="55A79499" w14:textId="77777777" w:rsidR="00F867F2" w:rsidRDefault="00F867F2" w:rsidP="00F867F2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$符使用时,只会出现在以列名为参数的应用.</w:t>
      </w:r>
    </w:p>
    <w:p w14:paraId="18FC9CA8" w14:textId="77777777" w:rsidR="00F867F2" w:rsidRDefault="00F867F2" w:rsidP="00F867F2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能用#号不用$</w:t>
      </w:r>
    </w:p>
    <w:p w14:paraId="2E12A22A" w14:textId="77777777" w:rsidR="00F867F2" w:rsidRDefault="00F867F2" w:rsidP="00F867F2">
      <w:pPr>
        <w:pStyle w:val="aa"/>
      </w:pPr>
      <w:r>
        <w:rPr>
          <w:color w:val="3F5FBF"/>
        </w:rPr>
        <w:tab/>
      </w:r>
      <w:r>
        <w:rPr>
          <w:color w:val="3F5FBF"/>
        </w:rPr>
        <w:tab/>
      </w:r>
    </w:p>
    <w:p w14:paraId="1BE3E387" w14:textId="77777777" w:rsidR="00F867F2" w:rsidRDefault="00F867F2" w:rsidP="00F867F2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如果在列名的字段中使用#{}取值,相当于</w:t>
      </w:r>
    </w:p>
    <w:p w14:paraId="109C6359" w14:textId="77777777" w:rsidR="00F867F2" w:rsidRDefault="00F867F2" w:rsidP="00F867F2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>SELECT COUNT(*) FROM tb_user WHERE "</w:t>
      </w:r>
      <w:r>
        <w:rPr>
          <w:color w:val="3F5FBF"/>
          <w:u w:val="single"/>
        </w:rPr>
        <w:t>username</w:t>
      </w:r>
      <w:r>
        <w:rPr>
          <w:color w:val="3F5FBF"/>
        </w:rPr>
        <w:t>" = 'admin123'</w:t>
      </w:r>
    </w:p>
    <w:p w14:paraId="5A9C14BD" w14:textId="77777777" w:rsidR="00F867F2" w:rsidRDefault="00F867F2" w:rsidP="00F867F2">
      <w:pPr>
        <w:pStyle w:val="aa"/>
      </w:pPr>
      <w:r>
        <w:rPr>
          <w:color w:val="3F5FBF"/>
        </w:rPr>
        <w:tab/>
        <w:t xml:space="preserve">  --&gt;</w:t>
      </w:r>
    </w:p>
    <w:p w14:paraId="30D4747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lect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findCheckUser"</w:t>
      </w:r>
      <w:r>
        <w:t xml:space="preserve"> result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t>&gt;</w:t>
      </w:r>
    </w:p>
    <w:p w14:paraId="6185095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elect count(*) from tb_user where ${cloumn}= #{param}</w:t>
      </w:r>
    </w:p>
    <w:p w14:paraId="47C34D94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79C5CCEE" w14:textId="77777777" w:rsidR="00F867F2" w:rsidRDefault="00F867F2" w:rsidP="00F867F2">
      <w:pPr>
        <w:pStyle w:val="aa"/>
      </w:pPr>
      <w:r>
        <w:t>&lt;/</w:t>
      </w:r>
      <w:r>
        <w:rPr>
          <w:color w:val="3F7F7F"/>
        </w:rPr>
        <w:t>mapper</w:t>
      </w:r>
      <w:r>
        <w:t>&gt;</w:t>
      </w:r>
    </w:p>
    <w:p w14:paraId="3453B4D5" w14:textId="0A562FFE" w:rsidR="00F867F2" w:rsidRDefault="00F867F2" w:rsidP="009976C6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service</w:t>
      </w:r>
      <w:r w:rsidR="00292095">
        <w:rPr>
          <w:rFonts w:hint="eastAsia"/>
        </w:rPr>
        <w:t>接口</w:t>
      </w:r>
    </w:p>
    <w:p w14:paraId="0A4D184A" w14:textId="77777777" w:rsidR="00F867F2" w:rsidRDefault="00F867F2" w:rsidP="00F867F2">
      <w:pPr>
        <w:pStyle w:val="aa"/>
      </w:pPr>
      <w:r>
        <w:rPr>
          <w:b/>
          <w:bCs/>
        </w:rPr>
        <w:t>public</w:t>
      </w:r>
      <w:r>
        <w:rPr>
          <w:color w:val="000000"/>
        </w:rPr>
        <w:t xml:space="preserve"> </w:t>
      </w:r>
      <w:r>
        <w:rPr>
          <w:b/>
          <w:bCs/>
        </w:rPr>
        <w:t>interface</w:t>
      </w:r>
      <w:r>
        <w:rPr>
          <w:color w:val="000000"/>
        </w:rPr>
        <w:t xml:space="preserve"> UserService {</w:t>
      </w:r>
    </w:p>
    <w:p w14:paraId="4AA9783E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7F5F"/>
        </w:rPr>
        <w:t>//校验数据是否存在</w:t>
      </w:r>
    </w:p>
    <w:p w14:paraId="6276C68D" w14:textId="77777777" w:rsidR="00F867F2" w:rsidRDefault="00F867F2" w:rsidP="00F867F2">
      <w:pPr>
        <w:pStyle w:val="aa"/>
      </w:pPr>
      <w:r>
        <w:rPr>
          <w:color w:val="000000"/>
        </w:rPr>
        <w:tab/>
        <w:t xml:space="preserve">Boolean findCheckUser(String </w:t>
      </w:r>
      <w:r>
        <w:rPr>
          <w:color w:val="6A3E3E"/>
        </w:rPr>
        <w:t>param</w:t>
      </w:r>
      <w:r>
        <w:rPr>
          <w:color w:val="000000"/>
        </w:rPr>
        <w:t xml:space="preserve">, Integer </w:t>
      </w:r>
      <w:r>
        <w:rPr>
          <w:color w:val="6A3E3E"/>
        </w:rPr>
        <w:t>type</w:t>
      </w:r>
      <w:r>
        <w:rPr>
          <w:color w:val="000000"/>
        </w:rPr>
        <w:t>);</w:t>
      </w:r>
    </w:p>
    <w:p w14:paraId="01ABFBDF" w14:textId="77777777" w:rsidR="00F867F2" w:rsidRDefault="00F867F2" w:rsidP="00F867F2">
      <w:pPr>
        <w:pStyle w:val="aa"/>
      </w:pPr>
    </w:p>
    <w:p w14:paraId="3DEA5C06" w14:textId="77777777" w:rsidR="00F867F2" w:rsidRDefault="00F867F2" w:rsidP="00F867F2">
      <w:pPr>
        <w:pStyle w:val="aa"/>
      </w:pPr>
      <w:r>
        <w:rPr>
          <w:color w:val="000000"/>
        </w:rPr>
        <w:t>}</w:t>
      </w:r>
    </w:p>
    <w:p w14:paraId="62D92CFE" w14:textId="77777777" w:rsidR="00F867F2" w:rsidRDefault="00F867F2" w:rsidP="009976C6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40A002CF" w14:textId="77777777" w:rsidR="00F867F2" w:rsidRDefault="00F867F2" w:rsidP="00F867F2">
      <w:pPr>
        <w:pStyle w:val="aa"/>
      </w:pPr>
      <w:r>
        <w:t>@Service</w:t>
      </w:r>
    </w:p>
    <w:p w14:paraId="5598A6AD" w14:textId="77777777" w:rsidR="00F867F2" w:rsidRDefault="00F867F2" w:rsidP="00F867F2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User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UserService {</w:t>
      </w:r>
    </w:p>
    <w:p w14:paraId="5C3F0EC4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7A265FD3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@Autowired</w:t>
      </w:r>
    </w:p>
    <w:p w14:paraId="2D370DB3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UserMapper </w:t>
      </w:r>
      <w:r>
        <w:rPr>
          <w:color w:val="0000C0"/>
        </w:rPr>
        <w:t>userMapper</w:t>
      </w:r>
      <w:r>
        <w:rPr>
          <w:color w:val="000000"/>
        </w:rPr>
        <w:t>;</w:t>
      </w:r>
    </w:p>
    <w:p w14:paraId="3415632C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338A4BFA" w14:textId="77777777" w:rsidR="00F867F2" w:rsidRDefault="00F867F2" w:rsidP="00F867F2">
      <w:pPr>
        <w:pStyle w:val="aa"/>
      </w:pPr>
      <w:r>
        <w:rPr>
          <w:color w:val="000000"/>
        </w:rPr>
        <w:tab/>
      </w:r>
    </w:p>
    <w:p w14:paraId="5B918A1D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7F5F"/>
        </w:rPr>
        <w:t xml:space="preserve">//Type为类型，可选参数1 </w:t>
      </w:r>
      <w:r>
        <w:rPr>
          <w:color w:val="3F7F5F"/>
          <w:u w:val="single"/>
        </w:rPr>
        <w:t>username</w:t>
      </w:r>
      <w:r>
        <w:rPr>
          <w:color w:val="3F7F5F"/>
        </w:rPr>
        <w:t>、2 phone、3 email</w:t>
      </w:r>
    </w:p>
    <w:p w14:paraId="796C61A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3F7F5F"/>
        </w:rPr>
        <w:t xml:space="preserve">//SELECT COUNT(*) FROM tb_user WHERE </w:t>
      </w:r>
      <w:r>
        <w:rPr>
          <w:color w:val="3F7F5F"/>
          <w:u w:val="single"/>
        </w:rPr>
        <w:t>username</w:t>
      </w:r>
      <w:r>
        <w:rPr>
          <w:color w:val="3F7F5F"/>
        </w:rPr>
        <w:t>= 'admin123'</w:t>
      </w:r>
    </w:p>
    <w:p w14:paraId="4DEA81A8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@Override</w:t>
      </w:r>
    </w:p>
    <w:p w14:paraId="387CE2F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Boolean findCheckUser(String </w:t>
      </w:r>
      <w:r>
        <w:rPr>
          <w:color w:val="6A3E3E"/>
        </w:rPr>
        <w:t>param</w:t>
      </w:r>
      <w:r>
        <w:rPr>
          <w:color w:val="000000"/>
        </w:rPr>
        <w:t xml:space="preserve">, Integer </w:t>
      </w:r>
      <w:r>
        <w:rPr>
          <w:color w:val="6A3E3E"/>
        </w:rPr>
        <w:t>type</w:t>
      </w:r>
      <w:r>
        <w:rPr>
          <w:color w:val="000000"/>
        </w:rPr>
        <w:t>) {</w:t>
      </w:r>
    </w:p>
    <w:p w14:paraId="2A1C353D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7332347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cloumn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1FDD2486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switch</w:t>
      </w:r>
      <w:r>
        <w:rPr>
          <w:color w:val="000000"/>
        </w:rPr>
        <w:t xml:space="preserve"> (</w:t>
      </w:r>
      <w:r>
        <w:rPr>
          <w:color w:val="6A3E3E"/>
        </w:rPr>
        <w:t>type</w:t>
      </w:r>
      <w:r>
        <w:rPr>
          <w:color w:val="000000"/>
        </w:rPr>
        <w:t>) {</w:t>
      </w:r>
    </w:p>
    <w:p w14:paraId="01CEF855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case</w:t>
      </w:r>
      <w:r>
        <w:rPr>
          <w:color w:val="000000"/>
        </w:rPr>
        <w:t xml:space="preserve"> 1: </w:t>
      </w:r>
      <w:r>
        <w:rPr>
          <w:color w:val="6A3E3E"/>
        </w:rPr>
        <w:t>cloumn</w:t>
      </w:r>
      <w:r>
        <w:rPr>
          <w:color w:val="000000"/>
        </w:rPr>
        <w:t xml:space="preserve"> = </w:t>
      </w:r>
      <w:r>
        <w:rPr>
          <w:color w:val="2A00FF"/>
        </w:rPr>
        <w:t>"username"</w:t>
      </w:r>
      <w:r>
        <w:rPr>
          <w:color w:val="000000"/>
        </w:rPr>
        <w:t xml:space="preserve">; </w:t>
      </w:r>
      <w:r>
        <w:rPr>
          <w:b/>
          <w:bCs/>
          <w:color w:val="7F0055"/>
        </w:rPr>
        <w:t>break</w:t>
      </w:r>
      <w:r>
        <w:rPr>
          <w:color w:val="000000"/>
        </w:rPr>
        <w:t>;</w:t>
      </w:r>
    </w:p>
    <w:p w14:paraId="7C198B93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case</w:t>
      </w:r>
      <w:r>
        <w:rPr>
          <w:color w:val="000000"/>
        </w:rPr>
        <w:t xml:space="preserve"> 2: </w:t>
      </w:r>
      <w:r>
        <w:rPr>
          <w:color w:val="6A3E3E"/>
        </w:rPr>
        <w:t>cloumn</w:t>
      </w:r>
      <w:r>
        <w:rPr>
          <w:color w:val="000000"/>
        </w:rPr>
        <w:t xml:space="preserve"> = </w:t>
      </w:r>
      <w:r>
        <w:rPr>
          <w:color w:val="2A00FF"/>
        </w:rPr>
        <w:t>"phone"</w:t>
      </w:r>
      <w:r>
        <w:rPr>
          <w:color w:val="000000"/>
        </w:rPr>
        <w:t xml:space="preserve">; </w:t>
      </w:r>
      <w:r>
        <w:rPr>
          <w:b/>
          <w:bCs/>
          <w:color w:val="7F0055"/>
        </w:rPr>
        <w:t>break</w:t>
      </w:r>
      <w:r>
        <w:rPr>
          <w:color w:val="000000"/>
        </w:rPr>
        <w:t>;</w:t>
      </w:r>
    </w:p>
    <w:p w14:paraId="7B0C772B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case</w:t>
      </w:r>
      <w:r>
        <w:rPr>
          <w:color w:val="000000"/>
        </w:rPr>
        <w:t xml:space="preserve"> 3: </w:t>
      </w:r>
      <w:r>
        <w:rPr>
          <w:color w:val="6A3E3E"/>
        </w:rPr>
        <w:t>cloumn</w:t>
      </w:r>
      <w:r>
        <w:rPr>
          <w:color w:val="000000"/>
        </w:rPr>
        <w:t xml:space="preserve"> = </w:t>
      </w:r>
      <w:r>
        <w:rPr>
          <w:color w:val="2A00FF"/>
        </w:rPr>
        <w:t>"email"</w:t>
      </w:r>
      <w:r>
        <w:rPr>
          <w:color w:val="000000"/>
        </w:rPr>
        <w:t xml:space="preserve">; </w:t>
      </w:r>
      <w:r>
        <w:rPr>
          <w:b/>
          <w:bCs/>
          <w:color w:val="7F0055"/>
        </w:rPr>
        <w:t>break</w:t>
      </w:r>
      <w:r>
        <w:rPr>
          <w:color w:val="000000"/>
        </w:rPr>
        <w:t>;</w:t>
      </w:r>
    </w:p>
    <w:p w14:paraId="2844ABA0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D78EE77" w14:textId="77777777" w:rsidR="00F867F2" w:rsidRDefault="00F867F2" w:rsidP="00F867F2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7F5F"/>
        </w:rPr>
        <w:t>//1,0</w:t>
      </w:r>
    </w:p>
    <w:p w14:paraId="5361472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</w:t>
      </w:r>
      <w:r>
        <w:rPr>
          <w:color w:val="6A3E3E"/>
        </w:rPr>
        <w:t>count</w:t>
      </w:r>
      <w:r>
        <w:rPr>
          <w:color w:val="000000"/>
        </w:rPr>
        <w:t xml:space="preserve"> = </w:t>
      </w:r>
      <w:r>
        <w:rPr>
          <w:color w:val="0000C0"/>
        </w:rPr>
        <w:t>userMapper</w:t>
      </w:r>
      <w:r>
        <w:rPr>
          <w:color w:val="000000"/>
        </w:rPr>
        <w:t>.findCheckUser(</w:t>
      </w:r>
      <w:r>
        <w:rPr>
          <w:color w:val="6A3E3E"/>
        </w:rPr>
        <w:t>param</w:t>
      </w:r>
      <w:r>
        <w:rPr>
          <w:color w:val="000000"/>
        </w:rPr>
        <w:t>,</w:t>
      </w:r>
      <w:r>
        <w:rPr>
          <w:color w:val="6A3E3E"/>
        </w:rPr>
        <w:t>cloumn</w:t>
      </w:r>
      <w:r>
        <w:rPr>
          <w:color w:val="000000"/>
        </w:rPr>
        <w:t>);</w:t>
      </w:r>
      <w:r>
        <w:rPr>
          <w:color w:val="000000"/>
        </w:rPr>
        <w:tab/>
      </w:r>
    </w:p>
    <w:p w14:paraId="55F3DA84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count</w:t>
      </w:r>
      <w:r>
        <w:rPr>
          <w:color w:val="000000"/>
        </w:rPr>
        <w:t xml:space="preserve"> ==1 ? </w:t>
      </w:r>
      <w:r>
        <w:rPr>
          <w:b/>
          <w:bCs/>
          <w:color w:val="7F0055"/>
        </w:rPr>
        <w:t>true</w:t>
      </w:r>
      <w:r>
        <w:rPr>
          <w:color w:val="000000"/>
        </w:rPr>
        <w:t xml:space="preserve"> : </w:t>
      </w:r>
      <w:r>
        <w:rPr>
          <w:b/>
          <w:bCs/>
          <w:color w:val="7F0055"/>
        </w:rPr>
        <w:t>false</w:t>
      </w:r>
      <w:r>
        <w:rPr>
          <w:color w:val="000000"/>
        </w:rPr>
        <w:t>;</w:t>
      </w:r>
    </w:p>
    <w:p w14:paraId="0712E601" w14:textId="77777777" w:rsidR="00F867F2" w:rsidRDefault="00F867F2" w:rsidP="00F867F2">
      <w:pPr>
        <w:pStyle w:val="aa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724539B0" w14:textId="277BE609" w:rsidR="00F867F2" w:rsidRDefault="00F867F2" w:rsidP="00292095">
      <w:pPr>
        <w:pStyle w:val="aa"/>
      </w:pPr>
      <w:r>
        <w:rPr>
          <w:color w:val="000000"/>
        </w:rPr>
        <w:t>}</w:t>
      </w:r>
    </w:p>
    <w:p w14:paraId="64C317D6" w14:textId="77777777" w:rsidR="00F867F2" w:rsidRDefault="00F867F2" w:rsidP="009976C6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2B76532C" w14:textId="77777777" w:rsidR="00F867F2" w:rsidRDefault="00F867F2" w:rsidP="00F867F2">
      <w:pPr>
        <w:pStyle w:val="aa"/>
      </w:pPr>
      <w:r>
        <w:t>//校验用户的注册信息</w:t>
      </w:r>
    </w:p>
    <w:p w14:paraId="75617E1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//url:http://sso.jt.com/user/check/admin123/1?callback=jsonp1517465570159&amp;_=1517465578846</w:t>
      </w:r>
    </w:p>
    <w:p w14:paraId="382E767F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 xml:space="preserve">//1 </w:t>
      </w:r>
      <w:r>
        <w:rPr>
          <w:u w:val="single"/>
        </w:rPr>
        <w:t>username</w:t>
      </w:r>
      <w:r>
        <w:t>、2 phone、3 email</w:t>
      </w:r>
    </w:p>
    <w:p w14:paraId="6984A6A6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check/{param}/{type}"</w:t>
      </w:r>
      <w:r>
        <w:rPr>
          <w:color w:val="000000"/>
        </w:rPr>
        <w:t>)</w:t>
      </w:r>
    </w:p>
    <w:p w14:paraId="20FA1735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35590B1F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bject checkUser(</w:t>
      </w:r>
      <w:r>
        <w:rPr>
          <w:color w:val="646464"/>
        </w:rP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param</w:t>
      </w:r>
      <w:r>
        <w:rPr>
          <w:color w:val="000000"/>
        </w:rPr>
        <w:t>,</w:t>
      </w:r>
      <w:r>
        <w:rPr>
          <w:color w:val="646464"/>
        </w:rPr>
        <w:t>@PathVariable</w:t>
      </w:r>
      <w:r>
        <w:rPr>
          <w:color w:val="000000"/>
        </w:rPr>
        <w:t xml:space="preserve"> Integer </w:t>
      </w:r>
      <w:r>
        <w:rPr>
          <w:color w:val="6A3E3E"/>
        </w:rPr>
        <w:t>type</w:t>
      </w:r>
      <w:r>
        <w:rPr>
          <w:color w:val="000000"/>
        </w:rPr>
        <w:t xml:space="preserve">,String </w:t>
      </w:r>
      <w:r>
        <w:rPr>
          <w:color w:val="6A3E3E"/>
        </w:rPr>
        <w:t>callback</w:t>
      </w:r>
      <w:r>
        <w:rPr>
          <w:color w:val="000000"/>
        </w:rPr>
        <w:t>){</w:t>
      </w:r>
    </w:p>
    <w:p w14:paraId="340C66F3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5AD64514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根据传递的参数 判断数据是否存在</w:t>
      </w:r>
    </w:p>
    <w:p w14:paraId="6924F11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Boolean </w:t>
      </w:r>
      <w:r>
        <w:rPr>
          <w:color w:val="6A3E3E"/>
        </w:rPr>
        <w:t>result</w:t>
      </w:r>
      <w:r>
        <w:rPr>
          <w:color w:val="000000"/>
        </w:rPr>
        <w:t xml:space="preserve"> = </w:t>
      </w:r>
      <w:r>
        <w:rPr>
          <w:color w:val="0000C0"/>
        </w:rPr>
        <w:t>userService</w:t>
      </w:r>
      <w:r>
        <w:rPr>
          <w:color w:val="000000"/>
        </w:rPr>
        <w:t>.findCheckUser(</w:t>
      </w:r>
      <w:r>
        <w:rPr>
          <w:color w:val="6A3E3E"/>
        </w:rPr>
        <w:t>param</w:t>
      </w:r>
      <w:r>
        <w:rPr>
          <w:color w:val="000000"/>
        </w:rPr>
        <w:t>,</w:t>
      </w:r>
      <w:r>
        <w:rPr>
          <w:color w:val="6A3E3E"/>
        </w:rPr>
        <w:t>type</w:t>
      </w:r>
      <w:r>
        <w:rPr>
          <w:color w:val="000000"/>
        </w:rPr>
        <w:t>);</w:t>
      </w:r>
    </w:p>
    <w:p w14:paraId="49413374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返回JSONP的数据</w:t>
      </w:r>
    </w:p>
    <w:p w14:paraId="655FC2E7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appingJacksonValue </w:t>
      </w:r>
      <w:r>
        <w:rPr>
          <w:color w:val="6A3E3E"/>
        </w:rPr>
        <w:t>jacksonValue</w:t>
      </w:r>
      <w:r>
        <w:rPr>
          <w:color w:val="000000"/>
        </w:rPr>
        <w:t xml:space="preserve"> = </w:t>
      </w:r>
    </w:p>
    <w:p w14:paraId="25C508FD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MappingJacksonValue(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result</w:t>
      </w:r>
      <w:r>
        <w:rPr>
          <w:color w:val="000000"/>
        </w:rPr>
        <w:t>));</w:t>
      </w:r>
    </w:p>
    <w:p w14:paraId="12F6890F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acksonValue</w:t>
      </w:r>
      <w:r>
        <w:rPr>
          <w:color w:val="000000"/>
        </w:rPr>
        <w:t>.setJsonpFunction(</w:t>
      </w:r>
      <w:r>
        <w:rPr>
          <w:color w:val="6A3E3E"/>
        </w:rPr>
        <w:t>callback</w:t>
      </w:r>
      <w:r>
        <w:rPr>
          <w:color w:val="000000"/>
        </w:rPr>
        <w:t>);</w:t>
      </w:r>
    </w:p>
    <w:p w14:paraId="16F4D24D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jacksonValue</w:t>
      </w:r>
      <w:r>
        <w:rPr>
          <w:color w:val="000000"/>
        </w:rPr>
        <w:t>;</w:t>
      </w:r>
    </w:p>
    <w:p w14:paraId="4934A33F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367887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5EB429B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1D66F413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11AE467C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65D2C4C2" w14:textId="77777777" w:rsidR="00F867F2" w:rsidRDefault="00F867F2" w:rsidP="00F867F2">
      <w:pPr>
        <w:pStyle w:val="aa"/>
      </w:pPr>
      <w:r>
        <w:rPr>
          <w:color w:val="000000"/>
        </w:rPr>
        <w:tab/>
        <w:t>}</w:t>
      </w:r>
    </w:p>
    <w:p w14:paraId="61D32BC7" w14:textId="5EEC02FA" w:rsidR="00F867F2" w:rsidRPr="000E7B78" w:rsidRDefault="00F867F2" w:rsidP="009976C6">
      <w:pPr>
        <w:ind w:firstLineChars="83" w:firstLine="199"/>
      </w:pPr>
    </w:p>
    <w:p w14:paraId="7D43614F" w14:textId="77777777" w:rsidR="00F867F2" w:rsidRDefault="00F867F2" w:rsidP="003A3B69">
      <w:pPr>
        <w:pStyle w:val="2"/>
      </w:pPr>
      <w:r>
        <w:rPr>
          <w:rFonts w:hint="eastAsia"/>
        </w:rPr>
        <w:t>用户的注册</w:t>
      </w:r>
    </w:p>
    <w:p w14:paraId="1CF902BF" w14:textId="77777777" w:rsidR="00F867F2" w:rsidRDefault="00F867F2" w:rsidP="009976C6">
      <w:pPr>
        <w:pStyle w:val="3"/>
        <w:ind w:left="240"/>
      </w:pPr>
      <w:r>
        <w:rPr>
          <w:rFonts w:hint="eastAsia"/>
        </w:rPr>
        <w:t>JS</w:t>
      </w:r>
      <w:r>
        <w:rPr>
          <w:rFonts w:hint="eastAsia"/>
        </w:rPr>
        <w:t>请求</w:t>
      </w:r>
    </w:p>
    <w:p w14:paraId="17EB145C" w14:textId="77777777" w:rsidR="00F867F2" w:rsidRPr="000C6BD8" w:rsidRDefault="00F867F2" w:rsidP="00F867F2">
      <w:pPr>
        <w:ind w:firstLine="360"/>
      </w:pPr>
      <w:r>
        <w:rPr>
          <w:color w:val="222222"/>
          <w:sz w:val="18"/>
          <w:szCs w:val="18"/>
        </w:rPr>
        <w:t>http://www.jt.com/service/user/doRegister</w:t>
      </w:r>
    </w:p>
    <w:p w14:paraId="3078BF07" w14:textId="77777777" w:rsidR="00F867F2" w:rsidRDefault="00F867F2" w:rsidP="00F867F2">
      <w:pPr>
        <w:ind w:firstLine="480"/>
      </w:pPr>
    </w:p>
    <w:p w14:paraId="2FC77832" w14:textId="79515A5C" w:rsidR="00F867F2" w:rsidRDefault="00F867F2" w:rsidP="003A3B69">
      <w:pPr>
        <w:ind w:firstLine="480"/>
      </w:pPr>
      <w:r>
        <w:rPr>
          <w:noProof/>
        </w:rPr>
        <w:lastRenderedPageBreak/>
        <w:drawing>
          <wp:inline distT="0" distB="0" distL="0" distR="0" wp14:anchorId="1DB029B9" wp14:editId="0A3D6A1D">
            <wp:extent cx="5274310" cy="3258820"/>
            <wp:effectExtent l="19050" t="19050" r="21590" b="17780"/>
            <wp:docPr id="2064" name="图片 2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88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5ADB07" w14:textId="77777777" w:rsidR="00F867F2" w:rsidRDefault="00F867F2" w:rsidP="003A3B69">
      <w:pPr>
        <w:pStyle w:val="2"/>
      </w:pPr>
      <w:r>
        <w:rPr>
          <w:rFonts w:hint="eastAsia"/>
        </w:rPr>
        <w:t>用户的登陆</w:t>
      </w:r>
    </w:p>
    <w:p w14:paraId="42914C3F" w14:textId="77777777" w:rsidR="00F867F2" w:rsidRDefault="00F867F2" w:rsidP="003A3B69">
      <w:pPr>
        <w:pStyle w:val="3"/>
        <w:ind w:left="240"/>
      </w:pPr>
      <w:r>
        <w:rPr>
          <w:rFonts w:hint="eastAsia"/>
        </w:rPr>
        <w:t>登陆的思路</w:t>
      </w:r>
    </w:p>
    <w:p w14:paraId="5B26E946" w14:textId="77777777" w:rsidR="00F867F2" w:rsidRPr="00721EDD" w:rsidRDefault="00F867F2" w:rsidP="00F867F2">
      <w:pPr>
        <w:ind w:firstLine="480"/>
      </w:pPr>
      <w:r>
        <w:rPr>
          <w:rFonts w:hint="eastAsia"/>
        </w:rPr>
        <w:t>1</w:t>
      </w:r>
      <w:r>
        <w:t>.</w:t>
      </w:r>
      <w:r w:rsidRPr="00721EDD">
        <w:rPr>
          <w:rFonts w:hint="eastAsia"/>
        </w:rPr>
        <w:t>当用户点击登陆操作时</w:t>
      </w:r>
      <w:r w:rsidRPr="00721EDD">
        <w:rPr>
          <w:rFonts w:hint="eastAsia"/>
        </w:rPr>
        <w:t>,</w:t>
      </w:r>
      <w:r w:rsidRPr="00721EDD">
        <w:rPr>
          <w:rFonts w:hint="eastAsia"/>
        </w:rPr>
        <w:t>跳转到登陆页面</w:t>
      </w:r>
    </w:p>
    <w:p w14:paraId="7ECFFAD7" w14:textId="77777777" w:rsidR="00F867F2" w:rsidRDefault="00F867F2" w:rsidP="00F867F2">
      <w:pPr>
        <w:ind w:firstLine="48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用户输入用户名和密码后点击登陆按钮发出请求</w:t>
      </w:r>
      <w:r>
        <w:rPr>
          <w:rFonts w:hint="eastAsia"/>
        </w:rPr>
        <w:t>.</w:t>
      </w:r>
      <w:r>
        <w:rPr>
          <w:rFonts w:hint="eastAsia"/>
        </w:rPr>
        <w:t>进行登录操作</w:t>
      </w:r>
      <w:r>
        <w:rPr>
          <w:rFonts w:hint="eastAsia"/>
        </w:rPr>
        <w:t>.</w:t>
      </w:r>
    </w:p>
    <w:p w14:paraId="0BD71733" w14:textId="77777777" w:rsidR="00F867F2" w:rsidRDefault="00F867F2" w:rsidP="00F867F2">
      <w:pPr>
        <w:ind w:firstLine="48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浏览器发出请求</w:t>
      </w:r>
      <w:r>
        <w:rPr>
          <w:rFonts w:hint="eastAsia"/>
        </w:rPr>
        <w:t>:</w:t>
      </w:r>
    </w:p>
    <w:p w14:paraId="55A1B433" w14:textId="77777777" w:rsidR="00F867F2" w:rsidRDefault="00AB26CE" w:rsidP="00F867F2">
      <w:pPr>
        <w:ind w:firstLine="480"/>
        <w:rPr>
          <w:color w:val="222222"/>
          <w:sz w:val="18"/>
          <w:szCs w:val="18"/>
        </w:rPr>
      </w:pPr>
      <w:hyperlink r:id="rId304" w:history="1">
        <w:r w:rsidR="00F867F2" w:rsidRPr="009E4E2A">
          <w:rPr>
            <w:rStyle w:val="aff5"/>
            <w:sz w:val="18"/>
            <w:szCs w:val="18"/>
          </w:rPr>
          <w:t>http://www.jt.com/service/user/doLogin?r=0.582247581950398</w:t>
        </w:r>
      </w:hyperlink>
    </w:p>
    <w:p w14:paraId="378AFCF7" w14:textId="19FB7720" w:rsidR="00F867F2" w:rsidRPr="00CD2BF8" w:rsidRDefault="00F867F2" w:rsidP="00F867F2">
      <w:pPr>
        <w:ind w:firstLine="480"/>
      </w:pPr>
      <w:r>
        <w:rPr>
          <w:rFonts w:hint="eastAsia"/>
        </w:rPr>
        <w:t>4</w:t>
      </w:r>
      <w:r>
        <w:t>.</w:t>
      </w:r>
      <w:r w:rsidRPr="00CD2BF8">
        <w:rPr>
          <w:rFonts w:hint="eastAsia"/>
        </w:rPr>
        <w:t>根据</w:t>
      </w:r>
      <w:r w:rsidR="000E71C1">
        <w:rPr>
          <w:rFonts w:hint="eastAsia"/>
        </w:rPr>
        <w:t>数</w:t>
      </w:r>
      <w:r w:rsidRPr="00CD2BF8">
        <w:rPr>
          <w:rFonts w:hint="eastAsia"/>
        </w:rPr>
        <w:t>据</w:t>
      </w:r>
    </w:p>
    <w:p w14:paraId="6A1773E8" w14:textId="77777777" w:rsidR="00F867F2" w:rsidRDefault="00F867F2" w:rsidP="00F867F2">
      <w:pPr>
        <w:ind w:firstLine="48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再次校验用户名和密码是否为空</w:t>
      </w:r>
    </w:p>
    <w:p w14:paraId="20C685DE" w14:textId="77777777" w:rsidR="00F867F2" w:rsidRDefault="00F867F2" w:rsidP="00F867F2">
      <w:pPr>
        <w:ind w:firstLine="48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转向登录页面</w:t>
      </w:r>
      <w:r>
        <w:rPr>
          <w:rFonts w:hint="eastAsia"/>
        </w:rPr>
        <w:t>(js</w:t>
      </w:r>
      <w:r>
        <w:rPr>
          <w:rFonts w:hint="eastAsia"/>
        </w:rPr>
        <w:t>中已将实现</w:t>
      </w:r>
      <w:r>
        <w:rPr>
          <w:rFonts w:hint="eastAsia"/>
        </w:rPr>
        <w:t>)</w:t>
      </w:r>
    </w:p>
    <w:p w14:paraId="7B0A4F6A" w14:textId="77777777" w:rsidR="00F867F2" w:rsidRDefault="00F867F2" w:rsidP="00F867F2">
      <w:pPr>
        <w:ind w:firstLine="480"/>
      </w:pPr>
      <w:r>
        <w:rPr>
          <w:rFonts w:hint="eastAsia"/>
        </w:rPr>
        <w:t>7</w:t>
      </w:r>
      <w:r>
        <w:t>.</w:t>
      </w:r>
      <w:r>
        <w:rPr>
          <w:rFonts w:hint="eastAsia"/>
        </w:rPr>
        <w:t>如果用户名和密码都不为</w:t>
      </w:r>
      <w:r>
        <w:rPr>
          <w:rFonts w:hint="eastAsia"/>
        </w:rPr>
        <w:t>null</w:t>
      </w:r>
      <w:r>
        <w:t>,</w:t>
      </w:r>
      <w:r>
        <w:rPr>
          <w:rFonts w:hint="eastAsia"/>
        </w:rPr>
        <w:t>则调用</w:t>
      </w:r>
    </w:p>
    <w:p w14:paraId="5595976F" w14:textId="77777777" w:rsidR="00F867F2" w:rsidRDefault="00F867F2" w:rsidP="00F867F2">
      <w:pPr>
        <w:ind w:firstLine="480"/>
      </w:pPr>
      <w:r>
        <w:t>8.U</w:t>
      </w:r>
      <w:r>
        <w:rPr>
          <w:rFonts w:hint="eastAsia"/>
        </w:rPr>
        <w:t>ser</w:t>
      </w:r>
      <w:r>
        <w:t xml:space="preserve">Service </w:t>
      </w:r>
      <w:r>
        <w:rPr>
          <w:rFonts w:hint="eastAsia"/>
        </w:rPr>
        <w:t>通过</w:t>
      </w:r>
      <w:r>
        <w:rPr>
          <w:rFonts w:hint="eastAsia"/>
        </w:rPr>
        <w:t>http</w:t>
      </w:r>
      <w:r>
        <w:t>Client</w:t>
      </w:r>
      <w:r>
        <w:rPr>
          <w:rFonts w:hint="eastAsia"/>
        </w:rPr>
        <w:t>方式发送数据</w:t>
      </w:r>
    </w:p>
    <w:p w14:paraId="66DF55F6" w14:textId="77777777" w:rsidR="00F867F2" w:rsidRPr="00250B8D" w:rsidRDefault="00F867F2" w:rsidP="00F867F2">
      <w:pPr>
        <w:ind w:firstLine="480"/>
      </w:pPr>
      <w:r>
        <w:rPr>
          <w:rFonts w:hint="eastAsia"/>
        </w:rPr>
        <w:t>9</w:t>
      </w:r>
      <w:r>
        <w:t>.</w:t>
      </w:r>
      <w:r w:rsidRPr="00250B8D">
        <w:rPr>
          <w:rFonts w:hint="eastAsia"/>
        </w:rPr>
        <w:t>如果获取的</w:t>
      </w:r>
      <w:r w:rsidRPr="00250B8D">
        <w:rPr>
          <w:rFonts w:hint="eastAsia"/>
        </w:rPr>
        <w:t>ticket</w:t>
      </w:r>
      <w:r w:rsidRPr="00250B8D">
        <w:rPr>
          <w:rFonts w:hint="eastAsia"/>
        </w:rPr>
        <w:t>不为</w:t>
      </w:r>
      <w:r w:rsidRPr="00250B8D">
        <w:rPr>
          <w:rFonts w:hint="eastAsia"/>
        </w:rPr>
        <w:t>null</w:t>
      </w:r>
      <w:r w:rsidRPr="00250B8D">
        <w:t>.</w:t>
      </w:r>
      <w:r w:rsidRPr="00250B8D">
        <w:rPr>
          <w:rFonts w:hint="eastAsia"/>
        </w:rPr>
        <w:t>则表示登录操作成功</w:t>
      </w:r>
      <w:r w:rsidRPr="00250B8D">
        <w:rPr>
          <w:rFonts w:hint="eastAsia"/>
        </w:rPr>
        <w:t>.</w:t>
      </w:r>
      <w:r w:rsidRPr="00250B8D">
        <w:rPr>
          <w:rFonts w:hint="eastAsia"/>
        </w:rPr>
        <w:t>如果</w:t>
      </w:r>
      <w:r w:rsidRPr="00250B8D">
        <w:rPr>
          <w:rFonts w:hint="eastAsia"/>
        </w:rPr>
        <w:t>ticket</w:t>
      </w:r>
      <w:r w:rsidRPr="00250B8D">
        <w:rPr>
          <w:rFonts w:hint="eastAsia"/>
        </w:rPr>
        <w:t>为</w:t>
      </w:r>
      <w:r w:rsidRPr="00250B8D">
        <w:rPr>
          <w:rFonts w:hint="eastAsia"/>
        </w:rPr>
        <w:t>null</w:t>
      </w:r>
      <w:r w:rsidRPr="00250B8D">
        <w:t>,</w:t>
      </w:r>
      <w:r w:rsidRPr="00250B8D">
        <w:rPr>
          <w:rFonts w:hint="eastAsia"/>
        </w:rPr>
        <w:t>直接返回</w:t>
      </w:r>
      <w:r w:rsidRPr="00250B8D">
        <w:rPr>
          <w:rFonts w:hint="eastAsia"/>
        </w:rPr>
        <w:t>nu</w:t>
      </w:r>
      <w:r w:rsidRPr="00250B8D">
        <w:t>ll.</w:t>
      </w:r>
    </w:p>
    <w:p w14:paraId="20F1BA00" w14:textId="77777777" w:rsidR="00F867F2" w:rsidRPr="00777631" w:rsidRDefault="00F867F2" w:rsidP="00F867F2">
      <w:pPr>
        <w:ind w:firstLine="480"/>
      </w:pPr>
      <w:r>
        <w:rPr>
          <w:rFonts w:hint="eastAsia"/>
        </w:rPr>
        <w:t>将</w:t>
      </w:r>
      <w:r>
        <w:rPr>
          <w:rFonts w:hint="eastAsia"/>
        </w:rPr>
        <w:t>ticket</w:t>
      </w:r>
      <w:r>
        <w:rPr>
          <w:rFonts w:hint="eastAsia"/>
        </w:rPr>
        <w:t>信息写入到</w:t>
      </w:r>
      <w:r>
        <w:rPr>
          <w:rFonts w:hint="eastAsia"/>
        </w:rPr>
        <w:t>Cookie</w:t>
      </w:r>
      <w:r>
        <w:rPr>
          <w:rFonts w:hint="eastAsia"/>
        </w:rPr>
        <w:t>中</w:t>
      </w:r>
    </w:p>
    <w:p w14:paraId="74796099" w14:textId="77777777" w:rsidR="00F867F2" w:rsidRDefault="00F867F2" w:rsidP="00145EE9">
      <w:pPr>
        <w:pStyle w:val="2"/>
      </w:pPr>
      <w:r>
        <w:rPr>
          <w:rFonts w:hint="eastAsia"/>
        </w:rPr>
        <w:t>实现前台的登陆操作</w:t>
      </w:r>
    </w:p>
    <w:p w14:paraId="6F7BBC2C" w14:textId="77777777" w:rsidR="00F867F2" w:rsidRDefault="00F867F2" w:rsidP="000E71C1">
      <w:pPr>
        <w:pStyle w:val="3"/>
        <w:ind w:left="240"/>
      </w:pPr>
      <w:r>
        <w:rPr>
          <w:rFonts w:hint="eastAsia"/>
        </w:rPr>
        <w:t>页面分析</w:t>
      </w:r>
      <w:r>
        <w:rPr>
          <w:rFonts w:hint="eastAsia"/>
        </w:rPr>
        <w:t>JS</w:t>
      </w:r>
    </w:p>
    <w:p w14:paraId="78EEE814" w14:textId="77777777" w:rsidR="00F867F2" w:rsidRDefault="00F867F2" w:rsidP="00F867F2">
      <w:pPr>
        <w:ind w:firstLine="360"/>
        <w:rPr>
          <w:color w:val="222222"/>
          <w:sz w:val="18"/>
          <w:szCs w:val="18"/>
        </w:rPr>
      </w:pPr>
      <w:r>
        <w:rPr>
          <w:color w:val="222222"/>
          <w:sz w:val="18"/>
          <w:szCs w:val="18"/>
        </w:rPr>
        <w:t>JS:</w:t>
      </w:r>
      <w:hyperlink r:id="rId305" w:history="1">
        <w:r w:rsidRPr="009E4E2A">
          <w:rPr>
            <w:rStyle w:val="aff5"/>
            <w:sz w:val="18"/>
            <w:szCs w:val="18"/>
          </w:rPr>
          <w:t>http://www.jt.com/service/user/doLogin?r=0.582247581950398</w:t>
        </w:r>
      </w:hyperlink>
    </w:p>
    <w:p w14:paraId="004A5077" w14:textId="77777777" w:rsidR="00F867F2" w:rsidRDefault="00F867F2" w:rsidP="00F867F2">
      <w:pPr>
        <w:ind w:firstLine="480"/>
      </w:pPr>
    </w:p>
    <w:p w14:paraId="3DFD88D2" w14:textId="77777777" w:rsidR="00F867F2" w:rsidRDefault="00F867F2" w:rsidP="000E71C1">
      <w:pPr>
        <w:pStyle w:val="af7"/>
      </w:pPr>
      <w:r>
        <w:lastRenderedPageBreak/>
        <w:drawing>
          <wp:inline distT="0" distB="0" distL="0" distR="0" wp14:anchorId="711C8E15" wp14:editId="0D69307A">
            <wp:extent cx="4720150" cy="4424052"/>
            <wp:effectExtent l="25400" t="25400" r="4445" b="0"/>
            <wp:docPr id="2065" name="图片 2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4734621" cy="44376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6A718D" w14:textId="01AAE533" w:rsidR="00F867F2" w:rsidRDefault="00F867F2" w:rsidP="00C7307E">
      <w:pPr>
        <w:pStyle w:val="af7"/>
      </w:pPr>
      <w:r>
        <w:drawing>
          <wp:inline distT="0" distB="0" distL="0" distR="0" wp14:anchorId="2B9BAE32" wp14:editId="0E7689CF">
            <wp:extent cx="5274310" cy="3274695"/>
            <wp:effectExtent l="19050" t="19050" r="21590" b="20955"/>
            <wp:docPr id="2066" name="图片 2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46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931B51" w14:textId="36AE1AB5" w:rsidR="00F867F2" w:rsidRDefault="00F867F2" w:rsidP="00C7307E">
      <w:pPr>
        <w:pStyle w:val="3"/>
        <w:ind w:left="240"/>
      </w:pPr>
      <w:r>
        <w:rPr>
          <w:rFonts w:hint="eastAsia"/>
        </w:rPr>
        <w:lastRenderedPageBreak/>
        <w:t>编辑</w:t>
      </w:r>
      <w:r>
        <w:rPr>
          <w:rFonts w:hint="eastAsia"/>
        </w:rPr>
        <w:t>User</w:t>
      </w:r>
      <w:r>
        <w:t>Controller</w:t>
      </w:r>
    </w:p>
    <w:p w14:paraId="658BDE3F" w14:textId="77777777" w:rsidR="00F867F2" w:rsidRDefault="00F867F2" w:rsidP="00F867F2">
      <w:pPr>
        <w:pStyle w:val="aa"/>
      </w:pPr>
      <w:r>
        <w:t>//用户登陆  http://www.jt.com/service/user/doLogin?r=0.582247581950398</w:t>
      </w:r>
    </w:p>
    <w:p w14:paraId="41D9FF56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t>//通过login.jsp检测登陆的</w:t>
      </w:r>
      <w:r>
        <w:rPr>
          <w:u w:val="single"/>
        </w:rPr>
        <w:t>username</w:t>
      </w:r>
      <w:r>
        <w:t>和password是否正确</w:t>
      </w:r>
    </w:p>
    <w:p w14:paraId="63256806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doLogin"</w:t>
      </w:r>
      <w:r>
        <w:rPr>
          <w:color w:val="000000"/>
        </w:rPr>
        <w:t>)</w:t>
      </w:r>
    </w:p>
    <w:p w14:paraId="2D148998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07EF56C7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doLogin(String </w:t>
      </w:r>
      <w:r>
        <w:rPr>
          <w:color w:val="6A3E3E"/>
        </w:rPr>
        <w:t>username</w:t>
      </w:r>
      <w:r>
        <w:rPr>
          <w:color w:val="000000"/>
        </w:rPr>
        <w:t xml:space="preserve">,String </w:t>
      </w:r>
      <w:r>
        <w:rPr>
          <w:color w:val="6A3E3E"/>
        </w:rPr>
        <w:t>password</w:t>
      </w:r>
      <w:r>
        <w:rPr>
          <w:color w:val="000000"/>
        </w:rPr>
        <w:t>,</w:t>
      </w:r>
    </w:p>
    <w:p w14:paraId="03E0B98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HttpServletRequest </w:t>
      </w:r>
      <w:r>
        <w:rPr>
          <w:color w:val="6A3E3E"/>
        </w:rPr>
        <w:t>request</w:t>
      </w:r>
      <w:r>
        <w:rPr>
          <w:color w:val="000000"/>
        </w:rPr>
        <w:t xml:space="preserve">,HttpServletResponse 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5F395FF4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判断用户名和密码是否为null</w:t>
      </w:r>
    </w:p>
    <w:p w14:paraId="37230888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username</w:t>
      </w:r>
      <w:r>
        <w:rPr>
          <w:color w:val="000000"/>
        </w:rPr>
        <w:t>) || 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password</w:t>
      </w:r>
      <w:r>
        <w:rPr>
          <w:color w:val="000000"/>
        </w:rPr>
        <w:t>)){</w:t>
      </w:r>
    </w:p>
    <w:p w14:paraId="560B0AAB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用户名密码不能为空"</w:t>
      </w:r>
      <w:r>
        <w:rPr>
          <w:color w:val="000000"/>
        </w:rPr>
        <w:t>);</w:t>
      </w:r>
    </w:p>
    <w:p w14:paraId="00A523FB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A621033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当前输入的用户名是正确的</w:t>
      </w:r>
    </w:p>
    <w:p w14:paraId="7F14615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BE6889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获取用户的ticket</w:t>
      </w:r>
    </w:p>
    <w:p w14:paraId="6611ED3A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</w:t>
      </w:r>
    </w:p>
    <w:p w14:paraId="58C6C00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userService</w:t>
      </w:r>
      <w:r>
        <w:rPr>
          <w:color w:val="000000"/>
        </w:rPr>
        <w:t>.findUserByUP(</w:t>
      </w:r>
      <w:r>
        <w:rPr>
          <w:color w:val="6A3E3E"/>
        </w:rPr>
        <w:t>username</w:t>
      </w:r>
      <w:r>
        <w:rPr>
          <w:color w:val="000000"/>
        </w:rPr>
        <w:t>,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5BC0E2D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ticket不为空</w:t>
      </w:r>
    </w:p>
    <w:p w14:paraId="11CA60D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){</w:t>
      </w:r>
    </w:p>
    <w:p w14:paraId="1BF0F33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如果ticket数据不为空 则写入cookie</w:t>
      </w:r>
    </w:p>
    <w:p w14:paraId="05AE5A4C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Cookie[] cookies = request.getCookies();</w:t>
      </w:r>
    </w:p>
    <w:p w14:paraId="0CCAD1A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Cookie的名称必须为 JT_TICKET</w:t>
      </w:r>
    </w:p>
    <w:p w14:paraId="5BD8D3EB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CookieUtils.</w:t>
      </w:r>
      <w:r>
        <w:rPr>
          <w:i/>
          <w:iCs/>
          <w:color w:val="000000"/>
        </w:rPr>
        <w:t>setCooki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 xml:space="preserve">, </w:t>
      </w:r>
      <w:r>
        <w:rPr>
          <w:color w:val="6A3E3E"/>
        </w:rPr>
        <w:t>response</w:t>
      </w:r>
      <w:r>
        <w:rPr>
          <w:color w:val="000000"/>
        </w:rPr>
        <w:t xml:space="preserve">, </w:t>
      </w:r>
      <w:r>
        <w:rPr>
          <w:color w:val="2A00FF"/>
        </w:rPr>
        <w:t>"JT_TICKET"</w:t>
      </w:r>
      <w:r>
        <w:rPr>
          <w:color w:val="000000"/>
        </w:rPr>
        <w:t xml:space="preserve">, 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2846D4AF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405A1025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5A2A3BB9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214211B5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EAE1D00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789B7771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F42205C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用户登陆失败"</w:t>
      </w:r>
      <w:r>
        <w:rPr>
          <w:color w:val="000000"/>
        </w:rPr>
        <w:t>);</w:t>
      </w:r>
      <w:r>
        <w:rPr>
          <w:color w:val="000000"/>
        </w:rPr>
        <w:tab/>
      </w:r>
    </w:p>
    <w:p w14:paraId="26E0626F" w14:textId="77777777" w:rsidR="00F867F2" w:rsidRDefault="00F867F2" w:rsidP="00F867F2">
      <w:pPr>
        <w:pStyle w:val="aa"/>
      </w:pPr>
      <w:r>
        <w:rPr>
          <w:color w:val="000000"/>
        </w:rPr>
        <w:tab/>
        <w:t>}</w:t>
      </w:r>
    </w:p>
    <w:p w14:paraId="1DFDC5DE" w14:textId="65C7FFB7" w:rsidR="00F867F2" w:rsidRPr="004128C4" w:rsidRDefault="00F867F2" w:rsidP="001E467A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User</w:t>
      </w:r>
      <w:r>
        <w:t>Service</w:t>
      </w:r>
    </w:p>
    <w:p w14:paraId="2B9CA227" w14:textId="77777777" w:rsidR="00F867F2" w:rsidRDefault="00F867F2" w:rsidP="00F867F2">
      <w:pPr>
        <w:pStyle w:val="aa"/>
      </w:pPr>
      <w:r>
        <w:t>@Override</w:t>
      </w:r>
    </w:p>
    <w:p w14:paraId="3305771A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UserByUP(String </w:t>
      </w:r>
      <w:r>
        <w:rPr>
          <w:color w:val="6A3E3E"/>
        </w:rPr>
        <w:t>username</w:t>
      </w:r>
      <w:r>
        <w:rPr>
          <w:color w:val="000000"/>
        </w:rPr>
        <w:t xml:space="preserve">, String </w:t>
      </w:r>
      <w:r>
        <w:rPr>
          <w:color w:val="6A3E3E"/>
        </w:rPr>
        <w:t>password</w:t>
      </w:r>
      <w:r>
        <w:rPr>
          <w:color w:val="000000"/>
        </w:rPr>
        <w:t>) {</w:t>
      </w:r>
    </w:p>
    <w:p w14:paraId="73B6FE7A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sso.jt.com/user/login"</w:t>
      </w:r>
      <w:r>
        <w:rPr>
          <w:color w:val="000000"/>
        </w:rPr>
        <w:t>;</w:t>
      </w:r>
    </w:p>
    <w:p w14:paraId="4E4D8CF3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Map&lt;String, String&gt; </w:t>
      </w:r>
      <w:r>
        <w:rPr>
          <w:color w:val="6A3E3E"/>
        </w:rPr>
        <w:t>ma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String,String&gt;();</w:t>
      </w:r>
    </w:p>
    <w:p w14:paraId="10251F38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注意不要有空格</w:t>
      </w:r>
    </w:p>
    <w:p w14:paraId="7B2B721E" w14:textId="77777777" w:rsidR="00F867F2" w:rsidRDefault="00F867F2" w:rsidP="00F867F2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username"</w:t>
      </w:r>
      <w:r>
        <w:rPr>
          <w:color w:val="000000"/>
        </w:rPr>
        <w:t xml:space="preserve">, </w:t>
      </w:r>
      <w:r>
        <w:rPr>
          <w:color w:val="6A3E3E"/>
        </w:rPr>
        <w:t>username</w:t>
      </w:r>
      <w:r>
        <w:rPr>
          <w:color w:val="000000"/>
        </w:rPr>
        <w:t>);</w:t>
      </w:r>
    </w:p>
    <w:p w14:paraId="4CC5F3BD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password"</w:t>
      </w:r>
      <w:r>
        <w:rPr>
          <w:color w:val="000000"/>
        </w:rPr>
        <w:t xml:space="preserve">, 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612489D3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F2FFFCB" w14:textId="6B3E8ACA" w:rsidR="00F867F2" w:rsidRPr="00DA2622" w:rsidRDefault="00F867F2" w:rsidP="009162C7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t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Post(</w:t>
      </w:r>
      <w:r>
        <w:rPr>
          <w:color w:val="6A3E3E"/>
        </w:rPr>
        <w:t>uri</w:t>
      </w:r>
      <w:r>
        <w:rPr>
          <w:color w:val="000000"/>
        </w:rPr>
        <w:t>,</w:t>
      </w:r>
      <w:r>
        <w:rPr>
          <w:color w:val="6A3E3E"/>
        </w:rPr>
        <w:t>map</w:t>
      </w:r>
      <w:r>
        <w:rPr>
          <w:color w:val="000000"/>
        </w:rPr>
        <w:t>);</w:t>
      </w:r>
    </w:p>
    <w:p w14:paraId="3F74D986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数据是否有效  将其转化为</w:t>
      </w:r>
      <w:r>
        <w:rPr>
          <w:color w:val="3F7F5F"/>
          <w:u w:val="single"/>
        </w:rPr>
        <w:t>Sysresult</w:t>
      </w:r>
      <w:r>
        <w:rPr>
          <w:color w:val="3F7F5F"/>
        </w:rPr>
        <w:t>对象</w:t>
      </w:r>
    </w:p>
    <w:p w14:paraId="00C9CE2A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ysResult </w:t>
      </w:r>
      <w:r>
        <w:rPr>
          <w:color w:val="6A3E3E"/>
        </w:rPr>
        <w:t>sysResult</w:t>
      </w:r>
      <w:r>
        <w:rPr>
          <w:color w:val="000000"/>
        </w:rPr>
        <w:t xml:space="preserve"> = </w:t>
      </w:r>
    </w:p>
    <w:p w14:paraId="58F6C49F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resutJSON</w:t>
      </w:r>
      <w:r>
        <w:rPr>
          <w:color w:val="000000"/>
        </w:rPr>
        <w:t>, SysResult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0DE1FDC7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SSO返回是否正确</w:t>
      </w:r>
    </w:p>
    <w:p w14:paraId="31D17D75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sysResult</w:t>
      </w:r>
      <w:r>
        <w:rPr>
          <w:color w:val="000000"/>
        </w:rPr>
        <w:t>.getStatus() == 200){</w:t>
      </w:r>
    </w:p>
    <w:p w14:paraId="4CC6B3E4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(String) </w:t>
      </w:r>
      <w:r>
        <w:rPr>
          <w:color w:val="6A3E3E"/>
        </w:rPr>
        <w:t>sysResult</w:t>
      </w:r>
      <w:r>
        <w:rPr>
          <w:color w:val="000000"/>
        </w:rPr>
        <w:t>.getData();</w:t>
      </w:r>
      <w:r>
        <w:rPr>
          <w:color w:val="000000"/>
        </w:rPr>
        <w:tab/>
      </w:r>
    </w:p>
    <w:p w14:paraId="7DF0091E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7C9AB530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625E4DA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6C96720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785E7A0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713DD62" w14:textId="77777777" w:rsidR="00F867F2" w:rsidRDefault="00F867F2" w:rsidP="00F867F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0020E6FA" w14:textId="77777777" w:rsidR="00F867F2" w:rsidRDefault="00F867F2" w:rsidP="00F867F2">
      <w:pPr>
        <w:pStyle w:val="aa"/>
      </w:pPr>
      <w:r>
        <w:rPr>
          <w:color w:val="000000"/>
        </w:rPr>
        <w:tab/>
        <w:t>}</w:t>
      </w:r>
    </w:p>
    <w:p w14:paraId="2AE81D85" w14:textId="77777777" w:rsidR="001A4A2E" w:rsidRDefault="001A4A2E" w:rsidP="00C7307E">
      <w:pPr>
        <w:pStyle w:val="2"/>
      </w:pPr>
      <w:r>
        <w:rPr>
          <w:rFonts w:hint="eastAsia"/>
        </w:rPr>
        <w:t>单点中的要素</w:t>
      </w:r>
    </w:p>
    <w:p w14:paraId="25C14505" w14:textId="77777777" w:rsidR="001A4A2E" w:rsidRDefault="001A4A2E" w:rsidP="00D96437">
      <w:pPr>
        <w:pStyle w:val="a8"/>
        <w:numPr>
          <w:ilvl w:val="0"/>
          <w:numId w:val="35"/>
        </w:numPr>
        <w:ind w:firstLineChars="0"/>
        <w:jc w:val="both"/>
      </w:pPr>
      <w:r>
        <w:t>T</w:t>
      </w:r>
      <w:r>
        <w:rPr>
          <w:rFonts w:hint="eastAsia"/>
        </w:rPr>
        <w:t>icket:</w:t>
      </w:r>
      <w:r>
        <w:rPr>
          <w:rFonts w:hint="eastAsia"/>
        </w:rPr>
        <w:t>它是一个加密后的密码</w:t>
      </w:r>
      <w:r>
        <w:rPr>
          <w:rFonts w:hint="eastAsia"/>
        </w:rPr>
        <w:t>(MD5)</w:t>
      </w:r>
      <w:r>
        <w:t>,</w:t>
      </w:r>
      <w:r>
        <w:rPr>
          <w:rFonts w:hint="eastAsia"/>
        </w:rPr>
        <w:t>用户登录后的凭证</w:t>
      </w:r>
    </w:p>
    <w:p w14:paraId="02819228" w14:textId="77777777" w:rsidR="001A4A2E" w:rsidRDefault="001A4A2E" w:rsidP="00D96437">
      <w:pPr>
        <w:pStyle w:val="a8"/>
        <w:numPr>
          <w:ilvl w:val="0"/>
          <w:numId w:val="35"/>
        </w:numPr>
        <w:ind w:firstLineChars="0"/>
        <w:jc w:val="both"/>
      </w:pPr>
      <w:r>
        <w:rPr>
          <w:rFonts w:hint="eastAsia"/>
        </w:rPr>
        <w:t>用户信息</w:t>
      </w:r>
      <w:r>
        <w:rPr>
          <w:rFonts w:hint="eastAsia"/>
        </w:rPr>
        <w:t>:</w:t>
      </w:r>
      <w:r>
        <w:rPr>
          <w:rFonts w:hint="eastAsia"/>
        </w:rPr>
        <w:t>根据用户名和密码查询到的真实的用户信息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User</w:t>
      </w:r>
      <w:r>
        <w:t>JSON</w:t>
      </w:r>
    </w:p>
    <w:p w14:paraId="3FD0CAFE" w14:textId="77777777" w:rsidR="001A4A2E" w:rsidRDefault="001A4A2E" w:rsidP="00D96437">
      <w:pPr>
        <w:pStyle w:val="a8"/>
        <w:numPr>
          <w:ilvl w:val="0"/>
          <w:numId w:val="35"/>
        </w:numPr>
        <w:ind w:firstLineChars="0"/>
        <w:jc w:val="both"/>
      </w:pPr>
      <w:r>
        <w:rPr>
          <w:rFonts w:hint="eastAsia"/>
        </w:rPr>
        <w:t>如何取值</w:t>
      </w:r>
    </w:p>
    <w:p w14:paraId="48085089" w14:textId="77777777" w:rsidR="001A4A2E" w:rsidRPr="00C06E21" w:rsidRDefault="001A4A2E" w:rsidP="00274AB0">
      <w:pPr>
        <w:pStyle w:val="3"/>
        <w:ind w:left="240"/>
      </w:pPr>
      <w:r>
        <w:rPr>
          <w:rFonts w:hint="eastAsia"/>
        </w:rPr>
        <w:t>H</w:t>
      </w:r>
      <w:r>
        <w:t>ttpCLient</w:t>
      </w:r>
      <w:r>
        <w:rPr>
          <w:rFonts w:hint="eastAsia"/>
        </w:rPr>
        <w:t>的请求方式</w:t>
      </w:r>
    </w:p>
    <w:p w14:paraId="02067595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Java</w:t>
      </w:r>
      <w:r>
        <w:rPr>
          <w:rFonts w:hint="eastAsia"/>
        </w:rPr>
        <w:t>操作</w:t>
      </w:r>
      <w:r>
        <w:rPr>
          <w:rFonts w:hint="eastAsia"/>
        </w:rPr>
        <w:t>HTTP</w:t>
      </w:r>
      <w:r>
        <w:rPr>
          <w:rFonts w:hint="eastAsia"/>
        </w:rPr>
        <w:t>请求的</w:t>
      </w:r>
      <w:r>
        <w:rPr>
          <w:rFonts w:hint="eastAsia"/>
        </w:rPr>
        <w:t>API</w:t>
      </w:r>
      <w:r>
        <w:t>,</w:t>
      </w:r>
      <w:r>
        <w:rPr>
          <w:rFonts w:hint="eastAsia"/>
        </w:rPr>
        <w:t>所以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发出请求时</w:t>
      </w:r>
      <w:r>
        <w:rPr>
          <w:rFonts w:hint="eastAsia"/>
        </w:rPr>
        <w:t>,</w:t>
      </w:r>
      <w:r>
        <w:rPr>
          <w:rFonts w:hint="eastAsia"/>
        </w:rPr>
        <w:t>浏览器监听不到</w:t>
      </w:r>
    </w:p>
    <w:p w14:paraId="4CD9987D" w14:textId="77777777" w:rsidR="001A4A2E" w:rsidRDefault="001A4A2E" w:rsidP="00274AB0">
      <w:pPr>
        <w:pStyle w:val="af7"/>
      </w:pPr>
      <w:r>
        <w:lastRenderedPageBreak/>
        <w:drawing>
          <wp:inline distT="0" distB="0" distL="0" distR="0" wp14:anchorId="0F2A8A24" wp14:editId="0752471B">
            <wp:extent cx="5177350" cy="3042456"/>
            <wp:effectExtent l="25400" t="25400" r="4445" b="5715"/>
            <wp:docPr id="2071" name="图片 20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04135" cy="30581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BBD891" w14:textId="77777777" w:rsidR="001A4A2E" w:rsidRDefault="001A4A2E" w:rsidP="00274AB0">
      <w:pPr>
        <w:pStyle w:val="3"/>
        <w:ind w:left="240"/>
      </w:pPr>
      <w:r>
        <w:t>HttpClient</w:t>
      </w:r>
      <w:r>
        <w:rPr>
          <w:rFonts w:hint="eastAsia"/>
        </w:rPr>
        <w:t>传参方式</w:t>
      </w:r>
    </w:p>
    <w:p w14:paraId="0B700566" w14:textId="77777777" w:rsidR="001A4A2E" w:rsidRPr="00757BFB" w:rsidRDefault="001A4A2E" w:rsidP="00274AB0">
      <w:pPr>
        <w:pStyle w:val="af7"/>
      </w:pPr>
      <w:r>
        <w:drawing>
          <wp:inline distT="0" distB="0" distL="0" distR="0" wp14:anchorId="65F1F23D" wp14:editId="0DE70646">
            <wp:extent cx="5274310" cy="1602740"/>
            <wp:effectExtent l="19050" t="19050" r="21590" b="16510"/>
            <wp:docPr id="2072" name="图片 2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27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6688E8" w14:textId="77777777" w:rsidR="001A4A2E" w:rsidRPr="002D2A93" w:rsidRDefault="001A4A2E" w:rsidP="00274AB0">
      <w:pPr>
        <w:pStyle w:val="2"/>
      </w:pPr>
      <w:r>
        <w:rPr>
          <w:rFonts w:hint="eastAsia"/>
        </w:rPr>
        <w:t>SSO</w:t>
      </w:r>
      <w:r>
        <w:rPr>
          <w:rFonts w:hint="eastAsia"/>
        </w:rPr>
        <w:t>单点登录实现</w:t>
      </w:r>
    </w:p>
    <w:p w14:paraId="609ED6EA" w14:textId="77777777" w:rsidR="001A4A2E" w:rsidRDefault="001A4A2E" w:rsidP="00274AB0">
      <w:pPr>
        <w:pStyle w:val="3"/>
        <w:ind w:left="240"/>
      </w:pPr>
      <w:r>
        <w:rPr>
          <w:rFonts w:hint="eastAsia"/>
        </w:rPr>
        <w:t>前台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48A7B669" w14:textId="77777777" w:rsidR="001A4A2E" w:rsidRDefault="001A4A2E" w:rsidP="001A4A2E">
      <w:pPr>
        <w:pStyle w:val="aa"/>
      </w:pPr>
      <w:r>
        <w:t>//用户登陆  http://www.jt.com/service/user/doLogin?r=0.582247581950398</w:t>
      </w:r>
    </w:p>
    <w:p w14:paraId="650DA71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//通过login.jsp检测登陆的</w:t>
      </w:r>
      <w:r>
        <w:rPr>
          <w:u w:val="single"/>
        </w:rPr>
        <w:t>username</w:t>
      </w:r>
      <w:r>
        <w:t>和password是否正确</w:t>
      </w:r>
    </w:p>
    <w:p w14:paraId="57D0327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doLogin"</w:t>
      </w:r>
      <w:r>
        <w:rPr>
          <w:color w:val="000000"/>
        </w:rPr>
        <w:t>)</w:t>
      </w:r>
    </w:p>
    <w:p w14:paraId="692CC48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57CBCA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doLogin(String </w:t>
      </w:r>
      <w:r>
        <w:rPr>
          <w:color w:val="6A3E3E"/>
        </w:rPr>
        <w:t>username</w:t>
      </w:r>
      <w:r>
        <w:rPr>
          <w:color w:val="000000"/>
        </w:rPr>
        <w:t xml:space="preserve">,String </w:t>
      </w:r>
      <w:r>
        <w:rPr>
          <w:color w:val="6A3E3E"/>
        </w:rPr>
        <w:t>password</w:t>
      </w:r>
      <w:r>
        <w:rPr>
          <w:color w:val="000000"/>
        </w:rPr>
        <w:t>,</w:t>
      </w:r>
    </w:p>
    <w:p w14:paraId="4D5DEFF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HttpServletRequest </w:t>
      </w:r>
      <w:r>
        <w:rPr>
          <w:color w:val="6A3E3E"/>
        </w:rPr>
        <w:t>request</w:t>
      </w:r>
      <w:r>
        <w:rPr>
          <w:color w:val="000000"/>
        </w:rPr>
        <w:t xml:space="preserve">,HttpServletResponse 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27CBB17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判断用户名和密码是否为null</w:t>
      </w:r>
    </w:p>
    <w:p w14:paraId="4C642129" w14:textId="77777777" w:rsidR="001A4A2E" w:rsidRDefault="001A4A2E" w:rsidP="001A4A2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username</w:t>
      </w:r>
      <w:r>
        <w:rPr>
          <w:color w:val="000000"/>
        </w:rPr>
        <w:t>) || 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password</w:t>
      </w:r>
      <w:r>
        <w:rPr>
          <w:color w:val="000000"/>
        </w:rPr>
        <w:t>)){</w:t>
      </w:r>
    </w:p>
    <w:p w14:paraId="3858F03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用户名密码不能为空"</w:t>
      </w:r>
      <w:r>
        <w:rPr>
          <w:color w:val="000000"/>
        </w:rPr>
        <w:t>);</w:t>
      </w:r>
    </w:p>
    <w:p w14:paraId="470380E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C744C5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当前输入的用户名是正确的</w:t>
      </w:r>
    </w:p>
    <w:p w14:paraId="44A0C70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6700E88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获取用户的ticket</w:t>
      </w:r>
    </w:p>
    <w:p w14:paraId="28E4923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</w:t>
      </w:r>
    </w:p>
    <w:p w14:paraId="63C9999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userService</w:t>
      </w:r>
      <w:r>
        <w:rPr>
          <w:color w:val="000000"/>
        </w:rPr>
        <w:t>.findUserByUP(</w:t>
      </w:r>
      <w:r>
        <w:rPr>
          <w:color w:val="6A3E3E"/>
        </w:rPr>
        <w:t>username</w:t>
      </w:r>
      <w:r>
        <w:rPr>
          <w:color w:val="000000"/>
        </w:rPr>
        <w:t>,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4816721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ticket不为空</w:t>
      </w:r>
    </w:p>
    <w:p w14:paraId="2023278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){</w:t>
      </w:r>
    </w:p>
    <w:p w14:paraId="7FB0641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如果ticket数据不为空 则写入cookie</w:t>
      </w:r>
    </w:p>
    <w:p w14:paraId="2CFBF44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Cookie[] cookies = request.getCookies();</w:t>
      </w:r>
    </w:p>
    <w:p w14:paraId="58D8589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Cookie的名称必须为 JT_TICKET</w:t>
      </w:r>
    </w:p>
    <w:p w14:paraId="7ECB3CD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CookieUtils.</w:t>
      </w:r>
      <w:r>
        <w:rPr>
          <w:i/>
          <w:iCs/>
          <w:color w:val="000000"/>
        </w:rPr>
        <w:t>setCooki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 xml:space="preserve">, </w:t>
      </w:r>
      <w:r>
        <w:rPr>
          <w:color w:val="6A3E3E"/>
        </w:rPr>
        <w:t>response</w:t>
      </w:r>
      <w:r>
        <w:rPr>
          <w:color w:val="000000"/>
        </w:rPr>
        <w:t xml:space="preserve">, </w:t>
      </w:r>
      <w:r>
        <w:rPr>
          <w:color w:val="2A00FF"/>
        </w:rPr>
        <w:t>"JT_TICKET"</w:t>
      </w:r>
      <w:r>
        <w:rPr>
          <w:color w:val="000000"/>
        </w:rPr>
        <w:t xml:space="preserve">, 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55E9255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6C499D5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5F25272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2F5C17C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B08020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7D41D7B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用户登陆失败"</w:t>
      </w:r>
      <w:r>
        <w:rPr>
          <w:color w:val="000000"/>
        </w:rPr>
        <w:t>);</w:t>
      </w:r>
      <w:r>
        <w:rPr>
          <w:color w:val="000000"/>
        </w:rPr>
        <w:tab/>
      </w:r>
    </w:p>
    <w:p w14:paraId="5E15FC91" w14:textId="29AF8A8C" w:rsidR="001A4A2E" w:rsidRPr="0019003F" w:rsidRDefault="001A4A2E" w:rsidP="001F1183">
      <w:pPr>
        <w:pStyle w:val="aa"/>
      </w:pPr>
      <w:r>
        <w:rPr>
          <w:color w:val="000000"/>
        </w:rPr>
        <w:tab/>
        <w:t>}</w:t>
      </w:r>
    </w:p>
    <w:p w14:paraId="0C873845" w14:textId="77777777" w:rsidR="001A4A2E" w:rsidRDefault="001A4A2E" w:rsidP="00A47786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3A8670A1" w14:textId="77777777" w:rsidR="001A4A2E" w:rsidRDefault="001A4A2E" w:rsidP="001A4A2E">
      <w:pPr>
        <w:pStyle w:val="aa"/>
      </w:pPr>
      <w:r>
        <w:t>//返回ticket数据</w:t>
      </w:r>
    </w:p>
    <w:p w14:paraId="529BA7D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38834E7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UserByUP(String </w:t>
      </w:r>
      <w:r>
        <w:rPr>
          <w:color w:val="6A3E3E"/>
        </w:rPr>
        <w:t>username</w:t>
      </w:r>
      <w:r>
        <w:rPr>
          <w:color w:val="000000"/>
        </w:rPr>
        <w:t xml:space="preserve">, String </w:t>
      </w:r>
      <w:r>
        <w:rPr>
          <w:color w:val="6A3E3E"/>
        </w:rPr>
        <w:t>password</w:t>
      </w:r>
      <w:r>
        <w:rPr>
          <w:color w:val="000000"/>
        </w:rPr>
        <w:t>) {</w:t>
      </w:r>
    </w:p>
    <w:p w14:paraId="2065A67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sso.jt.com/user/login"</w:t>
      </w:r>
      <w:r>
        <w:rPr>
          <w:color w:val="000000"/>
        </w:rPr>
        <w:t>;</w:t>
      </w:r>
    </w:p>
    <w:p w14:paraId="76AED88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Map&lt;String, String&gt; </w:t>
      </w:r>
      <w:r>
        <w:rPr>
          <w:color w:val="6A3E3E"/>
        </w:rPr>
        <w:t>ma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String,String&gt;();</w:t>
      </w:r>
    </w:p>
    <w:p w14:paraId="2CB6661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注意不要有空格  为了网络中传递的速度更快 采用简单字符传递</w:t>
      </w:r>
    </w:p>
    <w:p w14:paraId="6C77B50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u"</w:t>
      </w:r>
      <w:r>
        <w:rPr>
          <w:color w:val="000000"/>
        </w:rPr>
        <w:t xml:space="preserve">, </w:t>
      </w:r>
      <w:r>
        <w:rPr>
          <w:color w:val="6A3E3E"/>
        </w:rPr>
        <w:t>username</w:t>
      </w:r>
      <w:r>
        <w:rPr>
          <w:color w:val="000000"/>
        </w:rPr>
        <w:t>);</w:t>
      </w:r>
    </w:p>
    <w:p w14:paraId="4767E51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p"</w:t>
      </w:r>
      <w:r>
        <w:rPr>
          <w:color w:val="000000"/>
        </w:rPr>
        <w:t xml:space="preserve">, 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77CC9BC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  <w:r>
        <w:rPr>
          <w:color w:val="000000"/>
        </w:rPr>
        <w:tab/>
      </w:r>
    </w:p>
    <w:p w14:paraId="7F80841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t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Post(</w:t>
      </w:r>
      <w:r>
        <w:rPr>
          <w:color w:val="6A3E3E"/>
        </w:rPr>
        <w:t>uri</w:t>
      </w:r>
      <w:r>
        <w:rPr>
          <w:color w:val="000000"/>
        </w:rPr>
        <w:t>,</w:t>
      </w:r>
      <w:r>
        <w:rPr>
          <w:color w:val="6A3E3E"/>
        </w:rPr>
        <w:t>map</w:t>
      </w:r>
      <w:r>
        <w:rPr>
          <w:color w:val="000000"/>
        </w:rPr>
        <w:t>);</w:t>
      </w:r>
    </w:p>
    <w:p w14:paraId="005786A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判断数据是否有效  将其转化为</w:t>
      </w:r>
      <w:r>
        <w:rPr>
          <w:u w:val="single"/>
        </w:rPr>
        <w:t>Sysresult</w:t>
      </w:r>
      <w:r>
        <w:t>对象</w:t>
      </w:r>
    </w:p>
    <w:p w14:paraId="38D6501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为了防止data数据为null时,返回的字符串为"null"对代码产生影响</w:t>
      </w:r>
    </w:p>
    <w:p w14:paraId="10CC94B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ysResult </w:t>
      </w:r>
      <w:r>
        <w:rPr>
          <w:color w:val="6A3E3E"/>
        </w:rPr>
        <w:t>sysResult</w:t>
      </w:r>
      <w:r>
        <w:rPr>
          <w:color w:val="000000"/>
        </w:rPr>
        <w:t xml:space="preserve"> = </w:t>
      </w:r>
    </w:p>
    <w:p w14:paraId="13724EC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resutJSON</w:t>
      </w:r>
      <w:r>
        <w:rPr>
          <w:color w:val="000000"/>
        </w:rPr>
        <w:t>, SysResult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判断SSO返回是否正确</w:t>
      </w:r>
    </w:p>
    <w:p w14:paraId="2346074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sysResult</w:t>
      </w:r>
      <w:r>
        <w:rPr>
          <w:color w:val="000000"/>
        </w:rPr>
        <w:t>.getStatus() == 200){</w:t>
      </w:r>
    </w:p>
    <w:p w14:paraId="50914152" w14:textId="77777777" w:rsidR="001A4A2E" w:rsidRDefault="001A4A2E" w:rsidP="001A4A2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(String) </w:t>
      </w:r>
      <w:r>
        <w:rPr>
          <w:color w:val="6A3E3E"/>
        </w:rPr>
        <w:t>sysResult</w:t>
      </w:r>
      <w:r>
        <w:rPr>
          <w:color w:val="000000"/>
        </w:rPr>
        <w:t>.getData();</w:t>
      </w:r>
      <w:r>
        <w:rPr>
          <w:color w:val="000000"/>
        </w:rPr>
        <w:tab/>
      </w:r>
    </w:p>
    <w:p w14:paraId="6F83D88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3016A8E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705A9B7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5F0B974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AB821B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129F66FE" w14:textId="4AE717AB" w:rsidR="001A4A2E" w:rsidRDefault="001A4A2E" w:rsidP="00A47786">
      <w:pPr>
        <w:pStyle w:val="aa"/>
      </w:pPr>
      <w:r>
        <w:rPr>
          <w:color w:val="000000"/>
        </w:rPr>
        <w:tab/>
        <w:t>}</w:t>
      </w:r>
    </w:p>
    <w:p w14:paraId="083EDB58" w14:textId="2B02F217" w:rsidR="001A4A2E" w:rsidRDefault="001A4A2E" w:rsidP="00A47786">
      <w:pPr>
        <w:pStyle w:val="3"/>
        <w:ind w:left="240"/>
      </w:pPr>
      <w:r>
        <w:rPr>
          <w:rFonts w:hint="eastAsia"/>
        </w:rPr>
        <w:t>编辑</w:t>
      </w:r>
      <w:r w:rsidR="00521F7D">
        <w:rPr>
          <w:rFonts w:hint="eastAsia"/>
        </w:rPr>
        <w:t>后台</w:t>
      </w:r>
      <w:r>
        <w:rPr>
          <w:rFonts w:hint="eastAsia"/>
        </w:rPr>
        <w:t>单点</w:t>
      </w:r>
      <w:r>
        <w:rPr>
          <w:rFonts w:hint="eastAsia"/>
        </w:rPr>
        <w:t>Controller</w:t>
      </w:r>
    </w:p>
    <w:p w14:paraId="6E7173DE" w14:textId="77777777" w:rsidR="001A4A2E" w:rsidRDefault="001A4A2E" w:rsidP="001A4A2E">
      <w:pPr>
        <w:pStyle w:val="aa"/>
      </w:pPr>
      <w:r>
        <w:t>/**</w:t>
      </w:r>
    </w:p>
    <w:p w14:paraId="1176EEA2" w14:textId="77777777" w:rsidR="001A4A2E" w:rsidRDefault="001A4A2E" w:rsidP="001A4A2E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RequestParam作用</w:t>
      </w:r>
      <w:r>
        <w:t>:</w:t>
      </w:r>
    </w:p>
    <w:p w14:paraId="1AAD6E62" w14:textId="77777777" w:rsidR="001A4A2E" w:rsidRDefault="001A4A2E" w:rsidP="001A4A2E">
      <w:pPr>
        <w:pStyle w:val="aa"/>
      </w:pPr>
      <w:r>
        <w:tab/>
        <w:t xml:space="preserve"> * </w:t>
      </w:r>
      <w:r>
        <w:tab/>
        <w:t>表示参数接收时采用 u的关键字获取.将获取到的value值交给</w:t>
      </w:r>
    </w:p>
    <w:p w14:paraId="0A705B8E" w14:textId="77777777" w:rsidR="001A4A2E" w:rsidRDefault="001A4A2E" w:rsidP="001A4A2E">
      <w:pPr>
        <w:pStyle w:val="aa"/>
      </w:pPr>
      <w:r>
        <w:tab/>
        <w:t xml:space="preserve"> *  </w:t>
      </w:r>
      <w:r>
        <w:rPr>
          <w:u w:val="single"/>
        </w:rPr>
        <w:t>username</w:t>
      </w:r>
      <w:r>
        <w:t>属性</w:t>
      </w:r>
    </w:p>
    <w:p w14:paraId="137501AC" w14:textId="77777777" w:rsidR="001A4A2E" w:rsidRDefault="001A4A2E" w:rsidP="001A4A2E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username</w:t>
      </w:r>
    </w:p>
    <w:p w14:paraId="0ACDE7F9" w14:textId="77777777" w:rsidR="001A4A2E" w:rsidRDefault="001A4A2E" w:rsidP="001A4A2E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password</w:t>
      </w:r>
    </w:p>
    <w:p w14:paraId="1848EFAF" w14:textId="77777777" w:rsidR="001A4A2E" w:rsidRDefault="001A4A2E" w:rsidP="001A4A2E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return</w:t>
      </w:r>
    </w:p>
    <w:p w14:paraId="411FD734" w14:textId="77777777" w:rsidR="001A4A2E" w:rsidRDefault="001A4A2E" w:rsidP="001A4A2E">
      <w:pPr>
        <w:pStyle w:val="aa"/>
      </w:pPr>
      <w:r>
        <w:tab/>
        <w:t xml:space="preserve"> */</w:t>
      </w:r>
    </w:p>
    <w:p w14:paraId="7D8FBC6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3F7F5F"/>
        </w:rPr>
        <w:t>//http://sso.jt.com/user/login</w:t>
      </w:r>
    </w:p>
    <w:p w14:paraId="0E3CC04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login"</w:t>
      </w:r>
      <w:r>
        <w:rPr>
          <w:color w:val="000000"/>
        </w:rPr>
        <w:t>)</w:t>
      </w:r>
    </w:p>
    <w:p w14:paraId="4BA9F2A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  <w:r>
        <w:rPr>
          <w:color w:val="000000"/>
        </w:rPr>
        <w:t xml:space="preserve">  </w:t>
      </w:r>
      <w:r>
        <w:rPr>
          <w:color w:val="3F7F5F"/>
        </w:rPr>
        <w:t>//形成的JSON数据 {status=201,</w:t>
      </w:r>
      <w:r>
        <w:rPr>
          <w:color w:val="3F7F5F"/>
          <w:u w:val="single"/>
        </w:rPr>
        <w:t>msg</w:t>
      </w:r>
      <w:r>
        <w:rPr>
          <w:color w:val="3F7F5F"/>
        </w:rPr>
        <w:t>="",data="null"}</w:t>
      </w:r>
    </w:p>
    <w:p w14:paraId="51CF091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doLogin(</w:t>
      </w:r>
      <w:r>
        <w:rPr>
          <w:color w:val="646464"/>
        </w:rPr>
        <w:t>@RequestParam</w:t>
      </w:r>
      <w:r>
        <w:rPr>
          <w:color w:val="000000"/>
        </w:rPr>
        <w:t>(</w:t>
      </w:r>
      <w:r>
        <w:rPr>
          <w:color w:val="2A00FF"/>
        </w:rPr>
        <w:t>"u"</w:t>
      </w:r>
      <w:r>
        <w:rPr>
          <w:color w:val="000000"/>
        </w:rPr>
        <w:t xml:space="preserve">)String </w:t>
      </w:r>
      <w:r>
        <w:rPr>
          <w:color w:val="6A3E3E"/>
        </w:rPr>
        <w:t>username</w:t>
      </w:r>
      <w:r>
        <w:rPr>
          <w:color w:val="000000"/>
        </w:rPr>
        <w:t>,</w:t>
      </w:r>
    </w:p>
    <w:p w14:paraId="0E9BE2E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RequestParam</w:t>
      </w:r>
      <w:r>
        <w:rPr>
          <w:color w:val="000000"/>
        </w:rPr>
        <w:t>(</w:t>
      </w:r>
      <w:r>
        <w:rPr>
          <w:color w:val="2A00FF"/>
        </w:rPr>
        <w:t>"p"</w:t>
      </w:r>
      <w:r>
        <w:rPr>
          <w:color w:val="000000"/>
        </w:rPr>
        <w:t xml:space="preserve">)String </w:t>
      </w:r>
      <w:r>
        <w:rPr>
          <w:color w:val="6A3E3E"/>
        </w:rPr>
        <w:t>password</w:t>
      </w:r>
      <w:r>
        <w:rPr>
          <w:color w:val="000000"/>
        </w:rPr>
        <w:t>){</w:t>
      </w:r>
    </w:p>
    <w:p w14:paraId="0D5CE9A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07C597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获取ticket信息</w:t>
      </w:r>
    </w:p>
    <w:p w14:paraId="7D8069F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</w:t>
      </w:r>
      <w:r>
        <w:rPr>
          <w:color w:val="0000C0"/>
        </w:rPr>
        <w:t>userService</w:t>
      </w:r>
      <w:r>
        <w:rPr>
          <w:color w:val="000000"/>
        </w:rPr>
        <w:t>.findUserByUP(</w:t>
      </w:r>
      <w:r>
        <w:rPr>
          <w:color w:val="6A3E3E"/>
        </w:rPr>
        <w:t>username</w:t>
      </w:r>
      <w:r>
        <w:rPr>
          <w:color w:val="000000"/>
        </w:rPr>
        <w:t>,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426D223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6FC72FF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4788CEB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666FC34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8A2A75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2F9E7A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登录失败"</w:t>
      </w:r>
      <w:r>
        <w:rPr>
          <w:color w:val="000000"/>
        </w:rPr>
        <w:t>);</w:t>
      </w:r>
    </w:p>
    <w:p w14:paraId="0881CDC5" w14:textId="09E42B00" w:rsidR="001A4A2E" w:rsidRDefault="001A4A2E" w:rsidP="00A47786">
      <w:pPr>
        <w:pStyle w:val="aa"/>
      </w:pPr>
      <w:r>
        <w:rPr>
          <w:color w:val="000000"/>
        </w:rPr>
        <w:tab/>
        <w:t>}</w:t>
      </w:r>
    </w:p>
    <w:p w14:paraId="76BFB077" w14:textId="3530D097" w:rsidR="001A4A2E" w:rsidRDefault="001A4A2E" w:rsidP="00475AE6">
      <w:pPr>
        <w:pStyle w:val="3"/>
        <w:ind w:left="240"/>
      </w:pPr>
      <w:r>
        <w:rPr>
          <w:rFonts w:hint="eastAsia"/>
        </w:rPr>
        <w:t>编辑</w:t>
      </w:r>
      <w:r w:rsidR="00EB4A0A">
        <w:rPr>
          <w:rFonts w:hint="eastAsia"/>
        </w:rPr>
        <w:t>后台</w:t>
      </w:r>
      <w:r>
        <w:rPr>
          <w:rFonts w:hint="eastAsia"/>
        </w:rPr>
        <w:t>单点</w:t>
      </w:r>
      <w:r>
        <w:rPr>
          <w:rFonts w:hint="eastAsia"/>
        </w:rPr>
        <w:t>Service</w:t>
      </w:r>
      <w:r w:rsidR="00493049">
        <w:rPr>
          <w:rFonts w:hint="eastAsia"/>
        </w:rPr>
        <w:t>实现类</w:t>
      </w:r>
    </w:p>
    <w:p w14:paraId="32E1C463" w14:textId="77777777" w:rsidR="001A4A2E" w:rsidRDefault="001A4A2E" w:rsidP="001A4A2E">
      <w:pPr>
        <w:pStyle w:val="aa"/>
      </w:pPr>
      <w:r>
        <w:t>/**</w:t>
      </w:r>
    </w:p>
    <w:p w14:paraId="1A37C6E2" w14:textId="77777777" w:rsidR="001A4A2E" w:rsidRDefault="001A4A2E" w:rsidP="001A4A2E">
      <w:pPr>
        <w:pStyle w:val="aa"/>
      </w:pPr>
      <w:r>
        <w:tab/>
        <w:t xml:space="preserve"> * 1.验证用户名和密码是否正确</w:t>
      </w:r>
    </w:p>
    <w:p w14:paraId="68D5996D" w14:textId="77777777" w:rsidR="001A4A2E" w:rsidRDefault="001A4A2E" w:rsidP="001A4A2E">
      <w:pPr>
        <w:pStyle w:val="aa"/>
      </w:pPr>
      <w:r>
        <w:tab/>
        <w:t xml:space="preserve"> * 2.需要将用户的明文加密为密文</w:t>
      </w:r>
    </w:p>
    <w:p w14:paraId="656BD5D1" w14:textId="77777777" w:rsidR="001A4A2E" w:rsidRDefault="001A4A2E" w:rsidP="001A4A2E">
      <w:pPr>
        <w:pStyle w:val="aa"/>
      </w:pPr>
      <w:r>
        <w:tab/>
        <w:t xml:space="preserve"> * 3.如果用户信息校验通过.准备</w:t>
      </w:r>
      <w:r>
        <w:rPr>
          <w:u w:val="single"/>
        </w:rPr>
        <w:t>redis</w:t>
      </w:r>
      <w:r>
        <w:t>缓存数据</w:t>
      </w:r>
    </w:p>
    <w:p w14:paraId="74F6B05A" w14:textId="77777777" w:rsidR="001A4A2E" w:rsidRDefault="001A4A2E" w:rsidP="001A4A2E">
      <w:pPr>
        <w:pStyle w:val="aa"/>
      </w:pPr>
      <w:r>
        <w:lastRenderedPageBreak/>
        <w:tab/>
        <w:t xml:space="preserve"> * 4.生成ticket= md5（“JT_TICKET_” + System.currentTime + </w:t>
      </w:r>
      <w:r>
        <w:rPr>
          <w:u w:val="single"/>
        </w:rPr>
        <w:t>username</w:t>
      </w:r>
      <w:r>
        <w:t>）</w:t>
      </w:r>
    </w:p>
    <w:p w14:paraId="36D86F72" w14:textId="77777777" w:rsidR="001A4A2E" w:rsidRDefault="001A4A2E" w:rsidP="001A4A2E">
      <w:pPr>
        <w:pStyle w:val="aa"/>
      </w:pPr>
      <w:r>
        <w:tab/>
        <w:t xml:space="preserve"> * 5.将User对象转化为JSON数据</w:t>
      </w:r>
    </w:p>
    <w:p w14:paraId="283840E8" w14:textId="77777777" w:rsidR="001A4A2E" w:rsidRDefault="001A4A2E" w:rsidP="001A4A2E">
      <w:pPr>
        <w:pStyle w:val="aa"/>
      </w:pPr>
      <w:r>
        <w:tab/>
        <w:t xml:space="preserve"> * 6.将ticket和UserJSON数据存入</w:t>
      </w:r>
      <w:r>
        <w:rPr>
          <w:u w:val="single"/>
        </w:rPr>
        <w:t>redis</w:t>
      </w:r>
    </w:p>
    <w:p w14:paraId="111ECB9E" w14:textId="77777777" w:rsidR="001A4A2E" w:rsidRDefault="001A4A2E" w:rsidP="001A4A2E">
      <w:pPr>
        <w:pStyle w:val="aa"/>
      </w:pPr>
      <w:r>
        <w:tab/>
        <w:t xml:space="preserve"> * 7.return 返回ticket </w:t>
      </w:r>
    </w:p>
    <w:p w14:paraId="65761CE0" w14:textId="77777777" w:rsidR="001A4A2E" w:rsidRDefault="001A4A2E" w:rsidP="001A4A2E">
      <w:pPr>
        <w:pStyle w:val="aa"/>
      </w:pPr>
      <w:r>
        <w:tab/>
        <w:t xml:space="preserve"> */</w:t>
      </w:r>
    </w:p>
    <w:p w14:paraId="7F3EAB3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</w:t>
      </w:r>
      <w:r w:rsidRPr="001A4A2E">
        <w:rPr>
          <w:color w:val="646464"/>
          <w:highlight w:val="lightGray"/>
        </w:rPr>
        <w:t>Override</w:t>
      </w:r>
    </w:p>
    <w:p w14:paraId="5C1652F0" w14:textId="7260F336" w:rsidR="001A4A2E" w:rsidRPr="007E23D2" w:rsidRDefault="001A4A2E" w:rsidP="00C143DC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UserByUP(String </w:t>
      </w:r>
      <w:r>
        <w:rPr>
          <w:color w:val="6A3E3E"/>
        </w:rPr>
        <w:t>username</w:t>
      </w:r>
      <w:r>
        <w:rPr>
          <w:color w:val="000000"/>
        </w:rPr>
        <w:t xml:space="preserve">, String </w:t>
      </w:r>
      <w:r>
        <w:rPr>
          <w:color w:val="6A3E3E"/>
        </w:rPr>
        <w:t>password</w:t>
      </w:r>
      <w:r>
        <w:rPr>
          <w:color w:val="000000"/>
        </w:rPr>
        <w:t>) {</w:t>
      </w:r>
    </w:p>
    <w:p w14:paraId="5F78ADA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根据用户名和加密后的密码查询用户信息</w:t>
      </w:r>
    </w:p>
    <w:p w14:paraId="33ABED0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d5Password</w:t>
      </w:r>
      <w:r>
        <w:rPr>
          <w:color w:val="000000"/>
        </w:rPr>
        <w:t xml:space="preserve"> = DigestUtils.</w:t>
      </w:r>
      <w:r>
        <w:rPr>
          <w:i/>
          <w:iCs/>
          <w:color w:val="000000"/>
        </w:rPr>
        <w:t>md5Hex</w:t>
      </w:r>
      <w:r>
        <w:rPr>
          <w:color w:val="000000"/>
        </w:rPr>
        <w:t>(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65B06F2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User </w:t>
      </w:r>
      <w:r>
        <w:rPr>
          <w:color w:val="6A3E3E"/>
        </w:rPr>
        <w:t>user</w:t>
      </w:r>
      <w:r>
        <w:rPr>
          <w:color w:val="000000"/>
        </w:rPr>
        <w:t xml:space="preserve"> = </w:t>
      </w:r>
      <w:r>
        <w:rPr>
          <w:color w:val="0000C0"/>
        </w:rPr>
        <w:t>userMapper</w:t>
      </w:r>
      <w:r>
        <w:rPr>
          <w:color w:val="000000"/>
        </w:rPr>
        <w:t>.selectUserByUP(</w:t>
      </w:r>
      <w:r>
        <w:rPr>
          <w:color w:val="6A3E3E"/>
        </w:rPr>
        <w:t>username</w:t>
      </w:r>
      <w:r>
        <w:rPr>
          <w:color w:val="000000"/>
        </w:rPr>
        <w:t>,</w:t>
      </w:r>
      <w:r>
        <w:rPr>
          <w:color w:val="6A3E3E"/>
        </w:rPr>
        <w:t>md5Password</w:t>
      </w:r>
      <w:r>
        <w:rPr>
          <w:color w:val="000000"/>
        </w:rPr>
        <w:t>);</w:t>
      </w:r>
    </w:p>
    <w:p w14:paraId="3CA4BD3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6FC2B4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user是否为null</w:t>
      </w:r>
    </w:p>
    <w:p w14:paraId="5261C263" w14:textId="2CF35571" w:rsidR="001A4A2E" w:rsidRDefault="001A4A2E" w:rsidP="007E23D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user</w:t>
      </w:r>
      <w:r>
        <w:rPr>
          <w:color w:val="000000"/>
        </w:rPr>
        <w:t xml:space="preserve"> !=</w:t>
      </w:r>
      <w:r>
        <w:rPr>
          <w:b/>
          <w:bCs/>
          <w:color w:val="7F0055"/>
        </w:rPr>
        <w:t>null</w:t>
      </w:r>
      <w:r>
        <w:rPr>
          <w:color w:val="000000"/>
        </w:rPr>
        <w:t>){</w:t>
      </w:r>
    </w:p>
    <w:p w14:paraId="0B6B3FD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ticket信息</w:t>
      </w:r>
    </w:p>
    <w:p w14:paraId="2C7CAF7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</w:t>
      </w:r>
      <w:r>
        <w:rPr>
          <w:color w:val="2A00FF"/>
        </w:rPr>
        <w:t>"JT_TICKET_"</w:t>
      </w:r>
      <w:r>
        <w:rPr>
          <w:color w:val="000000"/>
        </w:rPr>
        <w:t xml:space="preserve"> + System.</w:t>
      </w:r>
      <w:r>
        <w:rPr>
          <w:i/>
          <w:iCs/>
          <w:color w:val="000000"/>
        </w:rPr>
        <w:t>currentTimeMillis</w:t>
      </w:r>
      <w:r>
        <w:rPr>
          <w:color w:val="000000"/>
        </w:rPr>
        <w:t>()</w:t>
      </w:r>
    </w:p>
    <w:p w14:paraId="4665117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+ </w:t>
      </w:r>
      <w:r>
        <w:rPr>
          <w:color w:val="6A3E3E"/>
        </w:rPr>
        <w:t>user</w:t>
      </w:r>
      <w:r>
        <w:rPr>
          <w:color w:val="000000"/>
        </w:rPr>
        <w:t>.getUsername();</w:t>
      </w:r>
    </w:p>
    <w:p w14:paraId="2E5C183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加密ticket</w:t>
      </w:r>
    </w:p>
    <w:p w14:paraId="1E1AA85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d5Ticket</w:t>
      </w:r>
      <w:r>
        <w:rPr>
          <w:color w:val="000000"/>
        </w:rPr>
        <w:t xml:space="preserve"> = DigestUtils.</w:t>
      </w:r>
      <w:r>
        <w:rPr>
          <w:i/>
          <w:iCs/>
          <w:color w:val="000000"/>
        </w:rPr>
        <w:t>md5Hex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7FB9C735" w14:textId="65E979F9" w:rsidR="001A4A2E" w:rsidRDefault="001A4A2E" w:rsidP="00213A8D">
      <w:pPr>
        <w:pStyle w:val="aa"/>
      </w:pPr>
    </w:p>
    <w:p w14:paraId="151C2AC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4A1C4C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serJSON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user</w:t>
      </w:r>
      <w:r>
        <w:rPr>
          <w:color w:val="000000"/>
        </w:rPr>
        <w:t>);</w:t>
      </w:r>
    </w:p>
    <w:p w14:paraId="7D06A76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数据存入</w:t>
      </w:r>
      <w:r>
        <w:rPr>
          <w:color w:val="3F7F5F"/>
          <w:u w:val="single"/>
        </w:rPr>
        <w:t>redis</w:t>
      </w:r>
      <w:r>
        <w:rPr>
          <w:color w:val="3F7F5F"/>
        </w:rPr>
        <w:t>中</w:t>
      </w:r>
    </w:p>
    <w:p w14:paraId="03514C1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Cluster</w:t>
      </w:r>
      <w:r>
        <w:rPr>
          <w:color w:val="000000"/>
        </w:rPr>
        <w:t>.set(</w:t>
      </w:r>
      <w:r>
        <w:rPr>
          <w:color w:val="6A3E3E"/>
        </w:rPr>
        <w:t>md5Ticket</w:t>
      </w:r>
      <w:r>
        <w:rPr>
          <w:color w:val="000000"/>
        </w:rPr>
        <w:t xml:space="preserve">, </w:t>
      </w:r>
      <w:r>
        <w:rPr>
          <w:color w:val="6A3E3E"/>
        </w:rPr>
        <w:t>userJSON</w:t>
      </w:r>
      <w:r>
        <w:rPr>
          <w:color w:val="000000"/>
        </w:rPr>
        <w:t>);</w:t>
      </w:r>
    </w:p>
    <w:p w14:paraId="60E0422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md5Ticket</w:t>
      </w:r>
      <w:r>
        <w:rPr>
          <w:color w:val="000000"/>
        </w:rPr>
        <w:t>;</w:t>
      </w:r>
    </w:p>
    <w:p w14:paraId="1656B66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7A13F6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200B0B8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62C6B04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7B64A8D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FAF452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1C863B4D" w14:textId="71384614" w:rsidR="001A4A2E" w:rsidRDefault="001A4A2E" w:rsidP="00F81B29">
      <w:pPr>
        <w:pStyle w:val="aa"/>
      </w:pPr>
      <w:r>
        <w:rPr>
          <w:color w:val="000000"/>
        </w:rPr>
        <w:tab/>
        <w:t>}</w:t>
      </w:r>
    </w:p>
    <w:p w14:paraId="649DC6F9" w14:textId="77777777" w:rsidR="001A4A2E" w:rsidRDefault="001A4A2E" w:rsidP="00F81B29">
      <w:pPr>
        <w:pStyle w:val="2"/>
      </w:pPr>
      <w:r>
        <w:rPr>
          <w:rFonts w:hint="eastAsia"/>
        </w:rPr>
        <w:t>登录数据的回显</w:t>
      </w:r>
    </w:p>
    <w:p w14:paraId="13E71BAC" w14:textId="77777777" w:rsidR="001A4A2E" w:rsidRDefault="001A4A2E" w:rsidP="001A4A2E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分析页面</w:t>
      </w:r>
      <w:r>
        <w:rPr>
          <w:rFonts w:hint="eastAsia"/>
        </w:rPr>
        <w:t>JS</w:t>
      </w:r>
    </w:p>
    <w:p w14:paraId="241D4777" w14:textId="77777777" w:rsidR="001A4A2E" w:rsidRPr="00756441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用户发出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请求</w:t>
      </w:r>
      <w:r>
        <w:rPr>
          <w:rFonts w:hint="eastAsia"/>
        </w:rPr>
        <w:t xml:space="preserve"> </w:t>
      </w:r>
      <w:r>
        <w:rPr>
          <w:rFonts w:hint="eastAsia"/>
        </w:rPr>
        <w:t>实现用户信息回显</w:t>
      </w:r>
    </w:p>
    <w:p w14:paraId="6FBA2E35" w14:textId="3B9BCCC9" w:rsidR="001A4A2E" w:rsidRDefault="001A4A2E" w:rsidP="00F81B29">
      <w:pPr>
        <w:pStyle w:val="af7"/>
      </w:pPr>
      <w:r>
        <w:lastRenderedPageBreak/>
        <w:drawing>
          <wp:inline distT="0" distB="0" distL="0" distR="0" wp14:anchorId="72E8656C" wp14:editId="5887D0B3">
            <wp:extent cx="5274310" cy="1320165"/>
            <wp:effectExtent l="19050" t="19050" r="21590" b="13335"/>
            <wp:docPr id="2073" name="图片 2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8B9459" w14:textId="77777777" w:rsidR="001A4A2E" w:rsidRDefault="001A4A2E" w:rsidP="001A4A2E">
      <w:pPr>
        <w:pStyle w:val="a8"/>
        <w:ind w:left="840" w:firstLineChars="0" w:firstLine="0"/>
      </w:pPr>
      <w:r>
        <w:t>J</w:t>
      </w:r>
      <w:r>
        <w:rPr>
          <w:rFonts w:hint="eastAsia"/>
        </w:rPr>
        <w:t>s</w:t>
      </w:r>
      <w:r>
        <w:rPr>
          <w:rFonts w:hint="eastAsia"/>
        </w:rPr>
        <w:t>文件在</w:t>
      </w:r>
      <w:r>
        <w:rPr>
          <w:rFonts w:hint="eastAsia"/>
        </w:rPr>
        <w:t>jt</w:t>
      </w:r>
      <w:r>
        <w:t>.js</w:t>
      </w:r>
      <w:r>
        <w:rPr>
          <w:rFonts w:hint="eastAsia"/>
        </w:rPr>
        <w:t>中第一行</w:t>
      </w:r>
      <w:r>
        <w:rPr>
          <w:rFonts w:hint="eastAsia"/>
        </w:rPr>
        <w:t>.</w:t>
      </w:r>
    </w:p>
    <w:p w14:paraId="09C70628" w14:textId="77777777" w:rsidR="001A4A2E" w:rsidRDefault="001A4A2E" w:rsidP="00F81B29">
      <w:pPr>
        <w:pStyle w:val="af7"/>
      </w:pPr>
      <w:r>
        <w:drawing>
          <wp:inline distT="0" distB="0" distL="0" distR="0" wp14:anchorId="6D5E5597" wp14:editId="0E31B3C0">
            <wp:extent cx="4948750" cy="5934779"/>
            <wp:effectExtent l="25400" t="25400" r="4445" b="8890"/>
            <wp:docPr id="2074" name="图片 2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4953579" cy="5940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43EE9E" w14:textId="77777777" w:rsidR="001A4A2E" w:rsidRDefault="001A4A2E" w:rsidP="001A4A2E">
      <w:pPr>
        <w:pStyle w:val="a8"/>
        <w:ind w:left="840" w:firstLineChars="0" w:firstLine="0"/>
      </w:pPr>
    </w:p>
    <w:p w14:paraId="5DA1911F" w14:textId="158B401C" w:rsidR="001A4A2E" w:rsidRDefault="001A4A2E" w:rsidP="00A177BB">
      <w:pPr>
        <w:pStyle w:val="af7"/>
      </w:pPr>
      <w:r>
        <w:lastRenderedPageBreak/>
        <w:drawing>
          <wp:inline distT="0" distB="0" distL="0" distR="0" wp14:anchorId="2E28BD19" wp14:editId="1BB3A592">
            <wp:extent cx="5291650" cy="3337703"/>
            <wp:effectExtent l="25400" t="25400" r="0" b="0"/>
            <wp:docPr id="2075" name="图片 2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307706" cy="33478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49432E" w14:textId="77777777" w:rsidR="001A4A2E" w:rsidRDefault="001A4A2E" w:rsidP="001A4A2E">
      <w:pPr>
        <w:pStyle w:val="a8"/>
        <w:ind w:left="840"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7A30B4A" w14:textId="77777777" w:rsidR="001A4A2E" w:rsidRDefault="001A4A2E" w:rsidP="001A4A2E">
      <w:pPr>
        <w:pStyle w:val="a8"/>
        <w:ind w:left="840" w:firstLineChars="0" w:firstLine="0"/>
      </w:pPr>
      <w:r>
        <w:tab/>
      </w:r>
      <w:r>
        <w:rPr>
          <w:rFonts w:hint="eastAsia"/>
        </w:rPr>
        <w:t>该</w:t>
      </w:r>
      <w:r>
        <w:rPr>
          <w:rFonts w:hint="eastAsia"/>
        </w:rPr>
        <w:t>JS</w:t>
      </w:r>
      <w:r>
        <w:rPr>
          <w:rFonts w:hint="eastAsia"/>
        </w:rPr>
        <w:t>通过</w:t>
      </w:r>
      <w:r>
        <w:rPr>
          <w:rFonts w:hint="eastAsia"/>
        </w:rPr>
        <w:t>Cookie</w:t>
      </w:r>
      <w:r>
        <w:rPr>
          <w:rFonts w:hint="eastAsia"/>
        </w:rPr>
        <w:t>获取</w:t>
      </w:r>
      <w:r>
        <w:rPr>
          <w:rFonts w:hint="eastAsia"/>
        </w:rPr>
        <w:t>J</w:t>
      </w:r>
      <w:r>
        <w:t>T_TICKET</w:t>
      </w:r>
      <w:r>
        <w:rPr>
          <w:rFonts w:hint="eastAsia"/>
        </w:rPr>
        <w:t>信息</w:t>
      </w:r>
      <w:r>
        <w:rPr>
          <w:rFonts w:hint="eastAsia"/>
        </w:rPr>
        <w:t>.</w:t>
      </w:r>
      <w:r>
        <w:rPr>
          <w:rFonts w:hint="eastAsia"/>
        </w:rPr>
        <w:t>如果</w:t>
      </w:r>
      <w:r>
        <w:t>TICKET</w:t>
      </w:r>
      <w:r>
        <w:rPr>
          <w:rFonts w:hint="eastAsia"/>
        </w:rPr>
        <w:t>不为</w:t>
      </w:r>
      <w:r>
        <w:rPr>
          <w:rFonts w:hint="eastAsia"/>
        </w:rPr>
        <w:t>null</w:t>
      </w:r>
      <w:r>
        <w:t>.</w:t>
      </w:r>
      <w:r>
        <w:rPr>
          <w:rFonts w:hint="eastAsia"/>
        </w:rPr>
        <w:t>则会发送</w:t>
      </w:r>
      <w:r>
        <w:rPr>
          <w:rFonts w:hint="eastAsia"/>
        </w:rPr>
        <w:t>AJAX</w:t>
      </w:r>
      <w:r>
        <w:rPr>
          <w:rFonts w:hint="eastAsia"/>
        </w:rPr>
        <w:t>请求</w:t>
      </w:r>
      <w:r>
        <w:rPr>
          <w:rFonts w:hint="eastAsia"/>
        </w:rPr>
        <w:t>.</w:t>
      </w:r>
      <w:r>
        <w:rPr>
          <w:rFonts w:hint="eastAsia"/>
        </w:rPr>
        <w:t>请求</w:t>
      </w:r>
      <w:r>
        <w:rPr>
          <w:rFonts w:hint="eastAsia"/>
        </w:rPr>
        <w:t>U</w:t>
      </w:r>
      <w:r>
        <w:t>SER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.</w:t>
      </w:r>
      <w:r>
        <w:rPr>
          <w:rFonts w:hint="eastAsia"/>
        </w:rPr>
        <w:t>用于页面展现</w:t>
      </w:r>
      <w:r>
        <w:rPr>
          <w:rFonts w:hint="eastAsia"/>
        </w:rPr>
        <w:t>.</w:t>
      </w:r>
    </w:p>
    <w:p w14:paraId="0D4DE690" w14:textId="18711D7E" w:rsidR="001A4A2E" w:rsidRDefault="001A4A2E" w:rsidP="00DB2039">
      <w:pPr>
        <w:pStyle w:val="a8"/>
        <w:ind w:left="840" w:firstLineChars="0" w:firstLine="0"/>
      </w:pPr>
      <w:r>
        <w:rPr>
          <w:rFonts w:hint="eastAsia"/>
        </w:rPr>
        <w:t>如果</w:t>
      </w:r>
      <w:r>
        <w:rPr>
          <w:rFonts w:hint="eastAsia"/>
        </w:rPr>
        <w:t>ticket</w:t>
      </w:r>
      <w:r>
        <w:rPr>
          <w:rFonts w:hint="eastAsia"/>
        </w:rPr>
        <w:t>为</w:t>
      </w:r>
      <w:r>
        <w:rPr>
          <w:rFonts w:hint="eastAsia"/>
        </w:rPr>
        <w:t>null,</w:t>
      </w:r>
      <w:r>
        <w:rPr>
          <w:rFonts w:hint="eastAsia"/>
        </w:rPr>
        <w:t>则说明用户没有登陆</w:t>
      </w:r>
      <w:r>
        <w:rPr>
          <w:rFonts w:hint="eastAsia"/>
        </w:rPr>
        <w:t>,</w:t>
      </w:r>
      <w:r>
        <w:rPr>
          <w:rFonts w:hint="eastAsia"/>
        </w:rPr>
        <w:t>则不予显示</w:t>
      </w:r>
    </w:p>
    <w:p w14:paraId="0092E394" w14:textId="77777777" w:rsidR="001A4A2E" w:rsidRDefault="001A4A2E" w:rsidP="00981B41">
      <w:pPr>
        <w:pStyle w:val="3"/>
        <w:ind w:left="240"/>
      </w:pPr>
      <w:r>
        <w:rPr>
          <w:rFonts w:hint="eastAsia"/>
        </w:rPr>
        <w:t>用户信息的回显</w:t>
      </w:r>
    </w:p>
    <w:p w14:paraId="1E316043" w14:textId="77777777" w:rsidR="001A4A2E" w:rsidRDefault="001A4A2E" w:rsidP="001A4A2E">
      <w:pPr>
        <w:pStyle w:val="aa"/>
      </w:pPr>
      <w:r>
        <w:t>//根据ticket查询用户的JSON信息</w:t>
      </w:r>
    </w:p>
    <w:p w14:paraId="6746A65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//http://sso.jt.com/user/query/" + _ticket  JSNP的提交</w:t>
      </w:r>
    </w:p>
    <w:p w14:paraId="1C68E95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/{ticket}"</w:t>
      </w:r>
      <w:r>
        <w:rPr>
          <w:color w:val="000000"/>
        </w:rPr>
        <w:t>)</w:t>
      </w:r>
    </w:p>
    <w:p w14:paraId="7FCD269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C4F5E1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bject findUserByTicket(</w:t>
      </w:r>
      <w:r>
        <w:rPr>
          <w:color w:val="646464"/>
        </w:rP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ticket</w:t>
      </w:r>
      <w:r>
        <w:rPr>
          <w:color w:val="000000"/>
        </w:rPr>
        <w:t>,</w:t>
      </w:r>
    </w:p>
    <w:p w14:paraId="0BD907A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callback</w:t>
      </w:r>
      <w:r>
        <w:rPr>
          <w:color w:val="000000"/>
        </w:rPr>
        <w:t>){</w:t>
      </w:r>
    </w:p>
    <w:p w14:paraId="200731D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获取用户的JSON数据</w:t>
      </w:r>
    </w:p>
    <w:p w14:paraId="4F0ECF7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serJSON</w:t>
      </w:r>
      <w:r>
        <w:rPr>
          <w:color w:val="000000"/>
        </w:rPr>
        <w:t xml:space="preserve"> = </w:t>
      </w:r>
      <w:r>
        <w:rPr>
          <w:color w:val="0000C0"/>
        </w:rPr>
        <w:t>jedisCluster</w:t>
      </w:r>
      <w:r>
        <w:rPr>
          <w:color w:val="000000"/>
        </w:rPr>
        <w:t>.get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063A702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AECA90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MappingJacksonValue </w:t>
      </w:r>
      <w:r>
        <w:rPr>
          <w:color w:val="6A3E3E"/>
        </w:rPr>
        <w:t>jacksonValue</w:t>
      </w:r>
      <w:r>
        <w:rPr>
          <w:color w:val="000000"/>
        </w:rPr>
        <w:t xml:space="preserve"> = </w:t>
      </w:r>
    </w:p>
    <w:p w14:paraId="341C97B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MappingJacksonValue(</w:t>
      </w:r>
      <w:r w:rsidRPr="001A4A2E">
        <w:rPr>
          <w:color w:val="000000"/>
          <w:highlight w:val="lightGray"/>
        </w:rPr>
        <w:t>SysResult</w:t>
      </w:r>
      <w:r>
        <w:rPr>
          <w:color w:val="000000"/>
        </w:rPr>
        <w:t>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userJSON</w:t>
      </w:r>
      <w:r>
        <w:rPr>
          <w:color w:val="000000"/>
        </w:rPr>
        <w:t>));</w:t>
      </w:r>
    </w:p>
    <w:p w14:paraId="47F4B66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设定返回的方法名称</w:t>
      </w:r>
    </w:p>
    <w:p w14:paraId="1206310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acksonValue</w:t>
      </w:r>
      <w:r>
        <w:rPr>
          <w:color w:val="000000"/>
        </w:rPr>
        <w:t>.setJsonpFunction(</w:t>
      </w:r>
      <w:r>
        <w:rPr>
          <w:color w:val="6A3E3E"/>
        </w:rPr>
        <w:t>callback</w:t>
      </w:r>
      <w:r>
        <w:rPr>
          <w:color w:val="000000"/>
        </w:rPr>
        <w:t>);</w:t>
      </w:r>
    </w:p>
    <w:p w14:paraId="1292FE4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C31E0D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jacksonValue</w:t>
      </w:r>
      <w:r>
        <w:rPr>
          <w:color w:val="000000"/>
        </w:rPr>
        <w:t>;</w:t>
      </w:r>
    </w:p>
    <w:p w14:paraId="108BFD1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579126D" w14:textId="77777777" w:rsidR="001A4A2E" w:rsidRDefault="001A4A2E" w:rsidP="001A4A2E">
      <w:pPr>
        <w:pStyle w:val="aa"/>
      </w:pPr>
      <w:r>
        <w:rPr>
          <w:color w:val="000000"/>
        </w:rPr>
        <w:lastRenderedPageBreak/>
        <w:tab/>
        <w:t>}</w:t>
      </w:r>
    </w:p>
    <w:p w14:paraId="70C4CCD7" w14:textId="77777777" w:rsidR="001A4A2E" w:rsidRDefault="001A4A2E" w:rsidP="00981B41">
      <w:pPr>
        <w:pStyle w:val="3"/>
        <w:ind w:left="240"/>
      </w:pPr>
      <w:r>
        <w:rPr>
          <w:rFonts w:hint="eastAsia"/>
        </w:rPr>
        <w:t>用户的登出</w:t>
      </w:r>
    </w:p>
    <w:p w14:paraId="48F34DDD" w14:textId="77777777" w:rsidR="001A4A2E" w:rsidRDefault="001A4A2E" w:rsidP="001A4A2E">
      <w:pPr>
        <w:ind w:firstLine="480"/>
      </w:pPr>
      <w:r>
        <w:rPr>
          <w:rFonts w:hint="eastAsia"/>
        </w:rPr>
        <w:t>思路</w:t>
      </w:r>
      <w:r>
        <w:rPr>
          <w:rFonts w:hint="eastAsia"/>
        </w:rPr>
        <w:t>:</w:t>
      </w:r>
    </w:p>
    <w:p w14:paraId="38FEF792" w14:textId="77777777" w:rsidR="001A4A2E" w:rsidRDefault="001A4A2E" w:rsidP="001A4A2E">
      <w:pPr>
        <w:ind w:firstLine="480"/>
      </w:pPr>
      <w:r>
        <w:tab/>
        <w:t>1.cookie</w:t>
      </w:r>
      <w:r>
        <w:t>中获取</w:t>
      </w:r>
      <w:r>
        <w:t>ticket</w:t>
      </w:r>
      <w:r>
        <w:t>信息</w:t>
      </w:r>
    </w:p>
    <w:p w14:paraId="286C5F2D" w14:textId="77777777" w:rsidR="001A4A2E" w:rsidRDefault="001A4A2E" w:rsidP="001A4A2E">
      <w:pPr>
        <w:ind w:firstLine="480"/>
      </w:pPr>
      <w:r>
        <w:rPr>
          <w:color w:val="000000"/>
        </w:rPr>
        <w:tab/>
      </w:r>
      <w:r>
        <w:t>2.</w:t>
      </w:r>
      <w:r>
        <w:t>删除</w:t>
      </w:r>
      <w:r>
        <w:rPr>
          <w:u w:val="single"/>
        </w:rPr>
        <w:t>redis</w:t>
      </w:r>
      <w:r>
        <w:t>缓存</w:t>
      </w:r>
    </w:p>
    <w:p w14:paraId="608C1198" w14:textId="77777777" w:rsidR="001A4A2E" w:rsidRDefault="001A4A2E" w:rsidP="001A4A2E">
      <w:pPr>
        <w:ind w:firstLine="480"/>
      </w:pPr>
      <w:r>
        <w:rPr>
          <w:color w:val="000000"/>
        </w:rPr>
        <w:tab/>
      </w:r>
      <w:r>
        <w:t>3.</w:t>
      </w:r>
      <w:r>
        <w:t>删除</w:t>
      </w:r>
      <w:r>
        <w:t>cookie</w:t>
      </w:r>
      <w:r>
        <w:t>信息</w:t>
      </w:r>
    </w:p>
    <w:p w14:paraId="788BE2A9" w14:textId="77777777" w:rsidR="001A4A2E" w:rsidRDefault="001A4A2E" w:rsidP="001A4A2E">
      <w:pPr>
        <w:ind w:firstLine="480"/>
      </w:pPr>
      <w:r>
        <w:rPr>
          <w:color w:val="000000"/>
        </w:rPr>
        <w:tab/>
      </w:r>
      <w:r>
        <w:t>4.</w:t>
      </w:r>
      <w:r>
        <w:t>跳转页面到系统欢迎页面</w:t>
      </w:r>
    </w:p>
    <w:p w14:paraId="2983638F" w14:textId="77777777" w:rsidR="001A4A2E" w:rsidRDefault="001A4A2E" w:rsidP="001A4A2E">
      <w:pPr>
        <w:ind w:firstLineChars="0"/>
      </w:pPr>
    </w:p>
    <w:p w14:paraId="308F29A9" w14:textId="77777777" w:rsidR="001A4A2E" w:rsidRDefault="001A4A2E" w:rsidP="001A4A2E">
      <w:pPr>
        <w:ind w:firstLineChars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实现</w:t>
      </w:r>
      <w:r>
        <w:rPr>
          <w:rFonts w:hint="eastAsia"/>
        </w:rPr>
        <w:t>:</w:t>
      </w:r>
    </w:p>
    <w:p w14:paraId="7F3E0185" w14:textId="77777777" w:rsidR="001A4A2E" w:rsidRDefault="001A4A2E" w:rsidP="001A4A2E">
      <w:pPr>
        <w:pStyle w:val="aa"/>
      </w:pPr>
      <w:r>
        <w:tab/>
        <w:t>//用户的登出操作  //user/logout.html</w:t>
      </w:r>
    </w:p>
    <w:p w14:paraId="08CD565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//1.cookie中获取ticket信息</w:t>
      </w:r>
    </w:p>
    <w:p w14:paraId="4874EC7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//2.删除</w:t>
      </w:r>
      <w:r>
        <w:rPr>
          <w:u w:val="single"/>
        </w:rPr>
        <w:t>redis</w:t>
      </w:r>
      <w:r>
        <w:t>缓存</w:t>
      </w:r>
    </w:p>
    <w:p w14:paraId="489F796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//3.删除cookie信息</w:t>
      </w:r>
    </w:p>
    <w:p w14:paraId="2902244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//4.跳转页面到系统欢迎页面</w:t>
      </w:r>
    </w:p>
    <w:p w14:paraId="5236EE9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logout"</w:t>
      </w:r>
      <w:r>
        <w:rPr>
          <w:color w:val="000000"/>
        </w:rPr>
        <w:t>)</w:t>
      </w:r>
    </w:p>
    <w:p w14:paraId="206D050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 w:rsidRPr="001A4A2E">
        <w:rPr>
          <w:color w:val="000000"/>
          <w:highlight w:val="lightGray"/>
        </w:rPr>
        <w:t>String</w:t>
      </w:r>
      <w:r>
        <w:rPr>
          <w:color w:val="000000"/>
        </w:rPr>
        <w:t xml:space="preserve"> logout(HttpServletRequest </w:t>
      </w:r>
      <w:r>
        <w:rPr>
          <w:color w:val="6A3E3E"/>
        </w:rPr>
        <w:t>request</w:t>
      </w:r>
      <w:r>
        <w:rPr>
          <w:color w:val="000000"/>
        </w:rPr>
        <w:t xml:space="preserve">,HttpServletResponse 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1166D16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07B6F6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CookieUtils.</w:t>
      </w:r>
      <w:r>
        <w:rPr>
          <w:i/>
          <w:iCs/>
          <w:color w:val="000000"/>
        </w:rPr>
        <w:t>getCookieValu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>,</w:t>
      </w:r>
      <w:r>
        <w:rPr>
          <w:color w:val="2A00FF"/>
        </w:rPr>
        <w:t>"JT_TICKET"</w:t>
      </w:r>
      <w:r>
        <w:rPr>
          <w:color w:val="000000"/>
        </w:rPr>
        <w:t>);</w:t>
      </w:r>
    </w:p>
    <w:p w14:paraId="0A6D6AE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Cluster</w:t>
      </w:r>
      <w:r>
        <w:rPr>
          <w:color w:val="000000"/>
        </w:rPr>
        <w:t>.del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22AA16E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CookieUtils.</w:t>
      </w:r>
      <w:r>
        <w:rPr>
          <w:i/>
          <w:iCs/>
          <w:color w:val="000000"/>
        </w:rPr>
        <w:t>deleteCooki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 xml:space="preserve">, </w:t>
      </w:r>
      <w:r>
        <w:rPr>
          <w:color w:val="6A3E3E"/>
        </w:rPr>
        <w:t>response</w:t>
      </w:r>
      <w:r>
        <w:rPr>
          <w:color w:val="000000"/>
        </w:rPr>
        <w:t xml:space="preserve">, </w:t>
      </w:r>
      <w:r>
        <w:rPr>
          <w:color w:val="2A00FF"/>
        </w:rPr>
        <w:t>"JT_TICKET"</w:t>
      </w:r>
      <w:r>
        <w:rPr>
          <w:color w:val="000000"/>
        </w:rPr>
        <w:t>);</w:t>
      </w:r>
    </w:p>
    <w:p w14:paraId="723C60B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158634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 xml:space="preserve">//通过重定向的方式返回系统首页  </w:t>
      </w:r>
    </w:p>
    <w:p w14:paraId="06E5067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 w:rsidRPr="001A4A2E">
        <w:rPr>
          <w:b/>
          <w:bCs/>
          <w:color w:val="7F0055"/>
          <w:highlight w:val="lightGray"/>
        </w:rPr>
        <w:t>return</w:t>
      </w:r>
      <w:r w:rsidRPr="001A4A2E">
        <w:rPr>
          <w:color w:val="000000"/>
          <w:highlight w:val="lightGray"/>
        </w:rPr>
        <w:t xml:space="preserve"> </w:t>
      </w:r>
      <w:r w:rsidRPr="001A4A2E">
        <w:rPr>
          <w:color w:val="2A00FF"/>
          <w:highlight w:val="lightGray"/>
        </w:rPr>
        <w:t>"redirect:/index.html"</w:t>
      </w:r>
      <w:r w:rsidRPr="001A4A2E">
        <w:rPr>
          <w:color w:val="000000"/>
          <w:highlight w:val="lightGray"/>
        </w:rPr>
        <w:t>;</w:t>
      </w:r>
    </w:p>
    <w:p w14:paraId="1B36BAA3" w14:textId="77777777" w:rsidR="001A4A2E" w:rsidRPr="00C30FA1" w:rsidRDefault="001A4A2E" w:rsidP="001A4A2E">
      <w:pPr>
        <w:pStyle w:val="aa"/>
      </w:pPr>
      <w:r>
        <w:rPr>
          <w:color w:val="000000"/>
        </w:rPr>
        <w:tab/>
        <w:t>}</w:t>
      </w:r>
    </w:p>
    <w:p w14:paraId="1DA2AECC" w14:textId="77777777" w:rsidR="001A4A2E" w:rsidRDefault="001A4A2E" w:rsidP="001A4A2E">
      <w:pPr>
        <w:pStyle w:val="a8"/>
        <w:ind w:left="840" w:firstLineChars="0" w:firstLine="0"/>
      </w:pPr>
    </w:p>
    <w:p w14:paraId="051888B4" w14:textId="77777777" w:rsidR="001A4A2E" w:rsidRDefault="001A4A2E" w:rsidP="001A4A2E">
      <w:pPr>
        <w:pStyle w:val="a8"/>
        <w:ind w:left="840" w:firstLineChars="0" w:firstLine="0"/>
      </w:pPr>
    </w:p>
    <w:p w14:paraId="19410489" w14:textId="77777777" w:rsidR="001A4A2E" w:rsidRDefault="001A4A2E" w:rsidP="00981B41">
      <w:pPr>
        <w:pStyle w:val="1"/>
        <w:spacing w:before="312" w:after="312"/>
      </w:pPr>
      <w:r>
        <w:rPr>
          <w:rFonts w:hint="eastAsia"/>
        </w:rPr>
        <w:lastRenderedPageBreak/>
        <w:t>京淘购物车实现</w:t>
      </w:r>
    </w:p>
    <w:p w14:paraId="6E57B683" w14:textId="77777777" w:rsidR="001A4A2E" w:rsidRDefault="001A4A2E" w:rsidP="001A4A2E">
      <w:pPr>
        <w:pStyle w:val="2"/>
        <w:spacing w:before="260" w:beforeAutospacing="0" w:after="260" w:afterAutospacing="0" w:line="415" w:lineRule="auto"/>
        <w:ind w:left="-304"/>
      </w:pPr>
      <w:r>
        <w:rPr>
          <w:rFonts w:hint="eastAsia"/>
        </w:rPr>
        <w:t>购物车系统</w:t>
      </w:r>
    </w:p>
    <w:p w14:paraId="78BDC7CE" w14:textId="77777777" w:rsidR="001A4A2E" w:rsidRPr="002438FE" w:rsidRDefault="001A4A2E" w:rsidP="00981B41">
      <w:pPr>
        <w:pStyle w:val="af7"/>
      </w:pPr>
      <w:r>
        <w:rPr>
          <w:rFonts w:hint="eastAsia"/>
        </w:rPr>
        <w:drawing>
          <wp:inline distT="0" distB="0" distL="0" distR="0" wp14:anchorId="3AD6F1B6" wp14:editId="374FB7C2">
            <wp:extent cx="5291650" cy="3251496"/>
            <wp:effectExtent l="25400" t="25400" r="0" b="0"/>
            <wp:docPr id="2076" name="图片 2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36" cy="325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A7235F" w14:textId="77777777" w:rsidR="001A4A2E" w:rsidRDefault="001A4A2E" w:rsidP="005E2682">
      <w:pPr>
        <w:pStyle w:val="2"/>
      </w:pPr>
      <w:r>
        <w:rPr>
          <w:rFonts w:hint="eastAsia"/>
        </w:rPr>
        <w:t>购物车创建</w:t>
      </w:r>
    </w:p>
    <w:p w14:paraId="771EE032" w14:textId="77777777" w:rsidR="001A4A2E" w:rsidRPr="002D299C" w:rsidRDefault="001A4A2E" w:rsidP="005E2682">
      <w:pPr>
        <w:pStyle w:val="3"/>
        <w:ind w:left="240"/>
      </w:pPr>
      <w:r>
        <w:rPr>
          <w:rFonts w:hint="eastAsia"/>
        </w:rPr>
        <w:t>选择</w:t>
      </w:r>
      <w:r>
        <w:rPr>
          <w:rFonts w:hint="eastAsia"/>
        </w:rPr>
        <w:t>web</w:t>
      </w:r>
      <w:r>
        <w:rPr>
          <w:rFonts w:hint="eastAsia"/>
        </w:rPr>
        <w:t>骨架</w:t>
      </w:r>
    </w:p>
    <w:p w14:paraId="768BCF87" w14:textId="77777777" w:rsidR="001A4A2E" w:rsidRPr="00F13213" w:rsidRDefault="001A4A2E" w:rsidP="005E2682">
      <w:pPr>
        <w:pStyle w:val="af7"/>
      </w:pPr>
      <w:r>
        <w:drawing>
          <wp:inline distT="0" distB="0" distL="0" distR="0" wp14:anchorId="1B93ECC5" wp14:editId="5A5C0AEB">
            <wp:extent cx="5291650" cy="1645303"/>
            <wp:effectExtent l="25400" t="25400" r="0" b="5715"/>
            <wp:docPr id="2077" name="图片 2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94457" cy="16461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A56780" w14:textId="77777777" w:rsidR="001A4A2E" w:rsidRDefault="001A4A2E" w:rsidP="001A4A2E">
      <w:pPr>
        <w:pStyle w:val="a8"/>
        <w:ind w:left="840" w:firstLineChars="0" w:firstLine="0"/>
      </w:pPr>
    </w:p>
    <w:p w14:paraId="20808446" w14:textId="77777777" w:rsidR="001A4A2E" w:rsidRDefault="001A4A2E" w:rsidP="001A4A2E">
      <w:pPr>
        <w:pStyle w:val="a8"/>
        <w:ind w:left="840" w:firstLineChars="0" w:firstLine="0"/>
      </w:pPr>
    </w:p>
    <w:p w14:paraId="7D5F451F" w14:textId="77777777" w:rsidR="001A4A2E" w:rsidRDefault="001A4A2E" w:rsidP="001A4A2E">
      <w:pPr>
        <w:pStyle w:val="a8"/>
        <w:ind w:left="840" w:firstLineChars="0" w:firstLine="0"/>
      </w:pPr>
    </w:p>
    <w:p w14:paraId="4AEBB258" w14:textId="77777777" w:rsidR="001A4A2E" w:rsidRDefault="001A4A2E" w:rsidP="005E2682">
      <w:pPr>
        <w:pStyle w:val="3"/>
        <w:ind w:left="240"/>
      </w:pPr>
      <w:r>
        <w:rPr>
          <w:rFonts w:hint="eastAsia"/>
        </w:rPr>
        <w:lastRenderedPageBreak/>
        <w:t>定义项目名称</w:t>
      </w:r>
      <w:r>
        <w:rPr>
          <w:rFonts w:hint="eastAsia"/>
        </w:rPr>
        <w:t xml:space="preserve"> jt</w:t>
      </w:r>
      <w:r>
        <w:t>-cart</w:t>
      </w:r>
    </w:p>
    <w:p w14:paraId="4F25AC04" w14:textId="77777777" w:rsidR="001A4A2E" w:rsidRDefault="001A4A2E" w:rsidP="005E2682">
      <w:pPr>
        <w:pStyle w:val="af7"/>
      </w:pPr>
      <w:r>
        <w:drawing>
          <wp:inline distT="0" distB="0" distL="0" distR="0" wp14:anchorId="2FE4E587" wp14:editId="74F687B7">
            <wp:extent cx="5379928" cy="1486682"/>
            <wp:effectExtent l="25400" t="25400" r="5080" b="12065"/>
            <wp:docPr id="2078" name="图片 2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389439" cy="14893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44EB51" w14:textId="77777777" w:rsidR="001A4A2E" w:rsidRDefault="001A4A2E" w:rsidP="001A4A2E">
      <w:pPr>
        <w:pStyle w:val="a8"/>
        <w:ind w:left="840" w:firstLineChars="0" w:firstLine="0"/>
      </w:pPr>
    </w:p>
    <w:p w14:paraId="360488C6" w14:textId="77777777" w:rsidR="001A4A2E" w:rsidRDefault="001A4A2E" w:rsidP="005E2682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jar</w:t>
      </w:r>
      <w:r>
        <w:rPr>
          <w:rFonts w:hint="eastAsia"/>
        </w:rPr>
        <w:t>包和引入工具类</w:t>
      </w:r>
    </w:p>
    <w:p w14:paraId="66FFE1A1" w14:textId="77777777" w:rsidR="001A4A2E" w:rsidRPr="005C3B17" w:rsidRDefault="001A4A2E" w:rsidP="001A4A2E">
      <w:pPr>
        <w:ind w:firstLine="480"/>
      </w:pPr>
      <w:r>
        <w:rPr>
          <w:rFonts w:hint="eastAsia"/>
        </w:rPr>
        <w:t>引入</w:t>
      </w:r>
      <w:r>
        <w:rPr>
          <w:rFonts w:hint="eastAsia"/>
        </w:rPr>
        <w:t>parent</w:t>
      </w:r>
      <w:r>
        <w:rPr>
          <w:rFonts w:hint="eastAsia"/>
        </w:rPr>
        <w:t>项目</w:t>
      </w:r>
    </w:p>
    <w:p w14:paraId="017FC531" w14:textId="77777777" w:rsidR="001A4A2E" w:rsidRDefault="001A4A2E" w:rsidP="005E2682">
      <w:pPr>
        <w:pStyle w:val="af7"/>
      </w:pPr>
      <w:r>
        <w:drawing>
          <wp:inline distT="0" distB="0" distL="0" distR="0" wp14:anchorId="5277FAD3" wp14:editId="2BC9ED02">
            <wp:extent cx="4834450" cy="1968668"/>
            <wp:effectExtent l="25400" t="25400" r="0" b="12700"/>
            <wp:docPr id="2079" name="图片 20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4851757" cy="19757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BCAB44" w14:textId="77777777" w:rsidR="001A4A2E" w:rsidRDefault="001A4A2E" w:rsidP="001A4A2E">
      <w:pPr>
        <w:ind w:firstLine="480"/>
      </w:pPr>
    </w:p>
    <w:p w14:paraId="6A030799" w14:textId="77777777" w:rsidR="001A4A2E" w:rsidRPr="000329BF" w:rsidRDefault="001A4A2E" w:rsidP="001A4A2E">
      <w:pPr>
        <w:ind w:firstLine="480"/>
      </w:pPr>
      <w:r>
        <w:rPr>
          <w:rFonts w:hint="eastAsia"/>
        </w:rPr>
        <w:t>依赖工具类文件</w:t>
      </w:r>
    </w:p>
    <w:p w14:paraId="11477142" w14:textId="77777777" w:rsidR="001A4A2E" w:rsidRDefault="001A4A2E" w:rsidP="005E2682">
      <w:pPr>
        <w:pStyle w:val="af7"/>
      </w:pPr>
      <w:r>
        <w:drawing>
          <wp:inline distT="0" distB="0" distL="0" distR="0" wp14:anchorId="6E219257" wp14:editId="5FBEFA9F">
            <wp:extent cx="4262950" cy="2017695"/>
            <wp:effectExtent l="25400" t="25400" r="4445" b="0"/>
            <wp:docPr id="2080" name="图片 2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4281733" cy="20265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D0A5B9" w14:textId="77777777" w:rsidR="001A4A2E" w:rsidRDefault="001A4A2E" w:rsidP="002B3831">
      <w:pPr>
        <w:pStyle w:val="3"/>
        <w:ind w:left="240"/>
      </w:pPr>
      <w:r>
        <w:rPr>
          <w:rFonts w:hint="eastAsia"/>
        </w:rPr>
        <w:lastRenderedPageBreak/>
        <w:t>添加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6B72A59D" w14:textId="77777777" w:rsidR="001A4A2E" w:rsidRDefault="001A4A2E" w:rsidP="001A4A2E">
      <w:pPr>
        <w:pStyle w:val="aa"/>
      </w:pPr>
      <w:r>
        <w:t>&lt;!--修改端口号8094  --&gt;</w:t>
      </w:r>
    </w:p>
    <w:p w14:paraId="2848582C" w14:textId="77777777" w:rsidR="001A4A2E" w:rsidRDefault="001A4A2E" w:rsidP="001A4A2E">
      <w:pPr>
        <w:pStyle w:val="aa"/>
      </w:pPr>
      <w:r>
        <w:rPr>
          <w:color w:val="000000"/>
        </w:rPr>
        <w:t xml:space="preserve">  </w:t>
      </w:r>
      <w:r>
        <w:t>&lt;</w:t>
      </w:r>
      <w:r>
        <w:rPr>
          <w:color w:val="3F7F7F"/>
        </w:rPr>
        <w:t>build</w:t>
      </w:r>
      <w:r>
        <w:t>&gt;</w:t>
      </w:r>
    </w:p>
    <w:p w14:paraId="7A6B454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lugins</w:t>
      </w:r>
      <w:r>
        <w:t>&gt;</w:t>
      </w:r>
    </w:p>
    <w:p w14:paraId="004CD47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lugin</w:t>
      </w:r>
      <w:r>
        <w:t>&gt;</w:t>
      </w:r>
    </w:p>
    <w:p w14:paraId="1E7E900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groupId</w:t>
      </w:r>
      <w:r>
        <w:t>&gt;</w:t>
      </w:r>
      <w:r>
        <w:rPr>
          <w:color w:val="000000"/>
        </w:rPr>
        <w:t>org.apache.tomcat.maven</w:t>
      </w:r>
      <w:r>
        <w:t>&lt;/</w:t>
      </w:r>
      <w:r>
        <w:rPr>
          <w:color w:val="3F7F7F"/>
        </w:rPr>
        <w:t>groupId</w:t>
      </w:r>
      <w:r>
        <w:t>&gt;</w:t>
      </w:r>
    </w:p>
    <w:p w14:paraId="7869018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rtifactId</w:t>
      </w:r>
      <w:r>
        <w:t>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t>&lt;/</w:t>
      </w:r>
      <w:r>
        <w:rPr>
          <w:color w:val="3F7F7F"/>
        </w:rPr>
        <w:t>artifactId</w:t>
      </w:r>
      <w:r>
        <w:t>&gt;</w:t>
      </w:r>
    </w:p>
    <w:p w14:paraId="6F6BEF0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ersion</w:t>
      </w:r>
      <w:r>
        <w:t>&gt;</w:t>
      </w:r>
      <w:r>
        <w:rPr>
          <w:color w:val="000000"/>
        </w:rPr>
        <w:t>2.2</w:t>
      </w:r>
      <w:r>
        <w:t>&lt;/</w:t>
      </w:r>
      <w:r>
        <w:rPr>
          <w:color w:val="3F7F7F"/>
        </w:rPr>
        <w:t>version</w:t>
      </w:r>
      <w:r>
        <w:t>&gt;</w:t>
      </w:r>
    </w:p>
    <w:p w14:paraId="1ABEDEA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figuration</w:t>
      </w:r>
      <w:r>
        <w:t>&gt;</w:t>
      </w:r>
    </w:p>
    <w:p w14:paraId="27707C2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ort</w:t>
      </w:r>
      <w:r>
        <w:t>&gt;</w:t>
      </w:r>
      <w:r>
        <w:rPr>
          <w:color w:val="000000"/>
        </w:rPr>
        <w:t>8094</w:t>
      </w:r>
      <w:r>
        <w:t>&lt;/</w:t>
      </w:r>
      <w:r>
        <w:rPr>
          <w:color w:val="3F7F7F"/>
        </w:rPr>
        <w:t>port</w:t>
      </w:r>
      <w:r>
        <w:t>&gt;</w:t>
      </w:r>
    </w:p>
    <w:p w14:paraId="21584CB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th</w:t>
      </w:r>
      <w:r>
        <w:t>&gt;</w:t>
      </w:r>
      <w:r>
        <w:rPr>
          <w:color w:val="000000"/>
        </w:rPr>
        <w:t>/</w:t>
      </w:r>
      <w:r>
        <w:t>&lt;/</w:t>
      </w:r>
      <w:r>
        <w:rPr>
          <w:color w:val="3F7F7F"/>
        </w:rPr>
        <w:t>path</w:t>
      </w:r>
      <w:r>
        <w:t>&gt;</w:t>
      </w:r>
    </w:p>
    <w:p w14:paraId="53850E0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configuration</w:t>
      </w:r>
      <w:r>
        <w:t>&gt;</w:t>
      </w:r>
    </w:p>
    <w:p w14:paraId="3278302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plugin</w:t>
      </w:r>
      <w:r>
        <w:t>&gt;</w:t>
      </w:r>
    </w:p>
    <w:p w14:paraId="47DC53E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plugins</w:t>
      </w:r>
      <w:r>
        <w:t>&gt;</w:t>
      </w:r>
    </w:p>
    <w:p w14:paraId="6A8BE24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uild</w:t>
      </w:r>
      <w:r>
        <w:t>&gt;</w:t>
      </w:r>
    </w:p>
    <w:p w14:paraId="137435A1" w14:textId="77777777" w:rsidR="001A4A2E" w:rsidRDefault="001A4A2E" w:rsidP="001A4A2E">
      <w:pPr>
        <w:pStyle w:val="aa"/>
      </w:pPr>
    </w:p>
    <w:p w14:paraId="6C3A1CAE" w14:textId="77777777" w:rsidR="001A4A2E" w:rsidRDefault="001A4A2E" w:rsidP="001A4A2E">
      <w:pPr>
        <w:pStyle w:val="aa"/>
      </w:pPr>
    </w:p>
    <w:p w14:paraId="0C6B2C16" w14:textId="2685C06D" w:rsidR="001A4A2E" w:rsidRDefault="005E2682" w:rsidP="005E2682">
      <w:pPr>
        <w:pStyle w:val="3"/>
        <w:ind w:left="240"/>
      </w:pPr>
      <w:r>
        <w:rPr>
          <w:rFonts w:hint="eastAsia"/>
        </w:rPr>
        <w:t>启购物车系统</w:t>
      </w:r>
    </w:p>
    <w:p w14:paraId="02FCC12F" w14:textId="644E2F7E" w:rsidR="001A4A2E" w:rsidRDefault="001A4A2E" w:rsidP="002B3831">
      <w:pPr>
        <w:pStyle w:val="af7"/>
      </w:pPr>
      <w:r>
        <w:drawing>
          <wp:inline distT="0" distB="0" distL="0" distR="0" wp14:anchorId="7CB8A500" wp14:editId="19839667">
            <wp:extent cx="5274310" cy="3354558"/>
            <wp:effectExtent l="25400" t="25400" r="8890" b="0"/>
            <wp:docPr id="2081" name="图片 2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81817" cy="335933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1D9FD3E" w14:textId="386CC220" w:rsidR="001A4A2E" w:rsidRDefault="001A4A2E" w:rsidP="002B3831">
      <w:pPr>
        <w:pStyle w:val="3"/>
        <w:ind w:left="240"/>
      </w:pPr>
      <w:r>
        <w:rPr>
          <w:rFonts w:hint="eastAsia"/>
        </w:rPr>
        <w:lastRenderedPageBreak/>
        <w:t>修改配置文件</w:t>
      </w:r>
    </w:p>
    <w:p w14:paraId="32D502A6" w14:textId="77777777" w:rsidR="001A4A2E" w:rsidRDefault="001A4A2E" w:rsidP="002B3831">
      <w:pPr>
        <w:pStyle w:val="4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的配置文件</w:t>
      </w:r>
    </w:p>
    <w:p w14:paraId="3A078D87" w14:textId="3F600697" w:rsidR="001A4A2E" w:rsidRDefault="001A4A2E" w:rsidP="002B3831">
      <w:pPr>
        <w:pStyle w:val="af7"/>
      </w:pPr>
      <w:r>
        <w:drawing>
          <wp:inline distT="0" distB="0" distL="0" distR="0" wp14:anchorId="345C234D" wp14:editId="4DC30276">
            <wp:extent cx="5274310" cy="940435"/>
            <wp:effectExtent l="19050" t="19050" r="21590" b="12065"/>
            <wp:docPr id="2082" name="图片 2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04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CD596C" w14:textId="77777777" w:rsidR="001A4A2E" w:rsidRDefault="001A4A2E" w:rsidP="002B3831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Spring</w:t>
      </w:r>
      <w:r>
        <w:rPr>
          <w:rFonts w:hint="eastAsia"/>
        </w:rPr>
        <w:t>的配置文件</w:t>
      </w:r>
    </w:p>
    <w:p w14:paraId="36EC54DC" w14:textId="77777777" w:rsidR="001A4A2E" w:rsidRDefault="001A4A2E" w:rsidP="002B3831">
      <w:pPr>
        <w:pStyle w:val="af7"/>
      </w:pPr>
      <w:r>
        <w:drawing>
          <wp:inline distT="0" distB="0" distL="0" distR="0" wp14:anchorId="4D423944" wp14:editId="009BBBBA">
            <wp:extent cx="5274310" cy="1126490"/>
            <wp:effectExtent l="19050" t="19050" r="21590" b="16510"/>
            <wp:docPr id="2083" name="图片 2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64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80407C" w14:textId="77777777" w:rsidR="001A4A2E" w:rsidRDefault="001A4A2E" w:rsidP="001A4A2E">
      <w:pPr>
        <w:ind w:firstLine="480"/>
      </w:pPr>
    </w:p>
    <w:p w14:paraId="0A36903E" w14:textId="79ED0224" w:rsidR="001A4A2E" w:rsidRDefault="001A4A2E" w:rsidP="00EC72A8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S</w:t>
      </w:r>
      <w:r>
        <w:t>p</w:t>
      </w:r>
      <w:r w:rsidR="00EC72A8">
        <w:rPr>
          <w:rFonts w:hint="eastAsia"/>
        </w:rPr>
        <w:t>ring-myb</w:t>
      </w:r>
      <w:r>
        <w:rPr>
          <w:rFonts w:hint="eastAsia"/>
        </w:rPr>
        <w:t>atis</w:t>
      </w:r>
      <w:r>
        <w:rPr>
          <w:rFonts w:hint="eastAsia"/>
        </w:rPr>
        <w:t>的配置文件</w:t>
      </w:r>
    </w:p>
    <w:p w14:paraId="6A486107" w14:textId="77777777" w:rsidR="001A4A2E" w:rsidRDefault="001A4A2E" w:rsidP="00BC54AE">
      <w:pPr>
        <w:pStyle w:val="af7"/>
      </w:pPr>
      <w:r>
        <w:drawing>
          <wp:inline distT="0" distB="0" distL="0" distR="0" wp14:anchorId="717D6FC3" wp14:editId="74357796">
            <wp:extent cx="5274310" cy="1184275"/>
            <wp:effectExtent l="19050" t="19050" r="21590" b="15875"/>
            <wp:docPr id="2084" name="图片 2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4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BF46D2" w14:textId="77777777" w:rsidR="001A4A2E" w:rsidRDefault="001A4A2E" w:rsidP="001A4A2E">
      <w:pPr>
        <w:ind w:left="420" w:firstLineChars="0" w:firstLine="0"/>
      </w:pPr>
    </w:p>
    <w:p w14:paraId="763E552D" w14:textId="50F2BDB7" w:rsidR="001A4A2E" w:rsidRDefault="001A4A2E" w:rsidP="00BC54AE">
      <w:pPr>
        <w:pStyle w:val="af7"/>
      </w:pPr>
      <w:r>
        <w:drawing>
          <wp:inline distT="0" distB="0" distL="0" distR="0" wp14:anchorId="4239A283" wp14:editId="381C6085">
            <wp:extent cx="5274310" cy="1103630"/>
            <wp:effectExtent l="19050" t="19050" r="21590" b="20320"/>
            <wp:docPr id="2085" name="图片 2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36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568C4B" w14:textId="77777777" w:rsidR="001A4A2E" w:rsidRDefault="001A4A2E" w:rsidP="00BC54AE">
      <w:pPr>
        <w:pStyle w:val="3"/>
        <w:ind w:left="240"/>
      </w:pPr>
      <w:r>
        <w:rPr>
          <w:rFonts w:hint="eastAsia"/>
        </w:rPr>
        <w:lastRenderedPageBreak/>
        <w:t>根据表设计创建</w:t>
      </w:r>
      <w:r>
        <w:t>tb-cart</w:t>
      </w:r>
      <w:r>
        <w:rPr>
          <w:rFonts w:hint="eastAsia"/>
        </w:rPr>
        <w:t>表</w:t>
      </w:r>
    </w:p>
    <w:p w14:paraId="2350F748" w14:textId="77777777" w:rsidR="001A4A2E" w:rsidRPr="00A164A3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PD</w:t>
      </w:r>
      <w:r>
        <w:rPr>
          <w:rFonts w:hint="eastAsia"/>
        </w:rPr>
        <w:t>打开表设计</w:t>
      </w:r>
      <w:r>
        <w:rPr>
          <w:rFonts w:hint="eastAsia"/>
        </w:rPr>
        <w:t>.</w:t>
      </w:r>
      <w:r>
        <w:rPr>
          <w:rFonts w:hint="eastAsia"/>
        </w:rPr>
        <w:t>通过</w:t>
      </w:r>
      <w:r>
        <w:rPr>
          <w:rFonts w:hint="eastAsia"/>
        </w:rPr>
        <w:t>Sql</w:t>
      </w:r>
      <w:r>
        <w:rPr>
          <w:rFonts w:hint="eastAsia"/>
        </w:rPr>
        <w:t>语句创建</w:t>
      </w:r>
      <w:r>
        <w:rPr>
          <w:rFonts w:hint="eastAsia"/>
        </w:rPr>
        <w:t>jt</w:t>
      </w:r>
      <w:r>
        <w:t>_cart</w:t>
      </w:r>
      <w:r>
        <w:rPr>
          <w:rFonts w:hint="eastAsia"/>
        </w:rPr>
        <w:t>表</w:t>
      </w:r>
    </w:p>
    <w:p w14:paraId="742B5D6B" w14:textId="77777777" w:rsidR="001A4A2E" w:rsidRDefault="001A4A2E" w:rsidP="00BC54AE">
      <w:pPr>
        <w:pStyle w:val="af7"/>
      </w:pPr>
      <w:r>
        <w:drawing>
          <wp:inline distT="0" distB="0" distL="0" distR="0" wp14:anchorId="33AF9B7E" wp14:editId="601B81C1">
            <wp:extent cx="5177350" cy="4917984"/>
            <wp:effectExtent l="25400" t="25400" r="4445" b="10160"/>
            <wp:docPr id="2086" name="图片 2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182491" cy="49228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ABD106" w14:textId="77777777" w:rsidR="001A4A2E" w:rsidRDefault="001A4A2E" w:rsidP="001A4A2E">
      <w:pPr>
        <w:ind w:firstLine="480"/>
      </w:pPr>
    </w:p>
    <w:p w14:paraId="607EB675" w14:textId="77777777" w:rsidR="001A4A2E" w:rsidRDefault="001A4A2E" w:rsidP="001A4A2E">
      <w:pPr>
        <w:ind w:firstLineChars="0" w:firstLine="42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复制到</w:t>
      </w:r>
      <w:r>
        <w:rPr>
          <w:rFonts w:hint="eastAsia"/>
        </w:rPr>
        <w:t>MYsql</w:t>
      </w:r>
      <w:r>
        <w:rPr>
          <w:rFonts w:hint="eastAsia"/>
        </w:rPr>
        <w:t>数据库中执行即可</w:t>
      </w:r>
    </w:p>
    <w:p w14:paraId="782A9A31" w14:textId="77777777" w:rsidR="001A4A2E" w:rsidRDefault="001A4A2E" w:rsidP="00BC54AE">
      <w:pPr>
        <w:pStyle w:val="af7"/>
      </w:pPr>
      <w:r>
        <w:lastRenderedPageBreak/>
        <w:drawing>
          <wp:inline distT="0" distB="0" distL="0" distR="0" wp14:anchorId="0B4134C3" wp14:editId="09A3CD17">
            <wp:extent cx="4855776" cy="2146105"/>
            <wp:effectExtent l="25400" t="25400" r="0" b="0"/>
            <wp:docPr id="2087" name="图片 2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4901282" cy="21662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6A3507" w14:textId="77777777" w:rsidR="001A4A2E" w:rsidRDefault="001A4A2E" w:rsidP="001A4A2E">
      <w:pPr>
        <w:ind w:firstLine="480"/>
      </w:pPr>
      <w:r>
        <w:tab/>
      </w:r>
      <w:r>
        <w:rPr>
          <w:rFonts w:hint="eastAsia"/>
        </w:rPr>
        <w:t>建表完成后添加</w:t>
      </w:r>
      <w:r>
        <w:rPr>
          <w:rFonts w:hint="eastAsia"/>
        </w:rPr>
        <w:t>2</w:t>
      </w:r>
      <w:r>
        <w:rPr>
          <w:rFonts w:hint="eastAsia"/>
        </w:rPr>
        <w:t>条测试数据即可</w:t>
      </w:r>
      <w:r>
        <w:rPr>
          <w:rFonts w:hint="eastAsia"/>
        </w:rPr>
        <w:t>.</w:t>
      </w:r>
    </w:p>
    <w:p w14:paraId="2680FE53" w14:textId="77777777" w:rsidR="001A4A2E" w:rsidRDefault="001A4A2E" w:rsidP="001A4A2E">
      <w:pPr>
        <w:ind w:firstLine="480"/>
      </w:pPr>
    </w:p>
    <w:p w14:paraId="3DA97325" w14:textId="77777777" w:rsidR="001A4A2E" w:rsidRPr="00AF00D2" w:rsidRDefault="001A4A2E" w:rsidP="001A4A2E">
      <w:pPr>
        <w:ind w:firstLine="480"/>
      </w:pPr>
      <w:r>
        <w:tab/>
      </w:r>
      <w:r>
        <w:rPr>
          <w:noProof/>
        </w:rPr>
        <w:drawing>
          <wp:inline distT="0" distB="0" distL="0" distR="0" wp14:anchorId="783681FE" wp14:editId="5E25D6D9">
            <wp:extent cx="4089400" cy="460375"/>
            <wp:effectExtent l="19050" t="19050" r="25400" b="15875"/>
            <wp:docPr id="2088" name="图片 2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4089400" cy="460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B326BD" w14:textId="77777777" w:rsidR="001A4A2E" w:rsidRDefault="001A4A2E" w:rsidP="00BC54AE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7BE1E165" w14:textId="77777777" w:rsidR="001A4A2E" w:rsidRDefault="001A4A2E" w:rsidP="001A4A2E">
      <w:pPr>
        <w:pStyle w:val="aa"/>
      </w:pPr>
      <w:r>
        <w:rPr>
          <w:color w:val="646464"/>
        </w:rPr>
        <w:t>@</w:t>
      </w:r>
      <w:r w:rsidRPr="001A4A2E">
        <w:rPr>
          <w:color w:val="646464"/>
          <w:highlight w:val="lightGray"/>
        </w:rPr>
        <w:t>Table</w:t>
      </w:r>
      <w:r>
        <w:rPr>
          <w:color w:val="000000"/>
        </w:rPr>
        <w:t>(name=</w:t>
      </w:r>
      <w:r>
        <w:t>"tb_cart"</w:t>
      </w:r>
      <w:r>
        <w:rPr>
          <w:color w:val="000000"/>
        </w:rPr>
        <w:t>)</w:t>
      </w:r>
    </w:p>
    <w:p w14:paraId="2390DD80" w14:textId="77777777" w:rsidR="001A4A2E" w:rsidRDefault="001A4A2E" w:rsidP="001A4A2E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</w:t>
      </w:r>
      <w:r>
        <w:rPr>
          <w:color w:val="000000"/>
          <w:u w:val="single"/>
        </w:rPr>
        <w:t>Cart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extends</w:t>
      </w:r>
      <w:r>
        <w:rPr>
          <w:color w:val="000000"/>
        </w:rPr>
        <w:t xml:space="preserve"> BasePojo{</w:t>
      </w:r>
    </w:p>
    <w:p w14:paraId="078E2A1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Id</w:t>
      </w:r>
    </w:p>
    <w:p w14:paraId="73F10C0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GeneratedValue</w:t>
      </w:r>
      <w:r>
        <w:rPr>
          <w:color w:val="000000"/>
        </w:rPr>
        <w:t>(strategy=GenerationType.</w:t>
      </w:r>
      <w:r>
        <w:rPr>
          <w:b/>
          <w:bCs/>
          <w:i/>
          <w:iCs/>
          <w:color w:val="0000C0"/>
        </w:rPr>
        <w:t>IDENTITY</w:t>
      </w:r>
      <w:r>
        <w:rPr>
          <w:color w:val="000000"/>
        </w:rPr>
        <w:t>)</w:t>
      </w:r>
    </w:p>
    <w:p w14:paraId="0167E67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C0"/>
        </w:rPr>
        <w:t>id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购物车主键信息</w:t>
      </w:r>
    </w:p>
    <w:p w14:paraId="0A01A02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C0"/>
        </w:rPr>
        <w:t>userId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用户的id号</w:t>
      </w:r>
    </w:p>
    <w:p w14:paraId="7B68C23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C0"/>
        </w:rPr>
        <w:t>itemId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的Id</w:t>
      </w:r>
    </w:p>
    <w:p w14:paraId="7CF0A8F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itemTitle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标题</w:t>
      </w:r>
    </w:p>
    <w:p w14:paraId="378EE54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itemImage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的首图</w:t>
      </w:r>
    </w:p>
    <w:p w14:paraId="7FFE644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00"/>
        </w:rPr>
        <w:tab/>
      </w:r>
      <w:r>
        <w:rPr>
          <w:color w:val="0000C0"/>
        </w:rPr>
        <w:t>itemPrice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的价格</w:t>
      </w:r>
    </w:p>
    <w:p w14:paraId="5D5ACED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Integer </w:t>
      </w:r>
      <w:r>
        <w:rPr>
          <w:color w:val="0000C0"/>
        </w:rPr>
        <w:t>num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商品数量</w:t>
      </w:r>
    </w:p>
    <w:p w14:paraId="7FBCF0AD" w14:textId="77777777" w:rsidR="001A4A2E" w:rsidRPr="000C4147" w:rsidRDefault="001A4A2E" w:rsidP="001A4A2E">
      <w:pPr>
        <w:ind w:firstLine="480"/>
      </w:pPr>
    </w:p>
    <w:p w14:paraId="0E6A2B5D" w14:textId="77777777" w:rsidR="001A4A2E" w:rsidRDefault="001A4A2E" w:rsidP="00BC54AE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Mapper</w:t>
      </w:r>
      <w:r>
        <w:rPr>
          <w:rFonts w:hint="eastAsia"/>
        </w:rPr>
        <w:t>对象</w:t>
      </w:r>
    </w:p>
    <w:p w14:paraId="1A0E54D9" w14:textId="77777777" w:rsidR="001A4A2E" w:rsidRDefault="001A4A2E" w:rsidP="001A4A2E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CartMapper </w:t>
      </w:r>
      <w:r>
        <w:rPr>
          <w:b/>
          <w:bCs/>
          <w:color w:val="7F0055"/>
        </w:rPr>
        <w:t>extends</w:t>
      </w:r>
      <w:r>
        <w:t xml:space="preserve"> SysMapper&lt;Cart&gt;{</w:t>
      </w:r>
    </w:p>
    <w:p w14:paraId="32D9B5F1" w14:textId="77777777" w:rsidR="001A4A2E" w:rsidRDefault="001A4A2E" w:rsidP="001A4A2E">
      <w:pPr>
        <w:pStyle w:val="aa"/>
      </w:pPr>
    </w:p>
    <w:p w14:paraId="65259F5D" w14:textId="77777777" w:rsidR="001A4A2E" w:rsidRDefault="001A4A2E" w:rsidP="001A4A2E">
      <w:pPr>
        <w:pStyle w:val="aa"/>
      </w:pPr>
      <w:r>
        <w:t>}</w:t>
      </w:r>
    </w:p>
    <w:p w14:paraId="6F5F9131" w14:textId="77777777" w:rsidR="001A4A2E" w:rsidRPr="007D134B" w:rsidRDefault="001A4A2E" w:rsidP="001A4A2E">
      <w:pPr>
        <w:ind w:firstLine="480"/>
      </w:pPr>
    </w:p>
    <w:p w14:paraId="4051FFE9" w14:textId="77777777" w:rsidR="001A4A2E" w:rsidRPr="007D134B" w:rsidRDefault="001A4A2E" w:rsidP="001A4A2E">
      <w:pPr>
        <w:ind w:firstLine="480"/>
      </w:pPr>
    </w:p>
    <w:p w14:paraId="24D351E8" w14:textId="77777777" w:rsidR="001A4A2E" w:rsidRDefault="001A4A2E" w:rsidP="00BC54AE">
      <w:pPr>
        <w:pStyle w:val="3"/>
        <w:ind w:left="240"/>
      </w:pPr>
      <w:r>
        <w:rPr>
          <w:rFonts w:hint="eastAsia"/>
        </w:rPr>
        <w:lastRenderedPageBreak/>
        <w:t>构建</w:t>
      </w:r>
      <w:r>
        <w:rPr>
          <w:rFonts w:hint="eastAsia"/>
        </w:rPr>
        <w:t>Service</w:t>
      </w:r>
    </w:p>
    <w:p w14:paraId="59F9F6F7" w14:textId="77777777" w:rsidR="001A4A2E" w:rsidRDefault="001A4A2E" w:rsidP="001A4A2E">
      <w:pPr>
        <w:pStyle w:val="aa"/>
      </w:pPr>
      <w:r>
        <w:t>@Service</w:t>
      </w:r>
    </w:p>
    <w:p w14:paraId="658438B8" w14:textId="77777777" w:rsidR="001A4A2E" w:rsidRDefault="001A4A2E" w:rsidP="001A4A2E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CartService {</w:t>
      </w:r>
    </w:p>
    <w:p w14:paraId="1C80E6A1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181C64A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@</w:t>
      </w:r>
      <w:r w:rsidRPr="001A4A2E">
        <w:rPr>
          <w:highlight w:val="lightGray"/>
        </w:rPr>
        <w:t>Autowired</w:t>
      </w:r>
    </w:p>
    <w:p w14:paraId="144E8DC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Mapper </w:t>
      </w:r>
      <w:r>
        <w:rPr>
          <w:color w:val="0000C0"/>
          <w:u w:val="single"/>
        </w:rPr>
        <w:t>cartMapper</w:t>
      </w:r>
      <w:r>
        <w:rPr>
          <w:color w:val="000000"/>
        </w:rPr>
        <w:t>;</w:t>
      </w:r>
    </w:p>
    <w:p w14:paraId="24A0B6E0" w14:textId="77777777" w:rsidR="001A4A2E" w:rsidRDefault="001A4A2E" w:rsidP="001A4A2E">
      <w:pPr>
        <w:pStyle w:val="aa"/>
      </w:pPr>
    </w:p>
    <w:p w14:paraId="449464B9" w14:textId="77777777" w:rsidR="001A4A2E" w:rsidRDefault="001A4A2E" w:rsidP="001A4A2E">
      <w:pPr>
        <w:pStyle w:val="aa"/>
      </w:pPr>
      <w:r>
        <w:rPr>
          <w:color w:val="000000"/>
        </w:rPr>
        <w:t>}</w:t>
      </w:r>
    </w:p>
    <w:p w14:paraId="0BE8F3A3" w14:textId="77777777" w:rsidR="001A4A2E" w:rsidRPr="00C07ACD" w:rsidRDefault="001A4A2E" w:rsidP="001A4A2E">
      <w:pPr>
        <w:ind w:firstLine="480"/>
      </w:pPr>
    </w:p>
    <w:p w14:paraId="02D7734F" w14:textId="77777777" w:rsidR="001A4A2E" w:rsidRDefault="001A4A2E" w:rsidP="001A4A2E">
      <w:pPr>
        <w:ind w:firstLine="480"/>
      </w:pPr>
    </w:p>
    <w:p w14:paraId="1E6F4EEE" w14:textId="77777777" w:rsidR="001A4A2E" w:rsidRDefault="001A4A2E" w:rsidP="001A4A2E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构建</w:t>
      </w:r>
      <w:r>
        <w:rPr>
          <w:rFonts w:hint="eastAsia"/>
        </w:rPr>
        <w:t>Controller</w:t>
      </w:r>
    </w:p>
    <w:p w14:paraId="2F33C0E7" w14:textId="77777777" w:rsidR="001A4A2E" w:rsidRDefault="001A4A2E" w:rsidP="001A4A2E">
      <w:pPr>
        <w:pStyle w:val="aa"/>
      </w:pPr>
      <w:r>
        <w:t>@Controller</w:t>
      </w:r>
    </w:p>
    <w:p w14:paraId="6F7C307D" w14:textId="77777777" w:rsidR="001A4A2E" w:rsidRDefault="001A4A2E" w:rsidP="001A4A2E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Controller {</w:t>
      </w:r>
    </w:p>
    <w:p w14:paraId="0A5D0BB2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2E966EE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@</w:t>
      </w:r>
      <w:r w:rsidRPr="001A4A2E">
        <w:rPr>
          <w:highlight w:val="lightGray"/>
        </w:rPr>
        <w:t>Autowired</w:t>
      </w:r>
    </w:p>
    <w:p w14:paraId="5C285E9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Service </w:t>
      </w:r>
      <w:r>
        <w:rPr>
          <w:color w:val="0000C0"/>
          <w:u w:val="single"/>
        </w:rPr>
        <w:t>cartService</w:t>
      </w:r>
      <w:r>
        <w:rPr>
          <w:color w:val="000000"/>
        </w:rPr>
        <w:t>;</w:t>
      </w:r>
    </w:p>
    <w:p w14:paraId="13C1B12F" w14:textId="77777777" w:rsidR="001A4A2E" w:rsidRDefault="001A4A2E" w:rsidP="001A4A2E">
      <w:pPr>
        <w:pStyle w:val="aa"/>
      </w:pPr>
    </w:p>
    <w:p w14:paraId="08B701E3" w14:textId="77777777" w:rsidR="001A4A2E" w:rsidRDefault="001A4A2E" w:rsidP="001A4A2E">
      <w:pPr>
        <w:pStyle w:val="aa"/>
      </w:pPr>
      <w:r>
        <w:rPr>
          <w:color w:val="000000"/>
        </w:rPr>
        <w:t>}</w:t>
      </w:r>
    </w:p>
    <w:p w14:paraId="6FD02293" w14:textId="77777777" w:rsidR="001A4A2E" w:rsidRDefault="001A4A2E" w:rsidP="001A4A2E">
      <w:pPr>
        <w:ind w:firstLine="480"/>
      </w:pPr>
    </w:p>
    <w:p w14:paraId="1ECB5BB0" w14:textId="77777777" w:rsidR="001A4A2E" w:rsidRDefault="001A4A2E" w:rsidP="00BC54AE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nginx</w:t>
      </w:r>
    </w:p>
    <w:p w14:paraId="7A893332" w14:textId="77777777" w:rsidR="001A4A2E" w:rsidRDefault="001A4A2E" w:rsidP="001A4A2E">
      <w:pPr>
        <w:pStyle w:val="aa"/>
      </w:pPr>
      <w:r>
        <w:rPr>
          <w:rFonts w:hint="eastAsia"/>
        </w:rPr>
        <w:t>#京淘购物车系统</w:t>
      </w:r>
    </w:p>
    <w:p w14:paraId="7C7DF135" w14:textId="77777777" w:rsidR="001A4A2E" w:rsidRDefault="001A4A2E" w:rsidP="001A4A2E">
      <w:pPr>
        <w:pStyle w:val="aa"/>
      </w:pPr>
      <w:r>
        <w:tab/>
        <w:t>server {</w:t>
      </w:r>
    </w:p>
    <w:p w14:paraId="069B7BC3" w14:textId="77777777" w:rsidR="001A4A2E" w:rsidRDefault="001A4A2E" w:rsidP="001A4A2E">
      <w:pPr>
        <w:pStyle w:val="aa"/>
      </w:pPr>
      <w:r>
        <w:tab/>
      </w:r>
      <w:r>
        <w:tab/>
        <w:t>listen 80;</w:t>
      </w:r>
    </w:p>
    <w:p w14:paraId="15E7A4E9" w14:textId="77777777" w:rsidR="001A4A2E" w:rsidRDefault="001A4A2E" w:rsidP="001A4A2E">
      <w:pPr>
        <w:pStyle w:val="aa"/>
      </w:pPr>
      <w:r>
        <w:tab/>
      </w:r>
      <w:r>
        <w:tab/>
        <w:t>server_name cart.jt.com;</w:t>
      </w:r>
    </w:p>
    <w:p w14:paraId="72AE338B" w14:textId="77777777" w:rsidR="001A4A2E" w:rsidRDefault="001A4A2E" w:rsidP="001A4A2E">
      <w:pPr>
        <w:pStyle w:val="aa"/>
      </w:pPr>
      <w:r>
        <w:tab/>
      </w:r>
      <w:r>
        <w:tab/>
        <w:t>location / {</w:t>
      </w:r>
    </w:p>
    <w:p w14:paraId="1FFC3E7B" w14:textId="77777777" w:rsidR="001A4A2E" w:rsidRDefault="001A4A2E" w:rsidP="001A4A2E">
      <w:pPr>
        <w:pStyle w:val="aa"/>
      </w:pPr>
      <w:r>
        <w:tab/>
      </w:r>
      <w:r>
        <w:tab/>
      </w:r>
      <w:r>
        <w:tab/>
        <w:t>proxy_pass http://127.0.0.1:8094;</w:t>
      </w:r>
    </w:p>
    <w:p w14:paraId="2AF5A636" w14:textId="77777777" w:rsidR="001A4A2E" w:rsidRDefault="001A4A2E" w:rsidP="001A4A2E">
      <w:pPr>
        <w:pStyle w:val="aa"/>
      </w:pPr>
      <w:r>
        <w:tab/>
      </w:r>
      <w:r>
        <w:tab/>
        <w:t>}</w:t>
      </w:r>
    </w:p>
    <w:p w14:paraId="2CF641EE" w14:textId="77777777" w:rsidR="001A4A2E" w:rsidRDefault="001A4A2E" w:rsidP="001A4A2E">
      <w:pPr>
        <w:pStyle w:val="aa"/>
      </w:pPr>
      <w:r>
        <w:tab/>
        <w:t>}</w:t>
      </w:r>
    </w:p>
    <w:p w14:paraId="4ED537BA" w14:textId="6BFFAA71" w:rsidR="001A4A2E" w:rsidRDefault="001A4A2E" w:rsidP="00BC54AE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之后重启</w:t>
      </w:r>
      <w:r>
        <w:rPr>
          <w:rFonts w:hint="eastAsia"/>
        </w:rPr>
        <w:t>nginx</w:t>
      </w:r>
    </w:p>
    <w:p w14:paraId="64C7B322" w14:textId="77777777" w:rsidR="001A4A2E" w:rsidRDefault="001A4A2E" w:rsidP="00BC54AE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</w:p>
    <w:p w14:paraId="5C301403" w14:textId="77777777" w:rsidR="001A4A2E" w:rsidRDefault="001A4A2E" w:rsidP="001A4A2E">
      <w:pPr>
        <w:pStyle w:val="aa"/>
      </w:pPr>
      <w:r>
        <w:rPr>
          <w:rFonts w:hint="eastAsia"/>
        </w:rPr>
        <w:t># 京淘电商环境</w:t>
      </w:r>
    </w:p>
    <w:p w14:paraId="3B7CB02D" w14:textId="77777777" w:rsidR="001A4A2E" w:rsidRDefault="001A4A2E" w:rsidP="001A4A2E">
      <w:pPr>
        <w:pStyle w:val="aa"/>
      </w:pPr>
      <w:r>
        <w:t>127.0.0.1       image.jt.com</w:t>
      </w:r>
    </w:p>
    <w:p w14:paraId="397F7634" w14:textId="77777777" w:rsidR="001A4A2E" w:rsidRDefault="001A4A2E" w:rsidP="001A4A2E">
      <w:pPr>
        <w:pStyle w:val="aa"/>
      </w:pPr>
      <w:r>
        <w:lastRenderedPageBreak/>
        <w:t>127.0.0.1       manage.jt.com</w:t>
      </w:r>
    </w:p>
    <w:p w14:paraId="69E68A25" w14:textId="77777777" w:rsidR="001A4A2E" w:rsidRDefault="001A4A2E" w:rsidP="001A4A2E">
      <w:pPr>
        <w:pStyle w:val="aa"/>
      </w:pPr>
      <w:r>
        <w:t>127.0.0.1       www.jt.com</w:t>
      </w:r>
    </w:p>
    <w:p w14:paraId="4C4EA4CD" w14:textId="77777777" w:rsidR="001A4A2E" w:rsidRDefault="001A4A2E" w:rsidP="001A4A2E">
      <w:pPr>
        <w:pStyle w:val="aa"/>
      </w:pPr>
      <w:r>
        <w:t>127.0.0.1       sso.jt.com</w:t>
      </w:r>
    </w:p>
    <w:p w14:paraId="001533E1" w14:textId="77777777" w:rsidR="001A4A2E" w:rsidRDefault="001A4A2E" w:rsidP="001A4A2E">
      <w:pPr>
        <w:pStyle w:val="aa"/>
      </w:pPr>
      <w:r>
        <w:t>127.0.0.1       cart.jt.com</w:t>
      </w:r>
    </w:p>
    <w:p w14:paraId="4873E553" w14:textId="77777777" w:rsidR="001A4A2E" w:rsidRDefault="001A4A2E" w:rsidP="001A4A2E">
      <w:pPr>
        <w:pStyle w:val="aa"/>
      </w:pPr>
      <w:r>
        <w:t>127.0.0.1       order.jt.com</w:t>
      </w:r>
    </w:p>
    <w:p w14:paraId="21318FE6" w14:textId="77777777" w:rsidR="001A4A2E" w:rsidRPr="002605F5" w:rsidRDefault="001A4A2E" w:rsidP="001A4A2E">
      <w:pPr>
        <w:ind w:firstLine="480"/>
      </w:pPr>
    </w:p>
    <w:p w14:paraId="056A3D81" w14:textId="77777777" w:rsidR="001A4A2E" w:rsidRDefault="001A4A2E" w:rsidP="001A4A2E">
      <w:pPr>
        <w:ind w:firstLine="480"/>
      </w:pPr>
    </w:p>
    <w:p w14:paraId="57C63443" w14:textId="77777777" w:rsidR="001A4A2E" w:rsidRDefault="001A4A2E" w:rsidP="00A075AB">
      <w:pPr>
        <w:pStyle w:val="2"/>
      </w:pPr>
      <w:r>
        <w:rPr>
          <w:rFonts w:hint="eastAsia"/>
        </w:rPr>
        <w:t>购物车实现</w:t>
      </w:r>
    </w:p>
    <w:p w14:paraId="69CFC33B" w14:textId="77777777" w:rsidR="001A4A2E" w:rsidRDefault="001A4A2E" w:rsidP="00A075AB">
      <w:pPr>
        <w:pStyle w:val="3"/>
        <w:ind w:left="240"/>
      </w:pPr>
      <w:r>
        <w:rPr>
          <w:rFonts w:hint="eastAsia"/>
        </w:rPr>
        <w:t>根据</w:t>
      </w:r>
      <w:r>
        <w:rPr>
          <w:rFonts w:hint="eastAsia"/>
        </w:rPr>
        <w:t>userId</w:t>
      </w:r>
      <w:r>
        <w:rPr>
          <w:rFonts w:hint="eastAsia"/>
        </w:rPr>
        <w:t>查询信息</w:t>
      </w:r>
    </w:p>
    <w:p w14:paraId="6281A6EB" w14:textId="77777777" w:rsidR="001A4A2E" w:rsidRDefault="001A4A2E" w:rsidP="00A075AB">
      <w:pPr>
        <w:ind w:firstLine="480"/>
      </w:pPr>
      <w:r>
        <w:rPr>
          <w:rFonts w:hint="eastAsia"/>
        </w:rPr>
        <w:t>接口文档定义</w:t>
      </w:r>
    </w:p>
    <w:tbl>
      <w:tblPr>
        <w:tblStyle w:val="affa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1A4A2E" w14:paraId="53C9B7E6" w14:textId="77777777" w:rsidTr="00A075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22ED6236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6854" w:type="dxa"/>
          </w:tcPr>
          <w:p w14:paraId="07DD671F" w14:textId="77777777" w:rsidR="001A4A2E" w:rsidRDefault="001A4A2E" w:rsidP="00B82D3B">
            <w:pPr>
              <w:ind w:firstLine="4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</w:tr>
      <w:tr w:rsidR="001A4A2E" w14:paraId="41B73654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7CA0CFC3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URL</w:t>
            </w:r>
          </w:p>
        </w:tc>
        <w:tc>
          <w:tcPr>
            <w:tcW w:w="6854" w:type="dxa"/>
          </w:tcPr>
          <w:p w14:paraId="404F6A8B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cart.jt.com/cart/query/{userId}</w:t>
            </w:r>
          </w:p>
        </w:tc>
      </w:tr>
      <w:tr w:rsidR="001A4A2E" w14:paraId="233F6D81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2CAC1A92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6854" w:type="dxa"/>
          </w:tcPr>
          <w:p w14:paraId="618415A6" w14:textId="77777777" w:rsidR="001A4A2E" w:rsidRPr="00462E09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1A4A2E" w14:paraId="0926AD01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5358AC6D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示例</w:t>
            </w:r>
          </w:p>
        </w:tc>
        <w:tc>
          <w:tcPr>
            <w:tcW w:w="6854" w:type="dxa"/>
          </w:tcPr>
          <w:p w14:paraId="0BDBC524" w14:textId="77777777" w:rsidR="001A4A2E" w:rsidRDefault="00AB26C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326" w:history="1">
              <w:r w:rsidR="001A4A2E" w:rsidRPr="002B0DFC">
                <w:rPr>
                  <w:rStyle w:val="aff5"/>
                  <w:rFonts w:hint="eastAsia"/>
                </w:rPr>
                <w:t>http://cart.jt.com/cart/query/1</w:t>
              </w:r>
            </w:hyperlink>
          </w:p>
        </w:tc>
      </w:tr>
      <w:tr w:rsidR="001A4A2E" w14:paraId="26CA62D0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2BC7B84F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854" w:type="dxa"/>
          </w:tcPr>
          <w:p w14:paraId="27F68A57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3825E4B4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status: 200  //200 </w:t>
            </w:r>
            <w:r>
              <w:rPr>
                <w:rFonts w:hint="eastAsia"/>
              </w:rPr>
              <w:t>成功，</w:t>
            </w:r>
            <w:r>
              <w:rPr>
                <w:rFonts w:hint="eastAsia"/>
              </w:rPr>
              <w:t xml:space="preserve">201 </w:t>
            </w:r>
            <w:r>
              <w:rPr>
                <w:rFonts w:hint="eastAsia"/>
              </w:rPr>
              <w:t>没有查到</w:t>
            </w:r>
          </w:p>
          <w:p w14:paraId="20C3909B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sg: </w:t>
            </w:r>
            <w:r>
              <w:t>“</w:t>
            </w:r>
            <w:r>
              <w:rPr>
                <w:rFonts w:hint="eastAsia"/>
              </w:rPr>
              <w:t>OK</w:t>
            </w:r>
            <w:r>
              <w:t>”</w:t>
            </w:r>
            <w:r>
              <w:rPr>
                <w:rFonts w:hint="eastAsia"/>
              </w:rPr>
              <w:t xml:space="preserve">  //</w:t>
            </w:r>
            <w:r>
              <w:rPr>
                <w:rFonts w:hint="eastAsia"/>
              </w:rPr>
              <w:t>返回信息消息</w:t>
            </w:r>
          </w:p>
          <w:p w14:paraId="098F3B2A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data: </w:t>
            </w:r>
          </w:p>
          <w:p w14:paraId="56DD7E37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[1]</w:t>
            </w:r>
          </w:p>
          <w:p w14:paraId="0A3FFA85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:</w:t>
            </w:r>
          </w:p>
          <w:p w14:paraId="537A816E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1DC42CE2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reated: 1418092628000</w:t>
            </w:r>
          </w:p>
          <w:p w14:paraId="09FA9E5D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pdated: 1418092628000</w:t>
            </w:r>
          </w:p>
          <w:p w14:paraId="6E9A1B77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d:1</w:t>
            </w:r>
          </w:p>
          <w:p w14:paraId="291CA196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Id:1</w:t>
            </w:r>
          </w:p>
          <w:p w14:paraId="4A6FCCFC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temId:39</w:t>
            </w:r>
          </w:p>
          <w:p w14:paraId="3E17C30D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temTitle: </w:t>
            </w:r>
            <w:r>
              <w:t>“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核心技术</w:t>
            </w:r>
            <w:r>
              <w:t>”</w:t>
            </w:r>
          </w:p>
          <w:p w14:paraId="30A2ABF4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temImage: </w:t>
            </w:r>
            <w:r w:rsidRPr="00E12E4B">
              <w:rPr>
                <w:rFonts w:hint="eastAsia"/>
              </w:rPr>
              <w:t>http://image.jt.com/images/2015/06/11/20150309118.jpg</w:t>
            </w:r>
          </w:p>
          <w:p w14:paraId="6BAB8E7F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temPrice: 87200</w:t>
            </w:r>
          </w:p>
          <w:p w14:paraId="2F869CB1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:1</w:t>
            </w:r>
          </w:p>
          <w:p w14:paraId="5A360432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  <w:p w14:paraId="654BE075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  <w:p w14:paraId="2AEED0BB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A4A2E" w14:paraId="6D13E763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3D3D86FA" w14:textId="77777777" w:rsidR="001A4A2E" w:rsidRDefault="001A4A2E" w:rsidP="00B82D3B">
            <w:pPr>
              <w:ind w:firstLine="420"/>
            </w:pPr>
          </w:p>
        </w:tc>
        <w:tc>
          <w:tcPr>
            <w:tcW w:w="6854" w:type="dxa"/>
          </w:tcPr>
          <w:p w14:paraId="7C6FEE3F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2FA0AE96" w14:textId="77777777" w:rsidR="001A4A2E" w:rsidRDefault="001A4A2E" w:rsidP="00A075AB">
      <w:pPr>
        <w:ind w:firstLineChars="0" w:firstLine="0"/>
      </w:pPr>
    </w:p>
    <w:p w14:paraId="42568071" w14:textId="6585A057" w:rsidR="001A4A2E" w:rsidRDefault="00A96CA3" w:rsidP="00A075AB">
      <w:pPr>
        <w:pStyle w:val="3"/>
        <w:ind w:left="240"/>
      </w:pPr>
      <w:r>
        <w:rPr>
          <w:rFonts w:hint="eastAsia"/>
        </w:rPr>
        <w:t>后台</w:t>
      </w:r>
      <w:r w:rsidR="001A4A2E">
        <w:rPr>
          <w:rFonts w:hint="eastAsia"/>
        </w:rPr>
        <w:t>购物车</w:t>
      </w:r>
      <w:r w:rsidR="001A4A2E">
        <w:rPr>
          <w:rFonts w:hint="eastAsia"/>
        </w:rPr>
        <w:t>Controller</w:t>
      </w:r>
    </w:p>
    <w:p w14:paraId="0B8A41A0" w14:textId="77777777" w:rsidR="001A4A2E" w:rsidRDefault="001A4A2E" w:rsidP="001A4A2E">
      <w:pPr>
        <w:pStyle w:val="aa"/>
      </w:pPr>
      <w:r>
        <w:t>/**</w:t>
      </w:r>
    </w:p>
    <w:p w14:paraId="5204510B" w14:textId="77777777" w:rsidR="001A4A2E" w:rsidRDefault="001A4A2E" w:rsidP="001A4A2E">
      <w:pPr>
        <w:pStyle w:val="aa"/>
      </w:pPr>
      <w:r>
        <w:tab/>
        <w:t xml:space="preserve"> * 任务:根据用户id查询购物车信息</w:t>
      </w:r>
    </w:p>
    <w:p w14:paraId="0AA5FC80" w14:textId="77777777" w:rsidR="001A4A2E" w:rsidRDefault="001A4A2E" w:rsidP="001A4A2E">
      <w:pPr>
        <w:pStyle w:val="aa"/>
      </w:pPr>
      <w:r>
        <w:tab/>
        <w:t xml:space="preserve"> * url:http://cart.jt.com/cart/query/{userId}</w:t>
      </w:r>
    </w:p>
    <w:p w14:paraId="1CD46463" w14:textId="77777777" w:rsidR="001A4A2E" w:rsidRDefault="001A4A2E" w:rsidP="001A4A2E">
      <w:pPr>
        <w:pStyle w:val="aa"/>
      </w:pPr>
      <w:r>
        <w:lastRenderedPageBreak/>
        <w:tab/>
        <w:t xml:space="preserve"> * 返回SysResult对象 并且data数据中保存cartList的JSON数据</w:t>
      </w:r>
    </w:p>
    <w:p w14:paraId="1B1BF20C" w14:textId="77777777" w:rsidR="001A4A2E" w:rsidRDefault="001A4A2E" w:rsidP="001A4A2E">
      <w:pPr>
        <w:pStyle w:val="aa"/>
      </w:pPr>
      <w:r>
        <w:tab/>
        <w:t xml:space="preserve"> */</w:t>
      </w:r>
    </w:p>
    <w:p w14:paraId="1A21862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/{userId}"</w:t>
      </w:r>
      <w:r>
        <w:rPr>
          <w:color w:val="000000"/>
        </w:rPr>
        <w:t>)</w:t>
      </w:r>
    </w:p>
    <w:p w14:paraId="1324978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DD5FE9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findCartByUserId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userId</w:t>
      </w:r>
      <w:r>
        <w:rPr>
          <w:color w:val="000000"/>
        </w:rPr>
        <w:t>){</w:t>
      </w:r>
    </w:p>
    <w:p w14:paraId="1593E96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  <w:r>
        <w:rPr>
          <w:color w:val="000000"/>
        </w:rPr>
        <w:tab/>
      </w:r>
    </w:p>
    <w:p w14:paraId="666ED20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获取cartList数据</w:t>
      </w:r>
    </w:p>
    <w:p w14:paraId="447CA27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</w:t>
      </w:r>
    </w:p>
    <w:p w14:paraId="7C72CC4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5B14DB4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cartListJSON</w:t>
      </w:r>
      <w:r>
        <w:rPr>
          <w:color w:val="000000"/>
        </w:rPr>
        <w:t xml:space="preserve"> = </w:t>
      </w:r>
    </w:p>
    <w:p w14:paraId="4A2DE25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cetMapper</w:t>
      </w:r>
      <w:r>
        <w:rPr>
          <w:color w:val="000000"/>
        </w:rPr>
        <w:t>.writeValueAsString(</w:t>
      </w:r>
      <w:r>
        <w:rPr>
          <w:color w:val="6A3E3E"/>
        </w:rPr>
        <w:t>cartList</w:t>
      </w:r>
      <w:r>
        <w:rPr>
          <w:color w:val="000000"/>
        </w:rPr>
        <w:t>);</w:t>
      </w:r>
    </w:p>
    <w:p w14:paraId="5D5083A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cartListJSON</w:t>
      </w:r>
      <w:r>
        <w:rPr>
          <w:color w:val="000000"/>
        </w:rPr>
        <w:t>);</w:t>
      </w:r>
    </w:p>
    <w:p w14:paraId="74D8C23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AA08D0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C50255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查询失败"</w:t>
      </w:r>
      <w:r>
        <w:rPr>
          <w:color w:val="000000"/>
        </w:rPr>
        <w:t>);</w:t>
      </w:r>
    </w:p>
    <w:p w14:paraId="69B5002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5FD39C93" w14:textId="77777777" w:rsidR="001A4A2E" w:rsidRDefault="001A4A2E" w:rsidP="001A4A2E">
      <w:pPr>
        <w:pStyle w:val="aa"/>
      </w:pPr>
      <w:r>
        <w:rPr>
          <w:color w:val="000000"/>
        </w:rPr>
        <w:tab/>
        <w:t>}</w:t>
      </w:r>
    </w:p>
    <w:p w14:paraId="38C5ABA6" w14:textId="52652250" w:rsidR="001A4A2E" w:rsidRDefault="00A96CA3" w:rsidP="00A075AB">
      <w:pPr>
        <w:pStyle w:val="3"/>
        <w:ind w:left="240"/>
      </w:pPr>
      <w:r>
        <w:rPr>
          <w:rFonts w:hint="eastAsia"/>
        </w:rPr>
        <w:t>后台</w:t>
      </w:r>
      <w:r w:rsidR="001A4A2E">
        <w:rPr>
          <w:rFonts w:hint="eastAsia"/>
        </w:rPr>
        <w:t>编辑</w:t>
      </w:r>
      <w:r w:rsidR="001A4A2E">
        <w:rPr>
          <w:rFonts w:hint="eastAsia"/>
        </w:rPr>
        <w:t>Service</w:t>
      </w:r>
    </w:p>
    <w:p w14:paraId="1256D4CD" w14:textId="77777777" w:rsidR="001A4A2E" w:rsidRDefault="001A4A2E" w:rsidP="001A4A2E">
      <w:pPr>
        <w:pStyle w:val="aa"/>
      </w:pPr>
      <w:r>
        <w:t>@Override</w:t>
      </w:r>
    </w:p>
    <w:p w14:paraId="282E799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Cart&gt; findCartByUserId(Long </w:t>
      </w:r>
      <w:r>
        <w:rPr>
          <w:color w:val="6A3E3E"/>
        </w:rPr>
        <w:t>userId</w:t>
      </w:r>
      <w:r>
        <w:rPr>
          <w:color w:val="000000"/>
        </w:rPr>
        <w:t>) {</w:t>
      </w:r>
    </w:p>
    <w:p w14:paraId="19FC5E4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1B9359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3948AD8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3434FFB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通用</w:t>
      </w:r>
      <w:r>
        <w:rPr>
          <w:color w:val="3F7F5F"/>
          <w:u w:val="single"/>
        </w:rPr>
        <w:t>Mapper</w:t>
      </w:r>
      <w:r>
        <w:rPr>
          <w:color w:val="3F7F5F"/>
        </w:rPr>
        <w:t>查询购物车信息</w:t>
      </w:r>
    </w:p>
    <w:p w14:paraId="7041DAE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cartMapper</w:t>
      </w:r>
      <w:r>
        <w:rPr>
          <w:color w:val="000000"/>
        </w:rPr>
        <w:t>.selec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02278ED" w14:textId="655A557B" w:rsidR="001A4A2E" w:rsidRDefault="001A4A2E" w:rsidP="00A075AB">
      <w:pPr>
        <w:pStyle w:val="aa"/>
      </w:pPr>
      <w:r>
        <w:rPr>
          <w:color w:val="000000"/>
        </w:rPr>
        <w:tab/>
        <w:t>}</w:t>
      </w:r>
    </w:p>
    <w:p w14:paraId="75860E49" w14:textId="77777777" w:rsidR="001A4A2E" w:rsidRDefault="001A4A2E" w:rsidP="00FD1A43">
      <w:pPr>
        <w:pStyle w:val="3"/>
        <w:ind w:left="240"/>
      </w:pPr>
      <w:r>
        <w:rPr>
          <w:rFonts w:hint="eastAsia"/>
        </w:rPr>
        <w:t>模拟访问</w:t>
      </w:r>
    </w:p>
    <w:p w14:paraId="32DEFFD4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模拟正确的请求</w:t>
      </w:r>
      <w:r>
        <w:rPr>
          <w:rFonts w:hint="eastAsia"/>
        </w:rPr>
        <w:t>,</w:t>
      </w:r>
      <w:r>
        <w:rPr>
          <w:rFonts w:hint="eastAsia"/>
        </w:rPr>
        <w:t>查看代码编辑是否正确</w:t>
      </w:r>
      <w:r>
        <w:rPr>
          <w:rFonts w:hint="eastAsia"/>
        </w:rPr>
        <w:t>.</w:t>
      </w:r>
    </w:p>
    <w:p w14:paraId="6EA33B0E" w14:textId="07FB4FB9" w:rsidR="001A4A2E" w:rsidRDefault="001A4A2E" w:rsidP="0093647D">
      <w:pPr>
        <w:pStyle w:val="af7"/>
      </w:pPr>
      <w:r>
        <w:drawing>
          <wp:inline distT="0" distB="0" distL="0" distR="0" wp14:anchorId="6CB01A1F" wp14:editId="2C262E7F">
            <wp:extent cx="5360570" cy="1432755"/>
            <wp:effectExtent l="25400" t="25400" r="0" b="0"/>
            <wp:docPr id="2089" name="图片 2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371279" cy="14356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1D7C74" w14:textId="77777777" w:rsidR="001A4A2E" w:rsidRDefault="001A4A2E" w:rsidP="00A96CA3">
      <w:pPr>
        <w:pStyle w:val="3"/>
        <w:ind w:left="240"/>
      </w:pPr>
      <w:r>
        <w:rPr>
          <w:rFonts w:hint="eastAsia"/>
        </w:rPr>
        <w:lastRenderedPageBreak/>
        <w:t>前台访问分析</w:t>
      </w:r>
    </w:p>
    <w:p w14:paraId="113C2511" w14:textId="77777777" w:rsidR="001A4A2E" w:rsidRPr="00D33E58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根据页面请求响应页面</w:t>
      </w:r>
    </w:p>
    <w:p w14:paraId="3E659EE6" w14:textId="38A0763B" w:rsidR="001A4A2E" w:rsidRDefault="001A4A2E" w:rsidP="00300C9E">
      <w:pPr>
        <w:pStyle w:val="af7"/>
      </w:pPr>
      <w:r>
        <w:drawing>
          <wp:inline distT="0" distB="0" distL="0" distR="0" wp14:anchorId="4C3FFBA3" wp14:editId="1C322657">
            <wp:extent cx="5063050" cy="1923030"/>
            <wp:effectExtent l="25400" t="25400" r="0" b="7620"/>
            <wp:docPr id="2090" name="图片 2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67466" cy="19247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8DBD03" w14:textId="77777777" w:rsidR="001A4A2E" w:rsidRDefault="001A4A2E" w:rsidP="001A4A2E">
      <w:pPr>
        <w:ind w:firstLine="480"/>
      </w:pPr>
      <w:r>
        <w:rPr>
          <w:rFonts w:hint="eastAsia"/>
        </w:rPr>
        <w:t>分析页面元素</w:t>
      </w:r>
      <w:r>
        <w:rPr>
          <w:rFonts w:hint="eastAsia"/>
        </w:rPr>
        <w:t>:</w:t>
      </w:r>
    </w:p>
    <w:p w14:paraId="679905A9" w14:textId="77777777" w:rsidR="001A4A2E" w:rsidRDefault="001A4A2E" w:rsidP="001A4A2E">
      <w:pPr>
        <w:ind w:firstLine="480"/>
      </w:pPr>
      <w:r>
        <w:rPr>
          <w:rFonts w:hint="eastAsia"/>
        </w:rPr>
        <w:t>页面中需要循环遍历</w:t>
      </w:r>
      <w:r>
        <w:rPr>
          <w:rFonts w:hint="eastAsia"/>
        </w:rPr>
        <w:t>Cart</w:t>
      </w:r>
      <w:r>
        <w:t>List</w:t>
      </w:r>
      <w:r>
        <w:rPr>
          <w:rFonts w:hint="eastAsia"/>
        </w:rPr>
        <w:t>集合</w:t>
      </w:r>
      <w:r>
        <w:rPr>
          <w:rFonts w:hint="eastAsia"/>
        </w:rPr>
        <w:t>.</w:t>
      </w:r>
      <w:r>
        <w:rPr>
          <w:rFonts w:hint="eastAsia"/>
        </w:rPr>
        <w:t>从</w:t>
      </w:r>
      <w:r>
        <w:rPr>
          <w:rFonts w:hint="eastAsia"/>
        </w:rPr>
        <w:t>Reqest</w:t>
      </w:r>
      <w:r>
        <w:rPr>
          <w:rFonts w:hint="eastAsia"/>
        </w:rPr>
        <w:t>域中获取</w:t>
      </w:r>
    </w:p>
    <w:p w14:paraId="33DB635D" w14:textId="281DD604" w:rsidR="001A4A2E" w:rsidRDefault="001A4A2E" w:rsidP="00C74DE9">
      <w:pPr>
        <w:pStyle w:val="af7"/>
      </w:pPr>
      <w:r>
        <w:drawing>
          <wp:inline distT="0" distB="0" distL="0" distR="0" wp14:anchorId="61C85092" wp14:editId="5CC7ED6B">
            <wp:extent cx="5274310" cy="2103755"/>
            <wp:effectExtent l="19050" t="19050" r="21590" b="10795"/>
            <wp:docPr id="2091" name="图片 2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3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7FB6BD" w14:textId="77777777" w:rsidR="001A4A2E" w:rsidRDefault="001A4A2E" w:rsidP="0051789B">
      <w:pPr>
        <w:pStyle w:val="3"/>
        <w:ind w:left="240"/>
      </w:pPr>
      <w:r>
        <w:rPr>
          <w:rFonts w:hint="eastAsia"/>
        </w:rPr>
        <w:t>前台</w:t>
      </w:r>
      <w:r>
        <w:rPr>
          <w:rFonts w:hint="eastAsia"/>
        </w:rPr>
        <w:t>Controller</w:t>
      </w:r>
      <w:r>
        <w:rPr>
          <w:rFonts w:hint="eastAsia"/>
        </w:rPr>
        <w:t>编辑</w:t>
      </w:r>
    </w:p>
    <w:p w14:paraId="78921CDD" w14:textId="77777777" w:rsidR="001A4A2E" w:rsidRDefault="001A4A2E" w:rsidP="001A4A2E">
      <w:pPr>
        <w:pStyle w:val="aa"/>
      </w:pPr>
      <w:r>
        <w:t>@Controller</w:t>
      </w:r>
    </w:p>
    <w:p w14:paraId="186A50F0" w14:textId="77777777" w:rsidR="001A4A2E" w:rsidRDefault="001A4A2E" w:rsidP="001A4A2E">
      <w:pPr>
        <w:pStyle w:val="aa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cart"</w:t>
      </w:r>
      <w:r>
        <w:rPr>
          <w:color w:val="000000"/>
        </w:rPr>
        <w:t>)</w:t>
      </w:r>
    </w:p>
    <w:p w14:paraId="41AFBAF7" w14:textId="77777777" w:rsidR="001A4A2E" w:rsidRDefault="001A4A2E" w:rsidP="001A4A2E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Controller {</w:t>
      </w:r>
    </w:p>
    <w:p w14:paraId="0DA45CEA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758D45E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@Autowired</w:t>
      </w:r>
    </w:p>
    <w:p w14:paraId="47BFF1B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Service </w:t>
      </w:r>
      <w:r>
        <w:rPr>
          <w:color w:val="0000C0"/>
        </w:rPr>
        <w:t>cartService</w:t>
      </w:r>
      <w:r>
        <w:rPr>
          <w:color w:val="000000"/>
        </w:rPr>
        <w:t>;</w:t>
      </w:r>
    </w:p>
    <w:p w14:paraId="29A976F7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6545A803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3C4B637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3F7F5F"/>
        </w:rPr>
        <w:t>//转向到购物车页面   /cart/show.html</w:t>
      </w:r>
    </w:p>
    <w:p w14:paraId="3333A70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show"</w:t>
      </w:r>
      <w:r>
        <w:rPr>
          <w:color w:val="000000"/>
        </w:rPr>
        <w:t>)</w:t>
      </w:r>
    </w:p>
    <w:p w14:paraId="5F9C308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CartByUserId(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05FE9B97" w14:textId="77777777" w:rsidR="001A4A2E" w:rsidRDefault="001A4A2E" w:rsidP="001A4A2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</w:p>
    <w:p w14:paraId="13A39C9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7L;</w:t>
      </w:r>
      <w:r>
        <w:rPr>
          <w:color w:val="000000"/>
        </w:rPr>
        <w:tab/>
      </w:r>
      <w:r>
        <w:rPr>
          <w:color w:val="3F7F5F"/>
        </w:rPr>
        <w:t>//暂时写死UserId后期维护</w:t>
      </w:r>
    </w:p>
    <w:p w14:paraId="06BB113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18F517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查询购物车列表信息</w:t>
      </w:r>
    </w:p>
    <w:p w14:paraId="0234A20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</w:t>
      </w:r>
    </w:p>
    <w:p w14:paraId="383822E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5C9F111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D6094A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数据写入request域中</w:t>
      </w:r>
    </w:p>
    <w:p w14:paraId="5D337B9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cartList"</w:t>
      </w:r>
      <w:r>
        <w:rPr>
          <w:color w:val="000000"/>
        </w:rPr>
        <w:t xml:space="preserve">, </w:t>
      </w:r>
      <w:r>
        <w:rPr>
          <w:color w:val="6A3E3E"/>
        </w:rPr>
        <w:t>cartList</w:t>
      </w:r>
      <w:r>
        <w:rPr>
          <w:color w:val="000000"/>
        </w:rPr>
        <w:t>);</w:t>
      </w:r>
    </w:p>
    <w:p w14:paraId="1B19678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转向cart.jsp页面</w:t>
      </w:r>
    </w:p>
    <w:p w14:paraId="38A4D8A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cart"</w:t>
      </w:r>
      <w:r>
        <w:rPr>
          <w:color w:val="000000"/>
        </w:rPr>
        <w:t>;</w:t>
      </w:r>
    </w:p>
    <w:p w14:paraId="2717F36E" w14:textId="77777777" w:rsidR="001A4A2E" w:rsidRDefault="001A4A2E" w:rsidP="001A4A2E">
      <w:pPr>
        <w:pStyle w:val="aa"/>
      </w:pPr>
      <w:r>
        <w:rPr>
          <w:color w:val="000000"/>
        </w:rPr>
        <w:tab/>
        <w:t>}</w:t>
      </w:r>
    </w:p>
    <w:p w14:paraId="5CE2935C" w14:textId="77777777" w:rsidR="001A4A2E" w:rsidRDefault="001A4A2E" w:rsidP="001A4A2E">
      <w:pPr>
        <w:ind w:firstLine="720"/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</w:p>
    <w:p w14:paraId="7B3C0670" w14:textId="77777777" w:rsidR="001A4A2E" w:rsidRDefault="001A4A2E" w:rsidP="0051789B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48CFE49B" w14:textId="77777777" w:rsidR="001A4A2E" w:rsidRDefault="001A4A2E" w:rsidP="001A4A2E">
      <w:pPr>
        <w:pStyle w:val="aa"/>
      </w:pPr>
      <w:r>
        <w:t>@Service</w:t>
      </w:r>
    </w:p>
    <w:p w14:paraId="6A81FA21" w14:textId="77777777" w:rsidR="001A4A2E" w:rsidRDefault="001A4A2E" w:rsidP="001A4A2E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CartService {</w:t>
      </w:r>
    </w:p>
    <w:p w14:paraId="1765AC71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3295267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@Autowired</w:t>
      </w:r>
    </w:p>
    <w:p w14:paraId="1EF1A50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HttpClientService </w:t>
      </w:r>
      <w:r>
        <w:rPr>
          <w:color w:val="0000C0"/>
        </w:rPr>
        <w:t>httpClient</w:t>
      </w:r>
      <w:r>
        <w:rPr>
          <w:color w:val="000000"/>
        </w:rPr>
        <w:t>;</w:t>
      </w:r>
    </w:p>
    <w:p w14:paraId="37540848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2DCE81B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static</w:t>
      </w:r>
      <w:r>
        <w:rPr>
          <w:color w:val="000000"/>
        </w:rPr>
        <w:t xml:space="preserve"> ObjectMapper </w:t>
      </w:r>
      <w:r>
        <w:rPr>
          <w:i/>
          <w:iCs/>
          <w:color w:val="0000C0"/>
        </w:rPr>
        <w:t>objectMapper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ObjectMapper();</w:t>
      </w:r>
    </w:p>
    <w:p w14:paraId="6653B906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34EE1012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2BEB43CE" w14:textId="77777777" w:rsidR="001A4A2E" w:rsidRDefault="001A4A2E" w:rsidP="001A4A2E">
      <w:pPr>
        <w:pStyle w:val="aa"/>
      </w:pPr>
    </w:p>
    <w:p w14:paraId="7B94F15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@Override</w:t>
      </w:r>
    </w:p>
    <w:p w14:paraId="1BFB05E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Cart&gt; findCartByUserId(Long </w:t>
      </w:r>
      <w:r>
        <w:rPr>
          <w:color w:val="6A3E3E"/>
        </w:rPr>
        <w:t>userId</w:t>
      </w:r>
      <w:r>
        <w:rPr>
          <w:color w:val="000000"/>
        </w:rPr>
        <w:t>) {</w:t>
      </w:r>
    </w:p>
    <w:p w14:paraId="081E0F1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cart.jt.com/cart/query/"</w:t>
      </w:r>
      <w:r>
        <w:rPr>
          <w:color w:val="000000"/>
        </w:rPr>
        <w:t xml:space="preserve"> + </w:t>
      </w:r>
      <w:r>
        <w:rPr>
          <w:color w:val="6A3E3E"/>
        </w:rPr>
        <w:t>userId</w:t>
      </w:r>
      <w:r>
        <w:rPr>
          <w:color w:val="000000"/>
        </w:rPr>
        <w:t>;</w:t>
      </w:r>
    </w:p>
    <w:p w14:paraId="0434AFB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446676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BF8FB4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29CBF91B" w14:textId="0CB90CFF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数据data的数据类型是Object ,需要转化为</w:t>
      </w:r>
      <w:r w:rsidR="0051789B">
        <w:rPr>
          <w:color w:val="3F7F5F"/>
        </w:rPr>
        <w:t>L</w:t>
      </w:r>
      <w:r w:rsidR="0051789B">
        <w:rPr>
          <w:rFonts w:hint="eastAsia"/>
          <w:color w:val="3F7F5F"/>
        </w:rPr>
        <w:t>i</w:t>
      </w:r>
      <w:r>
        <w:rPr>
          <w:color w:val="3F7F5F"/>
        </w:rPr>
        <w:t>st集合,</w:t>
      </w:r>
    </w:p>
    <w:p w14:paraId="11204A6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但是转化会失败</w:t>
      </w:r>
    </w:p>
    <w:p w14:paraId="1ED2A00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objectMapper.readValue(resultJSON, SysResult.class);</w:t>
      </w:r>
    </w:p>
    <w:p w14:paraId="115284F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5C2B4D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ObjectMapper 直接获取</w:t>
      </w:r>
      <w:r>
        <w:rPr>
          <w:color w:val="3F7F5F"/>
          <w:u w:val="single"/>
        </w:rPr>
        <w:t>json</w:t>
      </w:r>
      <w:r>
        <w:rPr>
          <w:color w:val="3F7F5F"/>
        </w:rPr>
        <w:t xml:space="preserve">的属性 </w:t>
      </w:r>
    </w:p>
    <w:p w14:paraId="39A08B2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 xml:space="preserve">//要求:JSON串必须是对象的JSON{id:1,name:tom} </w:t>
      </w:r>
    </w:p>
    <w:p w14:paraId="5F0711F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而不能是List/array的JSON [value1,value2]</w:t>
      </w:r>
    </w:p>
    <w:p w14:paraId="2D49E0F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64742B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{id:1,name:tom}</w:t>
      </w:r>
    </w:p>
    <w:p w14:paraId="76D70CB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JsonNode </w:t>
      </w:r>
      <w:r>
        <w:rPr>
          <w:color w:val="6A3E3E"/>
        </w:rPr>
        <w:t>jsonNode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readTree(</w:t>
      </w:r>
      <w:r>
        <w:rPr>
          <w:color w:val="6A3E3E"/>
        </w:rPr>
        <w:t>resultJSON</w:t>
      </w:r>
      <w:r>
        <w:rPr>
          <w:color w:val="000000"/>
        </w:rPr>
        <w:t>);</w:t>
      </w:r>
    </w:p>
    <w:p w14:paraId="330ED49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JSON数据转化为String类型的字符串 [{},{},{}]</w:t>
      </w:r>
    </w:p>
    <w:p w14:paraId="5AFD98A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cartListJSON</w:t>
      </w:r>
      <w:r>
        <w:rPr>
          <w:color w:val="000000"/>
        </w:rPr>
        <w:t xml:space="preserve"> = </w:t>
      </w:r>
      <w:r>
        <w:rPr>
          <w:color w:val="6A3E3E"/>
        </w:rPr>
        <w:t>jsonNode</w:t>
      </w:r>
      <w:r>
        <w:rPr>
          <w:color w:val="000000"/>
        </w:rPr>
        <w:t>.get(</w:t>
      </w:r>
      <w:r>
        <w:rPr>
          <w:color w:val="2A00FF"/>
        </w:rPr>
        <w:t>"data"</w:t>
      </w:r>
      <w:r>
        <w:rPr>
          <w:color w:val="000000"/>
        </w:rPr>
        <w:t>).asText();</w:t>
      </w:r>
    </w:p>
    <w:p w14:paraId="4DD6915E" w14:textId="77777777" w:rsidR="001A4A2E" w:rsidRDefault="001A4A2E" w:rsidP="001A4A2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B93944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cartList的JSON数转化为List集合</w:t>
      </w:r>
    </w:p>
    <w:p w14:paraId="27ACF69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Cart[] </w:t>
      </w:r>
      <w:r>
        <w:rPr>
          <w:color w:val="6A3E3E"/>
        </w:rPr>
        <w:t>carts</w:t>
      </w:r>
      <w:r>
        <w:rPr>
          <w:color w:val="000000"/>
        </w:rPr>
        <w:t xml:space="preserve"> = </w:t>
      </w:r>
    </w:p>
    <w:p w14:paraId="317C9D3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cartListJSON</w:t>
      </w:r>
      <w:r>
        <w:rPr>
          <w:color w:val="000000"/>
        </w:rPr>
        <w:t>, Cart[]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14A79D06" w14:textId="3CBB0464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="001C1A10" w:rsidRPr="001C1A10">
        <w:rPr>
          <w:rFonts w:hint="eastAsia"/>
          <w:color w:val="3F7F5F"/>
        </w:rPr>
        <w:t>//将数组转化为List集合</w:t>
      </w:r>
    </w:p>
    <w:p w14:paraId="7D3FAD7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Arrays.</w:t>
      </w:r>
      <w:r>
        <w:rPr>
          <w:i/>
          <w:iCs/>
          <w:color w:val="000000"/>
        </w:rPr>
        <w:t>asList</w:t>
      </w:r>
      <w:r>
        <w:rPr>
          <w:color w:val="000000"/>
        </w:rPr>
        <w:t>(</w:t>
      </w:r>
      <w:r>
        <w:rPr>
          <w:color w:val="6A3E3E"/>
        </w:rPr>
        <w:t>carts</w:t>
      </w:r>
      <w:r>
        <w:rPr>
          <w:color w:val="000000"/>
        </w:rPr>
        <w:t>);</w:t>
      </w:r>
    </w:p>
    <w:p w14:paraId="0EEDC61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2D4DB2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cartList</w:t>
      </w:r>
      <w:r>
        <w:rPr>
          <w:color w:val="000000"/>
        </w:rPr>
        <w:t>;</w:t>
      </w:r>
    </w:p>
    <w:p w14:paraId="4AE985D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BBFAAC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3072D7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45682FA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8F827E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7320AA47" w14:textId="77777777" w:rsidR="001A4A2E" w:rsidRDefault="001A4A2E" w:rsidP="001A4A2E">
      <w:pPr>
        <w:pStyle w:val="aa"/>
      </w:pPr>
      <w:r>
        <w:rPr>
          <w:color w:val="000000"/>
        </w:rPr>
        <w:tab/>
        <w:t>}</w:t>
      </w:r>
    </w:p>
    <w:p w14:paraId="4731574F" w14:textId="77777777" w:rsidR="001A4A2E" w:rsidRDefault="001A4A2E" w:rsidP="001A4A2E">
      <w:pPr>
        <w:ind w:firstLine="480"/>
      </w:pPr>
    </w:p>
    <w:p w14:paraId="4AEF52BB" w14:textId="77777777" w:rsidR="001A4A2E" w:rsidRDefault="001A4A2E" w:rsidP="00FE0335">
      <w:pPr>
        <w:pStyle w:val="2"/>
      </w:pPr>
      <w:r>
        <w:rPr>
          <w:rFonts w:hint="eastAsia"/>
        </w:rPr>
        <w:t>购物车数量修改</w:t>
      </w:r>
    </w:p>
    <w:p w14:paraId="5A45B263" w14:textId="77777777" w:rsidR="001A4A2E" w:rsidRPr="007705C3" w:rsidRDefault="001A4A2E" w:rsidP="00D86835">
      <w:pPr>
        <w:pStyle w:val="3"/>
        <w:ind w:left="240"/>
      </w:pPr>
      <w:r>
        <w:rPr>
          <w:rFonts w:hint="eastAsia"/>
        </w:rPr>
        <w:t>业务接口文档定义</w:t>
      </w:r>
    </w:p>
    <w:tbl>
      <w:tblPr>
        <w:tblStyle w:val="affa"/>
        <w:tblW w:w="0" w:type="auto"/>
        <w:tblLook w:val="04A0" w:firstRow="1" w:lastRow="0" w:firstColumn="1" w:lastColumn="0" w:noHBand="0" w:noVBand="1"/>
      </w:tblPr>
      <w:tblGrid>
        <w:gridCol w:w="1609"/>
        <w:gridCol w:w="6913"/>
      </w:tblGrid>
      <w:tr w:rsidR="001A4A2E" w14:paraId="37A643C9" w14:textId="77777777" w:rsidTr="00B82D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3ED973BB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6854" w:type="dxa"/>
          </w:tcPr>
          <w:p w14:paraId="373998C3" w14:textId="77777777" w:rsidR="001A4A2E" w:rsidRDefault="001A4A2E" w:rsidP="00B82D3B">
            <w:pPr>
              <w:ind w:firstLine="4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</w:tr>
      <w:tr w:rsidR="001A4A2E" w14:paraId="5CC1CE58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08352C9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URL</w:t>
            </w:r>
          </w:p>
        </w:tc>
        <w:tc>
          <w:tcPr>
            <w:tcW w:w="6854" w:type="dxa"/>
          </w:tcPr>
          <w:p w14:paraId="490B978D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cart.jt.com/cart/update/num/{userId}/{itemId}/{num}</w:t>
            </w:r>
          </w:p>
        </w:tc>
      </w:tr>
      <w:tr w:rsidR="001A4A2E" w14:paraId="79E46DA6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1215EE46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6854" w:type="dxa"/>
          </w:tcPr>
          <w:p w14:paraId="6E62A0E9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用户名</w:t>
            </w:r>
            <w:r>
              <w:rPr>
                <w:rFonts w:hint="eastAsia"/>
              </w:rPr>
              <w:t>ID</w:t>
            </w:r>
          </w:p>
          <w:p w14:paraId="58C3EE4C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temId </w:t>
            </w:r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</w:p>
          <w:p w14:paraId="6F99C9ED" w14:textId="77777777" w:rsidR="001A4A2E" w:rsidRPr="00462E09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num </w:t>
            </w:r>
            <w:r>
              <w:rPr>
                <w:rFonts w:hint="eastAsia"/>
              </w:rPr>
              <w:t>数量</w:t>
            </w:r>
          </w:p>
        </w:tc>
      </w:tr>
      <w:tr w:rsidR="001A4A2E" w14:paraId="24EF2AF0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4B4F7084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示例</w:t>
            </w:r>
          </w:p>
        </w:tc>
        <w:tc>
          <w:tcPr>
            <w:tcW w:w="6854" w:type="dxa"/>
          </w:tcPr>
          <w:p w14:paraId="419C517E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13374">
              <w:rPr>
                <w:rFonts w:hint="eastAsia"/>
              </w:rPr>
              <w:t>http://cart.jt.com/</w:t>
            </w:r>
            <w:r>
              <w:rPr>
                <w:rFonts w:hint="eastAsia"/>
              </w:rPr>
              <w:t>cart/upadate/num/001/002/2</w:t>
            </w:r>
          </w:p>
        </w:tc>
      </w:tr>
      <w:tr w:rsidR="001A4A2E" w14:paraId="397CE5E7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64EFCB4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854" w:type="dxa"/>
          </w:tcPr>
          <w:p w14:paraId="1F412BC2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223864F4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atus: 200</w:t>
            </w:r>
          </w:p>
          <w:p w14:paraId="6885B64F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sg: </w:t>
            </w:r>
            <w:r>
              <w:t>“</w:t>
            </w:r>
            <w:r>
              <w:rPr>
                <w:rFonts w:hint="eastAsia"/>
              </w:rPr>
              <w:t>OK</w:t>
            </w:r>
            <w:r>
              <w:t>”</w:t>
            </w:r>
            <w:r>
              <w:rPr>
                <w:rFonts w:hint="eastAsia"/>
              </w:rPr>
              <w:t xml:space="preserve"> </w:t>
            </w:r>
          </w:p>
          <w:p w14:paraId="6CAFF473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a:null</w:t>
            </w:r>
          </w:p>
          <w:p w14:paraId="3541D45E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</w:tc>
      </w:tr>
      <w:tr w:rsidR="001A4A2E" w14:paraId="1DB7C16D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78C9AE6" w14:textId="77777777" w:rsidR="001A4A2E" w:rsidRDefault="001A4A2E" w:rsidP="00B82D3B">
            <w:pPr>
              <w:ind w:firstLine="420"/>
            </w:pPr>
          </w:p>
        </w:tc>
        <w:tc>
          <w:tcPr>
            <w:tcW w:w="6854" w:type="dxa"/>
          </w:tcPr>
          <w:p w14:paraId="381F2413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2D8421E1" w14:textId="77777777" w:rsidR="001A4A2E" w:rsidRDefault="001A4A2E" w:rsidP="001A4A2E">
      <w:pPr>
        <w:ind w:firstLine="480"/>
      </w:pPr>
    </w:p>
    <w:p w14:paraId="1978D53F" w14:textId="77777777" w:rsidR="00D86835" w:rsidRDefault="00D86835" w:rsidP="001A4A2E">
      <w:pPr>
        <w:ind w:firstLine="480"/>
      </w:pPr>
    </w:p>
    <w:p w14:paraId="4B9993C0" w14:textId="77777777" w:rsidR="00D86835" w:rsidRPr="00774A2E" w:rsidRDefault="00D86835" w:rsidP="001A4A2E">
      <w:pPr>
        <w:ind w:firstLine="480"/>
      </w:pPr>
    </w:p>
    <w:p w14:paraId="41147FD1" w14:textId="3D1AC996" w:rsidR="001A4A2E" w:rsidRDefault="00FE0335" w:rsidP="00D86835">
      <w:pPr>
        <w:pStyle w:val="3"/>
        <w:ind w:left="240"/>
      </w:pPr>
      <w:r>
        <w:rPr>
          <w:rFonts w:hint="eastAsia"/>
        </w:rPr>
        <w:t>编辑后台</w:t>
      </w:r>
      <w:r w:rsidR="001A4A2E">
        <w:rPr>
          <w:rFonts w:hint="eastAsia"/>
        </w:rPr>
        <w:t>Controller</w:t>
      </w:r>
    </w:p>
    <w:p w14:paraId="4A784EEA" w14:textId="77777777" w:rsidR="001A4A2E" w:rsidRDefault="001A4A2E" w:rsidP="001A4A2E">
      <w:pPr>
        <w:pStyle w:val="aa"/>
      </w:pPr>
      <w:r>
        <w:t>//http://cart.jt.com/cart/update/num/{userId}/{itemId}/{num}</w:t>
      </w:r>
    </w:p>
    <w:p w14:paraId="0478469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update/num/{userId}/{itemId}/{num}"</w:t>
      </w:r>
      <w:r>
        <w:rPr>
          <w:color w:val="000000"/>
        </w:rPr>
        <w:t>)</w:t>
      </w:r>
    </w:p>
    <w:p w14:paraId="1539EC8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6A3485D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updateCartNum(</w:t>
      </w:r>
    </w:p>
    <w:p w14:paraId="7BFF277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userId</w:t>
      </w:r>
      <w:r>
        <w:rPr>
          <w:color w:val="000000"/>
        </w:rPr>
        <w:t>,</w:t>
      </w:r>
    </w:p>
    <w:p w14:paraId="06995646" w14:textId="77777777" w:rsidR="001A4A2E" w:rsidRDefault="001A4A2E" w:rsidP="001A4A2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,</w:t>
      </w:r>
    </w:p>
    <w:p w14:paraId="438F79B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Integer </w:t>
      </w:r>
      <w:r>
        <w:rPr>
          <w:color w:val="6A3E3E"/>
        </w:rPr>
        <w:t>num</w:t>
      </w:r>
      <w:r>
        <w:rPr>
          <w:color w:val="000000"/>
        </w:rPr>
        <w:t>){</w:t>
      </w:r>
    </w:p>
    <w:p w14:paraId="723C795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507794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5AC4C36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4989371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Item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30140E3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Num(</w:t>
      </w:r>
      <w:r>
        <w:rPr>
          <w:color w:val="6A3E3E"/>
        </w:rPr>
        <w:t>num</w:t>
      </w:r>
      <w:r>
        <w:rPr>
          <w:color w:val="000000"/>
        </w:rPr>
        <w:t>);</w:t>
      </w:r>
    </w:p>
    <w:p w14:paraId="0C71C35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updateCartNum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035FFAB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);</w:t>
      </w:r>
    </w:p>
    <w:p w14:paraId="1422CA2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5B1009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426FBDC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53D1365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>(201,</w:t>
      </w:r>
      <w:r>
        <w:rPr>
          <w:color w:val="2A00FF"/>
        </w:rPr>
        <w:t>"修改数量失败"</w:t>
      </w:r>
      <w:r>
        <w:rPr>
          <w:color w:val="000000"/>
        </w:rPr>
        <w:t>);</w:t>
      </w:r>
    </w:p>
    <w:p w14:paraId="1C1F864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006EE1E8" w14:textId="77777777" w:rsidR="001A4A2E" w:rsidRDefault="001A4A2E" w:rsidP="005B2811">
      <w:pPr>
        <w:pStyle w:val="3"/>
        <w:ind w:left="240"/>
      </w:pPr>
      <w:r>
        <w:rPr>
          <w:rFonts w:hint="eastAsia"/>
        </w:rPr>
        <w:t>编辑购物车</w:t>
      </w:r>
      <w:r>
        <w:rPr>
          <w:rFonts w:hint="eastAsia"/>
        </w:rPr>
        <w:t>Service</w:t>
      </w:r>
    </w:p>
    <w:p w14:paraId="38DD36C8" w14:textId="77777777" w:rsidR="001A4A2E" w:rsidRDefault="001A4A2E" w:rsidP="001A4A2E">
      <w:pPr>
        <w:pStyle w:val="aa"/>
      </w:pPr>
      <w:r>
        <w:t>@Override</w:t>
      </w:r>
    </w:p>
    <w:p w14:paraId="198B64A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</w:t>
      </w:r>
      <w:r w:rsidRPr="001A4A2E">
        <w:rPr>
          <w:color w:val="000000"/>
          <w:highlight w:val="lightGray"/>
        </w:rPr>
        <w:t>updateCartNum</w:t>
      </w:r>
      <w:r>
        <w:rPr>
          <w:color w:val="000000"/>
        </w:rPr>
        <w:t xml:space="preserve">(Cart </w:t>
      </w:r>
      <w:r>
        <w:rPr>
          <w:color w:val="6A3E3E"/>
        </w:rPr>
        <w:t>cart</w:t>
      </w:r>
      <w:r>
        <w:rPr>
          <w:color w:val="000000"/>
        </w:rPr>
        <w:t>) {</w:t>
      </w:r>
    </w:p>
    <w:p w14:paraId="13A169B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添加修改时间</w:t>
      </w:r>
    </w:p>
    <w:p w14:paraId="3261151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pd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51726F5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Mapper</w:t>
      </w:r>
      <w:r>
        <w:rPr>
          <w:color w:val="000000"/>
        </w:rPr>
        <w:t>.updateNum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6665CAD1" w14:textId="2754E624" w:rsidR="001A4A2E" w:rsidRDefault="001A4A2E" w:rsidP="00402813">
      <w:pPr>
        <w:pStyle w:val="aa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6A2298ED" w14:textId="77777777" w:rsidR="001A4A2E" w:rsidRDefault="001A4A2E" w:rsidP="005B2811">
      <w:pPr>
        <w:pStyle w:val="3"/>
        <w:ind w:left="240"/>
      </w:pPr>
      <w:r>
        <w:rPr>
          <w:rFonts w:hint="eastAsia"/>
        </w:rPr>
        <w:t>编辑映射文件</w:t>
      </w:r>
    </w:p>
    <w:p w14:paraId="4C51B69B" w14:textId="77777777" w:rsidR="001A4A2E" w:rsidRDefault="001A4A2E" w:rsidP="001A4A2E">
      <w:pPr>
        <w:pStyle w:val="aa"/>
      </w:pPr>
      <w:r>
        <w:t>&lt;</w:t>
      </w:r>
      <w:r w:rsidRPr="001A4A2E">
        <w:rPr>
          <w:color w:val="3F7F7F"/>
          <w:highlight w:val="lightGray"/>
        </w:rPr>
        <w:t>mapper</w:t>
      </w:r>
      <w:r>
        <w:t xml:space="preserve"> </w:t>
      </w:r>
      <w:r>
        <w:rPr>
          <w:color w:val="7F007F"/>
        </w:rPr>
        <w:t>namespace</w:t>
      </w:r>
      <w:r>
        <w:rPr>
          <w:color w:val="000000"/>
        </w:rPr>
        <w:t>=</w:t>
      </w:r>
      <w:r>
        <w:t>"com.jt.cart.mapper.CartMapper"&gt;</w:t>
      </w:r>
    </w:p>
    <w:p w14:paraId="75D73178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5B91CEA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3F5FBF"/>
        </w:rPr>
        <w:t>&lt;!--根据userId和itemId修改购物车的数量  --&gt;</w:t>
      </w:r>
    </w:p>
    <w:p w14:paraId="03B141C6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4234F46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update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t>"updateNum"&gt;</w:t>
      </w:r>
    </w:p>
    <w:p w14:paraId="0490614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update tb_cart set </w:t>
      </w:r>
      <w:r>
        <w:rPr>
          <w:color w:val="000000"/>
          <w:u w:val="single"/>
        </w:rPr>
        <w:t>num</w:t>
      </w:r>
      <w:r>
        <w:rPr>
          <w:color w:val="000000"/>
        </w:rPr>
        <w:t xml:space="preserve"> = #{</w:t>
      </w:r>
      <w:r>
        <w:rPr>
          <w:color w:val="000000"/>
          <w:u w:val="single"/>
        </w:rPr>
        <w:t>num</w:t>
      </w:r>
      <w:r>
        <w:rPr>
          <w:color w:val="000000"/>
        </w:rPr>
        <w:t xml:space="preserve">} where </w:t>
      </w:r>
    </w:p>
    <w:p w14:paraId="31F1403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user_id = #{userId} and item_id = #{itemId}</w:t>
      </w:r>
    </w:p>
    <w:p w14:paraId="0F39E3F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update</w:t>
      </w:r>
      <w:r>
        <w:t>&gt;</w:t>
      </w:r>
    </w:p>
    <w:p w14:paraId="3AEA331F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45B80A4C" w14:textId="77777777" w:rsidR="001A4A2E" w:rsidRDefault="001A4A2E" w:rsidP="001A4A2E">
      <w:pPr>
        <w:pStyle w:val="aa"/>
      </w:pPr>
      <w:r>
        <w:rPr>
          <w:color w:val="000000"/>
        </w:rPr>
        <w:tab/>
      </w:r>
    </w:p>
    <w:p w14:paraId="406FDDE0" w14:textId="77777777" w:rsidR="001A4A2E" w:rsidRDefault="001A4A2E" w:rsidP="001A4A2E">
      <w:pPr>
        <w:pStyle w:val="aa"/>
      </w:pPr>
      <w:r>
        <w:t>&lt;/</w:t>
      </w:r>
      <w:r w:rsidRPr="001A4A2E">
        <w:rPr>
          <w:color w:val="3F7F7F"/>
          <w:highlight w:val="lightGray"/>
        </w:rPr>
        <w:t>mapper</w:t>
      </w:r>
      <w:r>
        <w:t>&gt;</w:t>
      </w:r>
    </w:p>
    <w:p w14:paraId="1E9FB32B" w14:textId="77777777" w:rsidR="001A4A2E" w:rsidRDefault="001A4A2E" w:rsidP="001A4A2E">
      <w:pPr>
        <w:tabs>
          <w:tab w:val="left" w:pos="1100"/>
        </w:tabs>
        <w:ind w:firstLine="480"/>
      </w:pPr>
      <w:r>
        <w:tab/>
      </w:r>
    </w:p>
    <w:p w14:paraId="6FA93576" w14:textId="77777777" w:rsidR="001A4A2E" w:rsidRDefault="001A4A2E" w:rsidP="009232B8">
      <w:pPr>
        <w:pStyle w:val="3"/>
        <w:ind w:left="240"/>
      </w:pPr>
      <w:r>
        <w:rPr>
          <w:rFonts w:hint="eastAsia"/>
        </w:rPr>
        <w:lastRenderedPageBreak/>
        <w:t>代码模拟测试</w:t>
      </w:r>
    </w:p>
    <w:p w14:paraId="4974DC97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根据业务中的路径测试方法编辑是否正确</w:t>
      </w:r>
    </w:p>
    <w:p w14:paraId="4FCFA94E" w14:textId="3DE6CF7A" w:rsidR="001A4A2E" w:rsidRDefault="001A4A2E" w:rsidP="009232B8">
      <w:pPr>
        <w:pStyle w:val="af7"/>
      </w:pPr>
      <w:r>
        <w:drawing>
          <wp:inline distT="0" distB="0" distL="0" distR="0" wp14:anchorId="7CEC0FCA" wp14:editId="05E1AE42">
            <wp:extent cx="4863200" cy="936869"/>
            <wp:effectExtent l="25400" t="25400" r="0" b="3175"/>
            <wp:docPr id="2092" name="图片 2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4899816" cy="9439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9EF11F" w14:textId="5AB24952" w:rsidR="001A4A2E" w:rsidRDefault="009232B8" w:rsidP="00216615">
      <w:pPr>
        <w:pStyle w:val="3"/>
        <w:ind w:left="240"/>
      </w:pPr>
      <w:r>
        <w:rPr>
          <w:rFonts w:hint="eastAsia"/>
        </w:rPr>
        <w:t>前台</w:t>
      </w:r>
      <w:r w:rsidR="001A4A2E">
        <w:rPr>
          <w:rFonts w:hint="eastAsia"/>
        </w:rPr>
        <w:t>分析页面</w:t>
      </w:r>
    </w:p>
    <w:p w14:paraId="28951FA9" w14:textId="77777777" w:rsidR="001A4A2E" w:rsidRDefault="001A4A2E" w:rsidP="001A4A2E">
      <w:pPr>
        <w:ind w:firstLine="480"/>
        <w:rPr>
          <w:color w:val="222222"/>
          <w:sz w:val="18"/>
          <w:szCs w:val="18"/>
        </w:rPr>
      </w:pPr>
      <w:r>
        <w:rPr>
          <w:rFonts w:hint="eastAsia"/>
        </w:rPr>
        <w:t>url</w:t>
      </w:r>
      <w:r>
        <w:t>:</w:t>
      </w:r>
      <w:r w:rsidRPr="0070008A">
        <w:rPr>
          <w:color w:val="222222"/>
          <w:sz w:val="18"/>
          <w:szCs w:val="18"/>
        </w:rPr>
        <w:t xml:space="preserve"> </w:t>
      </w:r>
      <w:hyperlink r:id="rId331" w:history="1">
        <w:r w:rsidRPr="000A1427">
          <w:rPr>
            <w:rStyle w:val="aff5"/>
            <w:sz w:val="18"/>
            <w:szCs w:val="18"/>
          </w:rPr>
          <w:t>http://www.jt.com/service/cart/update/num/1474391958/101</w:t>
        </w:r>
      </w:hyperlink>
    </w:p>
    <w:p w14:paraId="7BEC515C" w14:textId="77777777" w:rsidR="001A4A2E" w:rsidRDefault="001A4A2E" w:rsidP="001A4A2E">
      <w:pPr>
        <w:ind w:firstLine="480"/>
      </w:pPr>
    </w:p>
    <w:p w14:paraId="33FA34C1" w14:textId="77777777" w:rsidR="001A4A2E" w:rsidRDefault="001A4A2E" w:rsidP="001A4A2E">
      <w:pPr>
        <w:ind w:firstLine="480"/>
      </w:pPr>
    </w:p>
    <w:p w14:paraId="20C68D2F" w14:textId="77777777" w:rsidR="001A4A2E" w:rsidRDefault="001A4A2E" w:rsidP="00851BFB">
      <w:pPr>
        <w:pStyle w:val="af7"/>
      </w:pPr>
      <w:r>
        <w:drawing>
          <wp:inline distT="0" distB="0" distL="0" distR="0" wp14:anchorId="7073679E" wp14:editId="165B0C3E">
            <wp:extent cx="5274310" cy="2530475"/>
            <wp:effectExtent l="19050" t="19050" r="21590" b="22225"/>
            <wp:docPr id="2093" name="图片 2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4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22F8F8" w14:textId="77777777" w:rsidR="001A4A2E" w:rsidRDefault="001A4A2E" w:rsidP="001A4A2E">
      <w:pPr>
        <w:ind w:firstLine="480"/>
      </w:pPr>
    </w:p>
    <w:p w14:paraId="64B64B6F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4078DF94" w14:textId="77777777" w:rsidR="001A4A2E" w:rsidRDefault="001A4A2E" w:rsidP="001A4A2E">
      <w:pPr>
        <w:ind w:firstLineChars="95" w:firstLine="228"/>
      </w:pPr>
      <w:r>
        <w:tab/>
        <w:t xml:space="preserve"> </w:t>
      </w:r>
      <w:r>
        <w:rPr>
          <w:rFonts w:hint="eastAsia"/>
        </w:rPr>
        <w:t>数量的修改不需要校验</w:t>
      </w:r>
      <w:r>
        <w:rPr>
          <w:rFonts w:hint="eastAsia"/>
        </w:rPr>
        <w:t>,Controller</w:t>
      </w:r>
      <w:r>
        <w:rPr>
          <w:rFonts w:hint="eastAsia"/>
        </w:rPr>
        <w:t>返回任意值即可</w:t>
      </w:r>
      <w:r>
        <w:rPr>
          <w:rFonts w:hint="eastAsia"/>
        </w:rPr>
        <w:t>.</w:t>
      </w:r>
    </w:p>
    <w:p w14:paraId="78260D13" w14:textId="77777777" w:rsidR="001A4A2E" w:rsidRDefault="001A4A2E" w:rsidP="00851BFB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66D089B6" w14:textId="77777777" w:rsidR="001A4A2E" w:rsidRDefault="001A4A2E" w:rsidP="001A4A2E">
      <w:pPr>
        <w:pStyle w:val="aa"/>
      </w:pPr>
      <w:r>
        <w:t>//修改购物车商品数量</w:t>
      </w:r>
    </w:p>
    <w:p w14:paraId="693FF60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t>//</w:t>
      </w:r>
      <w:r>
        <w:rPr>
          <w:u w:val="single"/>
        </w:rPr>
        <w:t>url</w:t>
      </w:r>
      <w:r>
        <w:t xml:space="preserve"> http://www.jt.com/service/cart/update/num/1474391958/101</w:t>
      </w:r>
    </w:p>
    <w:p w14:paraId="55CEBF3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update/num/{itemId}/{num}"</w:t>
      </w:r>
      <w:r>
        <w:rPr>
          <w:color w:val="000000"/>
        </w:rPr>
        <w:t>)</w:t>
      </w:r>
    </w:p>
    <w:p w14:paraId="7789814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1328A9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updateCartNum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,</w:t>
      </w:r>
    </w:p>
    <w:p w14:paraId="3AFC9DD9" w14:textId="77777777" w:rsidR="001A4A2E" w:rsidRDefault="001A4A2E" w:rsidP="001A4A2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Integer </w:t>
      </w:r>
      <w:r>
        <w:rPr>
          <w:color w:val="6A3E3E"/>
        </w:rPr>
        <w:t>num</w:t>
      </w:r>
      <w:r>
        <w:rPr>
          <w:color w:val="000000"/>
        </w:rPr>
        <w:t>){</w:t>
      </w:r>
    </w:p>
    <w:p w14:paraId="08406E9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7L;</w:t>
      </w:r>
      <w:r>
        <w:rPr>
          <w:color w:val="000000"/>
        </w:rPr>
        <w:tab/>
      </w:r>
      <w:r>
        <w:t>//获取userId</w:t>
      </w:r>
    </w:p>
    <w:p w14:paraId="2ADE774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  <w:r>
        <w:t>//为属性赋值</w:t>
      </w:r>
    </w:p>
    <w:p w14:paraId="3391FCD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029E749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Item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13EC8C1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Num(</w:t>
      </w:r>
      <w:r>
        <w:rPr>
          <w:color w:val="6A3E3E"/>
        </w:rPr>
        <w:t>num</w:t>
      </w:r>
      <w:r>
        <w:rPr>
          <w:color w:val="000000"/>
        </w:rPr>
        <w:t>);</w:t>
      </w:r>
    </w:p>
    <w:p w14:paraId="74C64AA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updateCartNum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62A0D41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64B5FB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"</w:t>
      </w:r>
      <w:r>
        <w:rPr>
          <w:color w:val="000000"/>
        </w:rPr>
        <w:t>;</w:t>
      </w:r>
    </w:p>
    <w:p w14:paraId="4C079D84" w14:textId="2E981494" w:rsidR="001A4A2E" w:rsidRDefault="001A4A2E" w:rsidP="00851BFB">
      <w:pPr>
        <w:pStyle w:val="aa"/>
      </w:pPr>
      <w:r>
        <w:rPr>
          <w:color w:val="000000"/>
        </w:rPr>
        <w:tab/>
        <w:t>}</w:t>
      </w:r>
    </w:p>
    <w:p w14:paraId="5B32C11F" w14:textId="77777777" w:rsidR="001A4A2E" w:rsidRDefault="001A4A2E" w:rsidP="00851BFB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452798E1" w14:textId="77777777" w:rsidR="001A4A2E" w:rsidRDefault="001A4A2E" w:rsidP="001A4A2E">
      <w:pPr>
        <w:pStyle w:val="aa"/>
      </w:pPr>
      <w:r>
        <w:t>@Override</w:t>
      </w:r>
    </w:p>
    <w:p w14:paraId="1B20C8A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updateCartNum(Cart </w:t>
      </w:r>
      <w:r>
        <w:rPr>
          <w:color w:val="6A3E3E"/>
        </w:rPr>
        <w:t>cart</w:t>
      </w:r>
      <w:r>
        <w:rPr>
          <w:color w:val="000000"/>
        </w:rPr>
        <w:t>) {</w:t>
      </w:r>
    </w:p>
    <w:p w14:paraId="53BF85F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</w:t>
      </w:r>
      <w:r>
        <w:rPr>
          <w:color w:val="3F7F5F"/>
          <w:u w:val="single"/>
        </w:rPr>
        <w:t>uri</w:t>
      </w:r>
      <w:r>
        <w:rPr>
          <w:color w:val="3F7F5F"/>
        </w:rPr>
        <w:t xml:space="preserve"> http://cart.jt.com/cart/update/num/{userId}/{itemId}/{num}</w:t>
      </w:r>
    </w:p>
    <w:p w14:paraId="75841F6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</w:p>
    <w:p w14:paraId="68B5090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2A00FF"/>
        </w:rPr>
        <w:t>"http://cart.jt.com/cart/update/num/"</w:t>
      </w:r>
      <w:r>
        <w:rPr>
          <w:color w:val="000000"/>
        </w:rPr>
        <w:t>+</w:t>
      </w:r>
      <w:r>
        <w:rPr>
          <w:color w:val="6A3E3E"/>
        </w:rPr>
        <w:t>cart</w:t>
      </w:r>
      <w:r>
        <w:rPr>
          <w:color w:val="000000"/>
        </w:rPr>
        <w:t>.getUserId()+</w:t>
      </w:r>
    </w:p>
    <w:p w14:paraId="0429541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2A00FF"/>
        </w:rPr>
        <w:t>"/"</w:t>
      </w:r>
      <w:r>
        <w:rPr>
          <w:color w:val="000000"/>
        </w:rPr>
        <w:t>+</w:t>
      </w:r>
      <w:r>
        <w:rPr>
          <w:color w:val="6A3E3E"/>
        </w:rPr>
        <w:t>cart</w:t>
      </w:r>
      <w:r>
        <w:rPr>
          <w:color w:val="000000"/>
        </w:rPr>
        <w:t>.getItemId()+</w:t>
      </w:r>
      <w:r>
        <w:rPr>
          <w:color w:val="2A00FF"/>
        </w:rPr>
        <w:t>"/"</w:t>
      </w:r>
      <w:r>
        <w:rPr>
          <w:color w:val="000000"/>
        </w:rPr>
        <w:t>+</w:t>
      </w:r>
      <w:r>
        <w:rPr>
          <w:color w:val="6A3E3E"/>
        </w:rPr>
        <w:t>cart</w:t>
      </w:r>
      <w:r>
        <w:rPr>
          <w:color w:val="000000"/>
        </w:rPr>
        <w:t>.getNum();</w:t>
      </w:r>
    </w:p>
    <w:p w14:paraId="408C2025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5AB9F5D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httpClient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2B19477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3D7A4E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02DF0C3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419E1F0" w14:textId="1B5A386D" w:rsidR="001A4A2E" w:rsidRDefault="001A4A2E" w:rsidP="00851BFB">
      <w:pPr>
        <w:pStyle w:val="aa"/>
      </w:pPr>
      <w:r>
        <w:rPr>
          <w:color w:val="000000"/>
        </w:rPr>
        <w:tab/>
        <w:t>}</w:t>
      </w:r>
    </w:p>
    <w:p w14:paraId="3FFD8376" w14:textId="77777777" w:rsidR="001A4A2E" w:rsidRDefault="001A4A2E" w:rsidP="00851BFB">
      <w:pPr>
        <w:pStyle w:val="3"/>
        <w:ind w:left="240"/>
      </w:pPr>
      <w:r>
        <w:rPr>
          <w:rFonts w:hint="eastAsia"/>
        </w:rPr>
        <w:t>效果展现</w:t>
      </w:r>
    </w:p>
    <w:p w14:paraId="7BA92672" w14:textId="77777777" w:rsidR="001A4A2E" w:rsidRPr="004C6739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数量增减时</w:t>
      </w:r>
      <w:r>
        <w:rPr>
          <w:rFonts w:hint="eastAsia"/>
        </w:rPr>
        <w:t>,</w:t>
      </w:r>
      <w:r>
        <w:rPr>
          <w:rFonts w:hint="eastAsia"/>
        </w:rPr>
        <w:t>价格也会跟着变化</w:t>
      </w:r>
      <w:r>
        <w:rPr>
          <w:rFonts w:hint="eastAsia"/>
        </w:rPr>
        <w:t>,</w:t>
      </w:r>
      <w:r>
        <w:rPr>
          <w:rFonts w:hint="eastAsia"/>
        </w:rPr>
        <w:t>表示测试成功</w:t>
      </w:r>
    </w:p>
    <w:p w14:paraId="3FD34D26" w14:textId="6F336C16" w:rsidR="001A4A2E" w:rsidRDefault="001A4A2E" w:rsidP="00851BFB">
      <w:pPr>
        <w:pStyle w:val="af7"/>
      </w:pPr>
      <w:r>
        <w:drawing>
          <wp:inline distT="0" distB="0" distL="0" distR="0" wp14:anchorId="3DF1531B" wp14:editId="6E0E0F91">
            <wp:extent cx="5274310" cy="1461135"/>
            <wp:effectExtent l="19050" t="19050" r="21590" b="24765"/>
            <wp:docPr id="2094" name="图片 2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11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437463" w14:textId="77777777" w:rsidR="001A4A2E" w:rsidRDefault="001A4A2E" w:rsidP="00851BFB">
      <w:pPr>
        <w:pStyle w:val="2"/>
      </w:pPr>
      <w:r>
        <w:rPr>
          <w:rFonts w:hint="eastAsia"/>
        </w:rPr>
        <w:lastRenderedPageBreak/>
        <w:t>商品的删除</w:t>
      </w:r>
    </w:p>
    <w:p w14:paraId="3ED4BBAD" w14:textId="77777777" w:rsidR="001A4A2E" w:rsidRDefault="001A4A2E" w:rsidP="00932AF3">
      <w:pPr>
        <w:pStyle w:val="3"/>
        <w:ind w:left="240"/>
      </w:pPr>
      <w:r>
        <w:rPr>
          <w:rFonts w:hint="eastAsia"/>
        </w:rPr>
        <w:t>接口文档定义</w:t>
      </w:r>
    </w:p>
    <w:tbl>
      <w:tblPr>
        <w:tblStyle w:val="affa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1A4A2E" w14:paraId="6A9B6D55" w14:textId="77777777" w:rsidTr="00B82D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230C128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6854" w:type="dxa"/>
          </w:tcPr>
          <w:p w14:paraId="236EBED3" w14:textId="77777777" w:rsidR="001A4A2E" w:rsidRDefault="001A4A2E" w:rsidP="00B82D3B">
            <w:pPr>
              <w:ind w:firstLine="4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</w:tr>
      <w:tr w:rsidR="001A4A2E" w14:paraId="5B10620F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67BE4E10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URL</w:t>
            </w:r>
          </w:p>
        </w:tc>
        <w:tc>
          <w:tcPr>
            <w:tcW w:w="6854" w:type="dxa"/>
          </w:tcPr>
          <w:p w14:paraId="0AC5A324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cart.jt.com/cart/delete/{userId}/{itemId}</w:t>
            </w:r>
          </w:p>
        </w:tc>
      </w:tr>
      <w:tr w:rsidR="001A4A2E" w14:paraId="76972FC4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1E8ECC51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6854" w:type="dxa"/>
          </w:tcPr>
          <w:p w14:paraId="6741045C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14:paraId="44511B75" w14:textId="77777777" w:rsidR="001A4A2E" w:rsidRPr="00462E09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temId </w:t>
            </w:r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</w:p>
        </w:tc>
      </w:tr>
      <w:tr w:rsidR="001A4A2E" w14:paraId="4BF63DEE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2110715C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示例</w:t>
            </w:r>
          </w:p>
        </w:tc>
        <w:tc>
          <w:tcPr>
            <w:tcW w:w="6854" w:type="dxa"/>
          </w:tcPr>
          <w:p w14:paraId="0ED99358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cart.jt.com/cart/delete/2/6</w:t>
            </w:r>
          </w:p>
        </w:tc>
      </w:tr>
      <w:tr w:rsidR="001A4A2E" w14:paraId="19E3A89A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40B2BEAF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854" w:type="dxa"/>
          </w:tcPr>
          <w:p w14:paraId="244A16A5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49536DF7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atus: 200</w:t>
            </w:r>
          </w:p>
          <w:p w14:paraId="20AE7526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sg: </w:t>
            </w:r>
            <w:r>
              <w:t>“</w:t>
            </w:r>
            <w:r>
              <w:rPr>
                <w:rFonts w:hint="eastAsia"/>
              </w:rPr>
              <w:t>OK</w:t>
            </w:r>
            <w:r>
              <w:t>”</w:t>
            </w:r>
            <w:r>
              <w:rPr>
                <w:rFonts w:hint="eastAsia"/>
              </w:rPr>
              <w:t xml:space="preserve"> </w:t>
            </w:r>
          </w:p>
          <w:p w14:paraId="5FD0F32B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a:null</w:t>
            </w:r>
          </w:p>
          <w:p w14:paraId="6E0D9395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</w:tc>
      </w:tr>
      <w:tr w:rsidR="001A4A2E" w14:paraId="5AC96375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4DC7DDF5" w14:textId="77777777" w:rsidR="001A4A2E" w:rsidRDefault="001A4A2E" w:rsidP="00B82D3B">
            <w:pPr>
              <w:ind w:firstLine="420"/>
            </w:pPr>
          </w:p>
        </w:tc>
        <w:tc>
          <w:tcPr>
            <w:tcW w:w="6854" w:type="dxa"/>
          </w:tcPr>
          <w:p w14:paraId="079ADAD2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7AF9700B" w14:textId="77777777" w:rsidR="001A4A2E" w:rsidRPr="004766E3" w:rsidRDefault="001A4A2E" w:rsidP="001A4A2E">
      <w:pPr>
        <w:ind w:firstLine="480"/>
      </w:pPr>
    </w:p>
    <w:p w14:paraId="4E4C4F74" w14:textId="657C599D" w:rsidR="001A4A2E" w:rsidRDefault="001A4A2E" w:rsidP="00FD6264">
      <w:pPr>
        <w:pStyle w:val="3"/>
        <w:ind w:left="240"/>
      </w:pPr>
      <w:r>
        <w:rPr>
          <w:rFonts w:hint="eastAsia"/>
        </w:rPr>
        <w:t>编辑</w:t>
      </w:r>
      <w:r w:rsidR="00932AF3">
        <w:rPr>
          <w:rFonts w:hint="eastAsia"/>
        </w:rPr>
        <w:t>后台</w:t>
      </w:r>
      <w:r>
        <w:rPr>
          <w:rFonts w:hint="eastAsia"/>
        </w:rPr>
        <w:t>购物车</w:t>
      </w:r>
      <w:r>
        <w:rPr>
          <w:rFonts w:hint="eastAsia"/>
        </w:rPr>
        <w:t>Controller</w:t>
      </w:r>
    </w:p>
    <w:p w14:paraId="6090FFE9" w14:textId="77777777" w:rsidR="001A4A2E" w:rsidRDefault="001A4A2E" w:rsidP="001A4A2E">
      <w:pPr>
        <w:pStyle w:val="aa"/>
      </w:pPr>
      <w:r>
        <w:t>/**</w:t>
      </w:r>
    </w:p>
    <w:p w14:paraId="35B687A1" w14:textId="77777777" w:rsidR="001A4A2E" w:rsidRDefault="001A4A2E" w:rsidP="001A4A2E">
      <w:pPr>
        <w:pStyle w:val="aa"/>
      </w:pPr>
      <w:r>
        <w:tab/>
        <w:t xml:space="preserve"> * 编辑商品的删除</w:t>
      </w:r>
    </w:p>
    <w:p w14:paraId="367DFA3D" w14:textId="77777777" w:rsidR="001A4A2E" w:rsidRDefault="001A4A2E" w:rsidP="001A4A2E">
      <w:pPr>
        <w:pStyle w:val="aa"/>
      </w:pPr>
      <w:r>
        <w:tab/>
        <w:t xml:space="preserve"> * url:http://cart.jt.com/cart/delete/{userId}/{itemId}</w:t>
      </w:r>
    </w:p>
    <w:p w14:paraId="19F5CC55" w14:textId="77777777" w:rsidR="001A4A2E" w:rsidRDefault="001A4A2E" w:rsidP="001A4A2E">
      <w:pPr>
        <w:pStyle w:val="aa"/>
      </w:pPr>
      <w:r>
        <w:tab/>
        <w:t xml:space="preserve"> */</w:t>
      </w:r>
    </w:p>
    <w:p w14:paraId="05AC880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delete/{userId}/{itemId}"</w:t>
      </w:r>
      <w:r>
        <w:rPr>
          <w:color w:val="000000"/>
        </w:rPr>
        <w:t>)</w:t>
      </w:r>
    </w:p>
    <w:p w14:paraId="46EA983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30DEF1AA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deleteCart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userId</w:t>
      </w:r>
      <w:r>
        <w:rPr>
          <w:color w:val="000000"/>
        </w:rPr>
        <w:t>,</w:t>
      </w:r>
    </w:p>
    <w:p w14:paraId="73E9E59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){</w:t>
      </w:r>
    </w:p>
    <w:p w14:paraId="6F1AB69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6EDB90C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deleteCart(</w:t>
      </w:r>
      <w:r>
        <w:rPr>
          <w:color w:val="6A3E3E"/>
        </w:rPr>
        <w:t>userId</w:t>
      </w:r>
      <w:r>
        <w:rPr>
          <w:color w:val="000000"/>
        </w:rPr>
        <w:t>,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784D041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);</w:t>
      </w:r>
    </w:p>
    <w:p w14:paraId="3DA3E22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53285B6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4E4802D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>(201,</w:t>
      </w:r>
      <w:r>
        <w:rPr>
          <w:color w:val="2A00FF"/>
        </w:rPr>
        <w:t>"删除购物车失败"</w:t>
      </w:r>
      <w:r>
        <w:rPr>
          <w:color w:val="000000"/>
        </w:rPr>
        <w:t>);</w:t>
      </w:r>
    </w:p>
    <w:p w14:paraId="3BA2E72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0AF185DD" w14:textId="373E2653" w:rsidR="001A4A2E" w:rsidRDefault="001A4A2E" w:rsidP="00A96BFA">
      <w:pPr>
        <w:pStyle w:val="aa"/>
      </w:pPr>
      <w:r>
        <w:rPr>
          <w:color w:val="000000"/>
        </w:rPr>
        <w:tab/>
        <w:t>}</w:t>
      </w:r>
    </w:p>
    <w:p w14:paraId="6EA91BF1" w14:textId="250ADD61" w:rsidR="001A4A2E" w:rsidRDefault="001A4A2E" w:rsidP="00C42726">
      <w:pPr>
        <w:pStyle w:val="3"/>
        <w:ind w:left="240"/>
      </w:pPr>
      <w:r>
        <w:rPr>
          <w:rFonts w:hint="eastAsia"/>
        </w:rPr>
        <w:t>定义</w:t>
      </w:r>
      <w:r w:rsidR="00C42726">
        <w:rPr>
          <w:rFonts w:hint="eastAsia"/>
        </w:rPr>
        <w:t>后台</w:t>
      </w:r>
      <w:r>
        <w:rPr>
          <w:rFonts w:hint="eastAsia"/>
        </w:rPr>
        <w:t>购物车</w:t>
      </w:r>
      <w:r>
        <w:rPr>
          <w:rFonts w:hint="eastAsia"/>
        </w:rPr>
        <w:t>Service</w:t>
      </w:r>
    </w:p>
    <w:p w14:paraId="68A1D047" w14:textId="77777777" w:rsidR="001A4A2E" w:rsidRDefault="001A4A2E" w:rsidP="001A4A2E">
      <w:pPr>
        <w:pStyle w:val="aa"/>
      </w:pPr>
      <w:r>
        <w:t>@Override</w:t>
      </w:r>
    </w:p>
    <w:p w14:paraId="22C02B0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deleteCart(Long </w:t>
      </w:r>
      <w:r>
        <w:rPr>
          <w:color w:val="6A3E3E"/>
        </w:rPr>
        <w:t>userId</w:t>
      </w:r>
      <w:r>
        <w:rPr>
          <w:color w:val="000000"/>
        </w:rPr>
        <w:t xml:space="preserve">, 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413E9ED4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1A60003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6FF4DF3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Item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2025669B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5DDFF61" w14:textId="77777777" w:rsidR="001A4A2E" w:rsidRDefault="001A4A2E" w:rsidP="001A4A2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7F5F"/>
        </w:rPr>
        <w:t>//调用父类的方法 规范:调用父类的方法时最好添加super</w:t>
      </w:r>
    </w:p>
    <w:p w14:paraId="409B197C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super</w:t>
      </w:r>
      <w:r>
        <w:rPr>
          <w:color w:val="000000"/>
        </w:rPr>
        <w:t>.deleteByWhere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192D7D72" w14:textId="77777777" w:rsidR="001A4A2E" w:rsidRPr="00854B7E" w:rsidRDefault="001A4A2E" w:rsidP="001A4A2E">
      <w:pPr>
        <w:pStyle w:val="aa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01323843" w14:textId="77777777" w:rsidR="001A4A2E" w:rsidRDefault="001A4A2E" w:rsidP="001450B0">
      <w:pPr>
        <w:pStyle w:val="3"/>
        <w:ind w:left="240"/>
      </w:pPr>
      <w:r>
        <w:rPr>
          <w:rFonts w:hint="eastAsia"/>
        </w:rPr>
        <w:t>模拟删除操作</w:t>
      </w:r>
    </w:p>
    <w:p w14:paraId="7EA51E81" w14:textId="77777777" w:rsidR="001A4A2E" w:rsidRPr="005D2EEF" w:rsidRDefault="001A4A2E" w:rsidP="001450B0">
      <w:pPr>
        <w:pStyle w:val="af7"/>
      </w:pPr>
      <w:r>
        <w:drawing>
          <wp:inline distT="0" distB="0" distL="0" distR="0" wp14:anchorId="2C7828EF" wp14:editId="42954D49">
            <wp:extent cx="5291650" cy="1942656"/>
            <wp:effectExtent l="25400" t="25400" r="0" b="0"/>
            <wp:docPr id="2095" name="图片 2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319508" cy="19528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903599" w14:textId="37D06053" w:rsidR="001A4A2E" w:rsidRDefault="001A4A2E" w:rsidP="000B7D3C">
      <w:pPr>
        <w:pStyle w:val="3"/>
        <w:ind w:left="240"/>
      </w:pPr>
      <w:r>
        <w:rPr>
          <w:rFonts w:hint="eastAsia"/>
        </w:rPr>
        <w:t>前台的删除</w:t>
      </w:r>
      <w:r w:rsidR="00B06BA3">
        <w:rPr>
          <w:rFonts w:hint="eastAsia"/>
        </w:rPr>
        <w:t>页面分析</w:t>
      </w:r>
    </w:p>
    <w:p w14:paraId="7A6501D3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前台数据删除时</w:t>
      </w:r>
      <w:r>
        <w:rPr>
          <w:rFonts w:hint="eastAsia"/>
        </w:rPr>
        <w:t>,</w:t>
      </w:r>
      <w:r>
        <w:rPr>
          <w:rFonts w:hint="eastAsia"/>
        </w:rPr>
        <w:t>应该再次跳转到购物车列表页面</w:t>
      </w:r>
      <w:r>
        <w:rPr>
          <w:rFonts w:hint="eastAsia"/>
        </w:rPr>
        <w:t>.</w:t>
      </w:r>
    </w:p>
    <w:p w14:paraId="02BF7F72" w14:textId="590FC50A" w:rsidR="001A4A2E" w:rsidRPr="000B7D3C" w:rsidRDefault="001A4A2E" w:rsidP="000B7D3C">
      <w:pPr>
        <w:pStyle w:val="af7"/>
        <w:rPr>
          <w:sz w:val="32"/>
          <w:szCs w:val="32"/>
        </w:rPr>
      </w:pPr>
      <w:r>
        <w:drawing>
          <wp:inline distT="0" distB="0" distL="0" distR="0" wp14:anchorId="2BCA429F" wp14:editId="23CF0C18">
            <wp:extent cx="5237681" cy="1943882"/>
            <wp:effectExtent l="25400" t="25400" r="0" b="12065"/>
            <wp:docPr id="2096" name="图片 2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48293" cy="19478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88F39C" w14:textId="77777777" w:rsidR="001A4A2E" w:rsidRDefault="001A4A2E" w:rsidP="000B7D3C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Controller</w:t>
      </w:r>
    </w:p>
    <w:p w14:paraId="2BF66E2F" w14:textId="77777777" w:rsidR="001A4A2E" w:rsidRDefault="001A4A2E" w:rsidP="001A4A2E">
      <w:pPr>
        <w:pStyle w:val="aa"/>
      </w:pPr>
      <w:r>
        <w:t>//删除购物车   /cart/delete/7.</w:t>
      </w:r>
      <w:r>
        <w:rPr>
          <w:u w:val="single"/>
        </w:rPr>
        <w:t>html</w:t>
      </w:r>
    </w:p>
    <w:p w14:paraId="27EDC8A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delete/{itemId}"</w:t>
      </w:r>
      <w:r>
        <w:rPr>
          <w:color w:val="000000"/>
        </w:rPr>
        <w:t>)</w:t>
      </w:r>
    </w:p>
    <w:p w14:paraId="68365842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eleteCart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){</w:t>
      </w:r>
    </w:p>
    <w:p w14:paraId="07E4D20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05A23DE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7L;</w:t>
      </w:r>
    </w:p>
    <w:p w14:paraId="4D1EE6DF" w14:textId="77777777" w:rsidR="001A4A2E" w:rsidRDefault="001A4A2E" w:rsidP="001A4A2E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deleteCart(</w:t>
      </w:r>
      <w:r>
        <w:rPr>
          <w:color w:val="6A3E3E"/>
        </w:rPr>
        <w:t>userId</w:t>
      </w:r>
      <w:r>
        <w:rPr>
          <w:color w:val="000000"/>
        </w:rPr>
        <w:t>,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358BD027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跳转到购物车列表页面  满足springMVC的要求 *.</w:t>
      </w:r>
      <w:r>
        <w:rPr>
          <w:u w:val="single"/>
        </w:rPr>
        <w:t>html</w:t>
      </w:r>
    </w:p>
    <w:p w14:paraId="4FBD4B86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redirect:/cart/show.html"</w:t>
      </w:r>
      <w:r>
        <w:rPr>
          <w:color w:val="000000"/>
        </w:rPr>
        <w:t>;</w:t>
      </w:r>
    </w:p>
    <w:p w14:paraId="2C0727FA" w14:textId="77777777" w:rsidR="001A4A2E" w:rsidRPr="00E35AB3" w:rsidRDefault="001A4A2E" w:rsidP="001A4A2E">
      <w:pPr>
        <w:pStyle w:val="aa"/>
      </w:pPr>
      <w:r>
        <w:rPr>
          <w:color w:val="000000"/>
        </w:rPr>
        <w:tab/>
        <w:t>}</w:t>
      </w:r>
    </w:p>
    <w:p w14:paraId="2995628F" w14:textId="77777777" w:rsidR="001A4A2E" w:rsidRDefault="001A4A2E" w:rsidP="001A4A2E">
      <w:pPr>
        <w:ind w:firstLine="480"/>
      </w:pPr>
    </w:p>
    <w:p w14:paraId="62F2DF64" w14:textId="77777777" w:rsidR="001A4A2E" w:rsidRDefault="001A4A2E" w:rsidP="000B7D3C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1A70D832" w14:textId="77777777" w:rsidR="001A4A2E" w:rsidRDefault="001A4A2E" w:rsidP="001A4A2E">
      <w:pPr>
        <w:pStyle w:val="aa"/>
      </w:pPr>
      <w:r>
        <w:t>@Override</w:t>
      </w:r>
    </w:p>
    <w:p w14:paraId="7622B9F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deleteCart(Long </w:t>
      </w:r>
      <w:r>
        <w:rPr>
          <w:color w:val="6A3E3E"/>
        </w:rPr>
        <w:t>userId</w:t>
      </w:r>
      <w:r>
        <w:rPr>
          <w:color w:val="000000"/>
        </w:rPr>
        <w:t xml:space="preserve">, 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2D456E0F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</w:t>
      </w:r>
      <w:r>
        <w:rPr>
          <w:color w:val="3F7F5F"/>
          <w:u w:val="single"/>
        </w:rPr>
        <w:t>uri</w:t>
      </w:r>
      <w:r>
        <w:rPr>
          <w:color w:val="3F7F5F"/>
        </w:rPr>
        <w:t xml:space="preserve">  进行路径拼接</w:t>
      </w:r>
    </w:p>
    <w:p w14:paraId="5B9BFECD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cart.jt.com/cart/delete/"</w:t>
      </w:r>
      <w:r>
        <w:rPr>
          <w:color w:val="000000"/>
        </w:rPr>
        <w:t>+</w:t>
      </w:r>
      <w:r>
        <w:rPr>
          <w:color w:val="6A3E3E"/>
        </w:rPr>
        <w:t>userId</w:t>
      </w:r>
      <w:r>
        <w:rPr>
          <w:color w:val="000000"/>
        </w:rPr>
        <w:t>+</w:t>
      </w:r>
      <w:r>
        <w:rPr>
          <w:color w:val="2A00FF"/>
        </w:rPr>
        <w:t>"/"</w:t>
      </w:r>
      <w:r>
        <w:rPr>
          <w:color w:val="000000"/>
        </w:rPr>
        <w:t>+</w:t>
      </w:r>
      <w:r>
        <w:rPr>
          <w:color w:val="6A3E3E"/>
        </w:rPr>
        <w:t>itemId</w:t>
      </w:r>
      <w:r>
        <w:rPr>
          <w:color w:val="000000"/>
        </w:rPr>
        <w:t>;</w:t>
      </w:r>
      <w:r>
        <w:rPr>
          <w:color w:val="000000"/>
        </w:rPr>
        <w:tab/>
      </w:r>
    </w:p>
    <w:p w14:paraId="0A8AF803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0593008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httpClient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48946B7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0EA7AF0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E7AF519" w14:textId="77777777" w:rsidR="001A4A2E" w:rsidRDefault="001A4A2E" w:rsidP="001A4A2E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0E19847F" w14:textId="77777777" w:rsidR="001A4A2E" w:rsidRPr="00656897" w:rsidRDefault="001A4A2E" w:rsidP="001A4A2E">
      <w:pPr>
        <w:pStyle w:val="aa"/>
      </w:pPr>
      <w:r>
        <w:rPr>
          <w:color w:val="000000"/>
        </w:rPr>
        <w:tab/>
        <w:t>}</w:t>
      </w:r>
    </w:p>
    <w:p w14:paraId="3138BF4D" w14:textId="77777777" w:rsidR="00D01862" w:rsidRDefault="00D01862" w:rsidP="00D01862">
      <w:pPr>
        <w:pStyle w:val="2"/>
      </w:pPr>
      <w:r>
        <w:rPr>
          <w:rFonts w:hint="eastAsia"/>
        </w:rPr>
        <w:t>购物车新增实现</w:t>
      </w:r>
    </w:p>
    <w:p w14:paraId="1B203B33" w14:textId="77777777" w:rsidR="00D01862" w:rsidRDefault="00D01862" w:rsidP="00C36626">
      <w:pPr>
        <w:pStyle w:val="3"/>
        <w:ind w:left="240"/>
      </w:pPr>
      <w:r>
        <w:rPr>
          <w:rFonts w:hint="eastAsia"/>
        </w:rPr>
        <w:t>页面分析</w:t>
      </w:r>
    </w:p>
    <w:p w14:paraId="3E8BD996" w14:textId="77777777" w:rsidR="00D01862" w:rsidRDefault="00D01862" w:rsidP="00C36626">
      <w:pPr>
        <w:pStyle w:val="af7"/>
      </w:pPr>
      <w:r>
        <w:drawing>
          <wp:inline distT="0" distB="0" distL="0" distR="0" wp14:anchorId="7196B944" wp14:editId="3E4E6D06">
            <wp:extent cx="5274310" cy="2428875"/>
            <wp:effectExtent l="19050" t="19050" r="21590" b="28575"/>
            <wp:docPr id="2110" name="图片 2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8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2722F7" w14:textId="77777777" w:rsidR="00D01862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76751E8A" w14:textId="77777777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t>当点击购物车按钮时</w:t>
      </w:r>
      <w:r>
        <w:rPr>
          <w:rFonts w:hint="eastAsia"/>
        </w:rPr>
        <w:t>,</w:t>
      </w:r>
      <w:r>
        <w:rPr>
          <w:rFonts w:hint="eastAsia"/>
        </w:rPr>
        <w:t>应该提交</w:t>
      </w:r>
      <w:r>
        <w:rPr>
          <w:rFonts w:hint="eastAsia"/>
        </w:rPr>
        <w:t>item</w:t>
      </w:r>
      <w:r>
        <w:t>Id</w:t>
      </w:r>
      <w:r>
        <w:rPr>
          <w:rFonts w:hint="eastAsia"/>
        </w:rPr>
        <w:t>.</w:t>
      </w:r>
    </w:p>
    <w:p w14:paraId="062198E9" w14:textId="77777777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t>获取当前</w:t>
      </w:r>
      <w:r>
        <w:rPr>
          <w:rFonts w:hint="eastAsia"/>
        </w:rPr>
        <w:t>user</w:t>
      </w:r>
      <w:r>
        <w:t>Id</w:t>
      </w:r>
      <w:r>
        <w:rPr>
          <w:rFonts w:hint="eastAsia"/>
        </w:rPr>
        <w:t>.</w:t>
      </w:r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</w:t>
      </w:r>
    </w:p>
    <w:p w14:paraId="51F3D106" w14:textId="77777777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lastRenderedPageBreak/>
        <w:t>通过</w:t>
      </w:r>
      <w:r>
        <w:rPr>
          <w:rFonts w:hint="eastAsia"/>
        </w:rPr>
        <w:t>http</w:t>
      </w:r>
      <w:r>
        <w:t>Client</w:t>
      </w:r>
      <w:r>
        <w:rPr>
          <w:rFonts w:hint="eastAsia"/>
        </w:rPr>
        <w:t>调用远程购物车信息</w:t>
      </w:r>
      <w:r>
        <w:rPr>
          <w:rFonts w:hint="eastAsia"/>
        </w:rPr>
        <w:t>.</w:t>
      </w:r>
    </w:p>
    <w:p w14:paraId="11A6BDBB" w14:textId="77777777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t>最终由购物车系统实现数据的新增</w:t>
      </w:r>
    </w:p>
    <w:p w14:paraId="7E80546A" w14:textId="5F002558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t>当新增完成后</w:t>
      </w:r>
      <w:r>
        <w:rPr>
          <w:rFonts w:hint="eastAsia"/>
        </w:rPr>
        <w:t>,</w:t>
      </w:r>
      <w:r>
        <w:rPr>
          <w:rFonts w:hint="eastAsia"/>
        </w:rPr>
        <w:t>应该转向购物车页面</w:t>
      </w:r>
      <w:r>
        <w:rPr>
          <w:rFonts w:hint="eastAsia"/>
        </w:rPr>
        <w:t xml:space="preserve"> cart</w:t>
      </w:r>
      <w:r>
        <w:t>.jsp</w:t>
      </w:r>
    </w:p>
    <w:p w14:paraId="38B730C7" w14:textId="2AEABA1B" w:rsidR="00FB4B44" w:rsidRDefault="00FB4B44" w:rsidP="00FB4B44">
      <w:pPr>
        <w:pStyle w:val="3"/>
        <w:ind w:left="240"/>
      </w:pPr>
      <w:r>
        <w:rPr>
          <w:rFonts w:hint="eastAsia"/>
        </w:rPr>
        <w:t>面向切面（</w:t>
      </w:r>
      <w:r>
        <w:rPr>
          <w:rFonts w:hint="eastAsia"/>
        </w:rPr>
        <w:t>bug</w:t>
      </w:r>
      <w:r>
        <w:rPr>
          <w:rFonts w:hint="eastAsia"/>
        </w:rPr>
        <w:t>）</w:t>
      </w:r>
    </w:p>
    <w:p w14:paraId="7A402E23" w14:textId="77777777" w:rsidR="00D01862" w:rsidRDefault="00D01862" w:rsidP="00D96437">
      <w:pPr>
        <w:pStyle w:val="a8"/>
        <w:numPr>
          <w:ilvl w:val="0"/>
          <w:numId w:val="37"/>
        </w:numPr>
        <w:ind w:firstLineChars="0"/>
        <w:jc w:val="both"/>
      </w:pPr>
      <w:r>
        <w:rPr>
          <w:rFonts w:hint="eastAsia"/>
        </w:rPr>
        <w:t>检测数据是否存在</w:t>
      </w:r>
    </w:p>
    <w:p w14:paraId="0B36F6A5" w14:textId="77777777" w:rsidR="00D01862" w:rsidRPr="00AE2EF2" w:rsidRDefault="00D01862" w:rsidP="00FB4B44">
      <w:pPr>
        <w:pStyle w:val="af7"/>
      </w:pPr>
      <w:r>
        <w:drawing>
          <wp:inline distT="0" distB="0" distL="0" distR="0" wp14:anchorId="61B95AD1" wp14:editId="1EDDE363">
            <wp:extent cx="5274310" cy="1116330"/>
            <wp:effectExtent l="19050" t="19050" r="21590" b="26670"/>
            <wp:docPr id="2111" name="图片 2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63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A0CA38" w14:textId="77777777" w:rsidR="00D01862" w:rsidRDefault="00D01862" w:rsidP="00D01862">
      <w:pPr>
        <w:ind w:firstLineChars="95" w:firstLine="228"/>
      </w:pPr>
      <w:r>
        <w:tab/>
      </w:r>
    </w:p>
    <w:p w14:paraId="717A9B9C" w14:textId="77777777" w:rsidR="00D01862" w:rsidRDefault="00D01862" w:rsidP="00D01862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前台的</w:t>
      </w:r>
      <w:r>
        <w:rPr>
          <w:rFonts w:hint="eastAsia"/>
        </w:rPr>
        <w:t>Controller</w:t>
      </w:r>
    </w:p>
    <w:p w14:paraId="07B0A4A4" w14:textId="77777777" w:rsidR="00D01862" w:rsidRDefault="00D01862" w:rsidP="00D01862">
      <w:pPr>
        <w:pStyle w:val="aa"/>
      </w:pPr>
      <w:r>
        <w:t>//购物车新增  http://www.jt.com/cart/add/1474391962.html</w:t>
      </w:r>
    </w:p>
    <w:p w14:paraId="1EA8C98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t>//添加Cart对象 获取页面中提交的参数</w:t>
      </w:r>
    </w:p>
    <w:p w14:paraId="4C47D80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add/{itemId}"</w:t>
      </w:r>
      <w:r>
        <w:rPr>
          <w:color w:val="000000"/>
        </w:rPr>
        <w:t>)</w:t>
      </w:r>
    </w:p>
    <w:p w14:paraId="7B37167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t>//@ResponseBody //如果添加该注解,将不走视图解析器,转向页面不生效</w:t>
      </w:r>
    </w:p>
    <w:p w14:paraId="0B65236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aveCart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 xml:space="preserve">,Cart </w:t>
      </w:r>
      <w:r>
        <w:rPr>
          <w:color w:val="6A3E3E"/>
        </w:rPr>
        <w:t>cart</w:t>
      </w:r>
      <w:r>
        <w:rPr>
          <w:color w:val="000000"/>
        </w:rPr>
        <w:t>){</w:t>
      </w:r>
    </w:p>
    <w:p w14:paraId="420CEAE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49DA09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7L;</w:t>
      </w:r>
    </w:p>
    <w:p w14:paraId="2E26FC4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将数据进行封装</w:t>
      </w:r>
    </w:p>
    <w:p w14:paraId="28A807F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5145FA4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Item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049F391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B5D927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saveCar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FC82BF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转向购物车展现页面</w:t>
      </w:r>
    </w:p>
    <w:p w14:paraId="4535DB03" w14:textId="2FD3CC24" w:rsidR="00D01862" w:rsidRDefault="00D01862" w:rsidP="00FC6E87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redirect:/cart/show.html"</w:t>
      </w:r>
      <w:r>
        <w:rPr>
          <w:color w:val="000000"/>
        </w:rPr>
        <w:t>;</w:t>
      </w:r>
    </w:p>
    <w:p w14:paraId="6972B20B" w14:textId="6E2BA428" w:rsidR="00D01862" w:rsidRPr="00FD64C0" w:rsidRDefault="00D01862" w:rsidP="00FC6E87">
      <w:pPr>
        <w:pStyle w:val="aa"/>
      </w:pPr>
      <w:r>
        <w:rPr>
          <w:color w:val="000000"/>
        </w:rPr>
        <w:tab/>
        <w:t>}</w:t>
      </w:r>
    </w:p>
    <w:p w14:paraId="70252F87" w14:textId="77777777" w:rsidR="00D01862" w:rsidRDefault="00D01862" w:rsidP="002B45B0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</w:t>
      </w:r>
      <w:r>
        <w:t>ervice</w:t>
      </w:r>
    </w:p>
    <w:p w14:paraId="5D9D3E95" w14:textId="77777777" w:rsidR="00D01862" w:rsidRDefault="00D01862" w:rsidP="00D01862">
      <w:pPr>
        <w:pStyle w:val="aa"/>
      </w:pPr>
      <w:r>
        <w:t>@Override</w:t>
      </w:r>
    </w:p>
    <w:p w14:paraId="7476D3B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saveCart(Cart </w:t>
      </w:r>
      <w:r>
        <w:rPr>
          <w:color w:val="6A3E3E"/>
        </w:rPr>
        <w:t>cart</w:t>
      </w:r>
      <w:r>
        <w:rPr>
          <w:color w:val="000000"/>
        </w:rPr>
        <w:t>) {</w:t>
      </w:r>
    </w:p>
    <w:p w14:paraId="0DA5CBE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cart.jt.com/cart/save"</w:t>
      </w:r>
      <w:r>
        <w:rPr>
          <w:color w:val="000000"/>
        </w:rPr>
        <w:t>;</w:t>
      </w:r>
    </w:p>
    <w:p w14:paraId="2C8D546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使用Map封装数据</w:t>
      </w:r>
    </w:p>
    <w:p w14:paraId="44EB1529" w14:textId="77777777" w:rsidR="00D01862" w:rsidRDefault="00D01862" w:rsidP="00D01862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  <w:t xml:space="preserve">Map&lt;String,String&gt; </w:t>
      </w:r>
      <w:r>
        <w:rPr>
          <w:color w:val="6A3E3E"/>
        </w:rPr>
        <w:t>ma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String,String&gt;();</w:t>
      </w:r>
    </w:p>
    <w:p w14:paraId="09978C6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userId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UserId()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15F2225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itemId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ItemId()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051C0BB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itemTitle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ItemTitle());</w:t>
      </w:r>
    </w:p>
    <w:p w14:paraId="1FF965F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itemImage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ItemImage());</w:t>
      </w:r>
    </w:p>
    <w:p w14:paraId="3DC94DF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itemPrice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ItemPrice()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6EC1783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num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Num()+</w:t>
      </w:r>
      <w:r>
        <w:rPr>
          <w:color w:val="2A00FF"/>
        </w:rPr>
        <w:t>""</w:t>
      </w:r>
      <w:r>
        <w:rPr>
          <w:color w:val="000000"/>
        </w:rPr>
        <w:t>);</w:t>
      </w:r>
      <w:r>
        <w:rPr>
          <w:color w:val="000000"/>
        </w:rPr>
        <w:tab/>
      </w:r>
    </w:p>
    <w:p w14:paraId="0F2CB9C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1DF05B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httpClient</w:t>
      </w:r>
      <w:r>
        <w:rPr>
          <w:color w:val="000000"/>
        </w:rPr>
        <w:t>.doPost(</w:t>
      </w:r>
      <w:r>
        <w:rPr>
          <w:color w:val="6A3E3E"/>
        </w:rPr>
        <w:t>uri</w:t>
      </w:r>
      <w:r>
        <w:rPr>
          <w:color w:val="000000"/>
        </w:rPr>
        <w:t xml:space="preserve">, </w:t>
      </w:r>
      <w:r>
        <w:rPr>
          <w:color w:val="6A3E3E"/>
        </w:rPr>
        <w:t>map</w:t>
      </w:r>
      <w:r>
        <w:rPr>
          <w:color w:val="000000"/>
        </w:rPr>
        <w:t>);</w:t>
      </w:r>
    </w:p>
    <w:p w14:paraId="23EC21B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4D54AB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59FDF9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1150810A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58731B7F" w14:textId="77777777" w:rsidR="00D01862" w:rsidRDefault="00D01862" w:rsidP="00D01862">
      <w:pPr>
        <w:ind w:firstLine="480"/>
      </w:pPr>
    </w:p>
    <w:p w14:paraId="52F2C02F" w14:textId="6B4B458F" w:rsidR="00D01862" w:rsidRDefault="00D01862" w:rsidP="00FC6E87">
      <w:pPr>
        <w:pStyle w:val="3"/>
        <w:ind w:left="240"/>
      </w:pPr>
      <w:r>
        <w:rPr>
          <w:rFonts w:hint="eastAsia"/>
        </w:rPr>
        <w:t>编辑</w:t>
      </w:r>
      <w:r w:rsidR="00FC6E87">
        <w:rPr>
          <w:rFonts w:hint="eastAsia"/>
        </w:rPr>
        <w:t>后台</w:t>
      </w:r>
      <w:r>
        <w:rPr>
          <w:rFonts w:hint="eastAsia"/>
        </w:rPr>
        <w:t>购物车</w:t>
      </w:r>
      <w:r>
        <w:rPr>
          <w:rFonts w:hint="eastAsia"/>
        </w:rPr>
        <w:t>Controller</w:t>
      </w:r>
    </w:p>
    <w:p w14:paraId="45C3BE3D" w14:textId="77777777" w:rsidR="00D01862" w:rsidRDefault="00D01862" w:rsidP="00D01862">
      <w:pPr>
        <w:pStyle w:val="aa"/>
      </w:pPr>
      <w:r>
        <w:t xml:space="preserve">//购物车新增  </w:t>
      </w:r>
    </w:p>
    <w:p w14:paraId="01660AF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save"</w:t>
      </w:r>
      <w:r>
        <w:rPr>
          <w:color w:val="000000"/>
        </w:rPr>
        <w:t>)</w:t>
      </w:r>
    </w:p>
    <w:p w14:paraId="42BF99A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4B7628B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saveCart(Cart </w:t>
      </w:r>
      <w:r>
        <w:rPr>
          <w:color w:val="6A3E3E"/>
        </w:rPr>
        <w:t>cart</w:t>
      </w:r>
      <w:r>
        <w:rPr>
          <w:color w:val="000000"/>
        </w:rPr>
        <w:t>){</w:t>
      </w:r>
    </w:p>
    <w:p w14:paraId="0F047DE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A5F9C3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0F9409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saveCar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52F29A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);</w:t>
      </w:r>
    </w:p>
    <w:p w14:paraId="2D5D0AB7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6570CBD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349149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>(201,</w:t>
      </w:r>
      <w:r>
        <w:rPr>
          <w:color w:val="2A00FF"/>
        </w:rPr>
        <w:t>"新增成功"</w:t>
      </w:r>
      <w:r>
        <w:rPr>
          <w:color w:val="000000"/>
        </w:rPr>
        <w:t>);</w:t>
      </w:r>
    </w:p>
    <w:p w14:paraId="15A850C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7530C82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B7B476C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736FF08B" w14:textId="77777777" w:rsidR="00D01862" w:rsidRPr="00CF23A7" w:rsidRDefault="00D01862" w:rsidP="00D01862">
      <w:pPr>
        <w:ind w:firstLine="480"/>
      </w:pPr>
    </w:p>
    <w:p w14:paraId="286BFD82" w14:textId="77777777" w:rsidR="00D01862" w:rsidRDefault="00D01862" w:rsidP="00D01862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购物车</w:t>
      </w:r>
      <w:r>
        <w:rPr>
          <w:rFonts w:hint="eastAsia"/>
        </w:rPr>
        <w:t>Service</w:t>
      </w:r>
    </w:p>
    <w:p w14:paraId="51E92530" w14:textId="77777777" w:rsidR="00D01862" w:rsidRDefault="00D01862" w:rsidP="00D01862">
      <w:pPr>
        <w:pStyle w:val="aa"/>
      </w:pPr>
      <w:r>
        <w:t>/**</w:t>
      </w:r>
    </w:p>
    <w:p w14:paraId="78448EC8" w14:textId="77777777" w:rsidR="00D01862" w:rsidRDefault="00D01862" w:rsidP="00D01862">
      <w:pPr>
        <w:pStyle w:val="aa"/>
      </w:pPr>
      <w:r>
        <w:tab/>
        <w:t xml:space="preserve"> * 1.如果用户第一次添加该商品则进行入库操作</w:t>
      </w:r>
    </w:p>
    <w:p w14:paraId="79268185" w14:textId="77777777" w:rsidR="00D01862" w:rsidRDefault="00D01862" w:rsidP="00D01862">
      <w:pPr>
        <w:pStyle w:val="aa"/>
      </w:pPr>
      <w:r>
        <w:tab/>
        <w:t xml:space="preserve"> * 2.如果用户已经添加过该商品.则应该修改商品数据</w:t>
      </w:r>
    </w:p>
    <w:p w14:paraId="5543B6B0" w14:textId="77777777" w:rsidR="00D01862" w:rsidRDefault="00D01862" w:rsidP="00D01862">
      <w:pPr>
        <w:pStyle w:val="aa"/>
      </w:pPr>
      <w:r>
        <w:tab/>
        <w:t xml:space="preserve"> *  </w:t>
      </w:r>
      <w:r>
        <w:rPr>
          <w:u w:val="single"/>
        </w:rPr>
        <w:t>int</w:t>
      </w:r>
      <w:r>
        <w:t xml:space="preserve"> </w:t>
      </w:r>
      <w:r>
        <w:rPr>
          <w:u w:val="single"/>
        </w:rPr>
        <w:t>num</w:t>
      </w:r>
      <w:r>
        <w:t xml:space="preserve"> = 原来的数量 + 新增数量</w:t>
      </w:r>
    </w:p>
    <w:p w14:paraId="21C46305" w14:textId="77777777" w:rsidR="00D01862" w:rsidRDefault="00D01862" w:rsidP="00D01862">
      <w:pPr>
        <w:pStyle w:val="aa"/>
      </w:pPr>
      <w:r>
        <w:tab/>
        <w:t xml:space="preserve"> */</w:t>
      </w:r>
    </w:p>
    <w:p w14:paraId="06176B9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4B866EB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saveCart(Cart </w:t>
      </w:r>
      <w:r>
        <w:rPr>
          <w:color w:val="6A3E3E"/>
        </w:rPr>
        <w:t>cart</w:t>
      </w:r>
      <w:r>
        <w:rPr>
          <w:color w:val="000000"/>
        </w:rPr>
        <w:t>) {</w:t>
      </w:r>
    </w:p>
    <w:p w14:paraId="7F5268E6" w14:textId="77777777" w:rsidR="00D01862" w:rsidRDefault="00D01862" w:rsidP="00D01862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</w:p>
    <w:p w14:paraId="178F3A8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根据itemId和userId判断用户是否买过该商品</w:t>
      </w:r>
    </w:p>
    <w:p w14:paraId="6CC4904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Tem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4BDFC1B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Temp</w:t>
      </w:r>
      <w:r>
        <w:rPr>
          <w:color w:val="000000"/>
        </w:rPr>
        <w:t>.setUserId(</w:t>
      </w:r>
      <w:r>
        <w:rPr>
          <w:color w:val="6A3E3E"/>
        </w:rPr>
        <w:t>cart</w:t>
      </w:r>
      <w:r>
        <w:rPr>
          <w:color w:val="000000"/>
        </w:rPr>
        <w:t>.getUserId());</w:t>
      </w:r>
    </w:p>
    <w:p w14:paraId="3B7FD674" w14:textId="7D2DB8A8" w:rsidR="00D01862" w:rsidRDefault="00D01862" w:rsidP="00D96437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Temp</w:t>
      </w:r>
      <w:r>
        <w:rPr>
          <w:color w:val="000000"/>
        </w:rPr>
        <w:t>.setItemId(</w:t>
      </w:r>
      <w:r>
        <w:rPr>
          <w:color w:val="6A3E3E"/>
        </w:rPr>
        <w:t>cart</w:t>
      </w:r>
      <w:r>
        <w:rPr>
          <w:color w:val="000000"/>
        </w:rPr>
        <w:t>.getItemId());</w:t>
      </w:r>
    </w:p>
    <w:p w14:paraId="3252FF87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数据库查询是否还有改数据</w:t>
      </w:r>
    </w:p>
    <w:p w14:paraId="35219A4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DB</w:t>
      </w:r>
      <w:r>
        <w:rPr>
          <w:color w:val="000000"/>
        </w:rPr>
        <w:t xml:space="preserve"> = </w:t>
      </w:r>
      <w:r>
        <w:rPr>
          <w:color w:val="0000C0"/>
        </w:rPr>
        <w:t>cartMapper</w:t>
      </w:r>
      <w:r>
        <w:rPr>
          <w:color w:val="000000"/>
        </w:rPr>
        <w:t>.findCartByUserIdAndItemId(</w:t>
      </w:r>
      <w:r>
        <w:rPr>
          <w:color w:val="6A3E3E"/>
        </w:rPr>
        <w:t>cartTemp</w:t>
      </w:r>
      <w:r>
        <w:rPr>
          <w:color w:val="000000"/>
        </w:rPr>
        <w:t>);</w:t>
      </w:r>
    </w:p>
    <w:p w14:paraId="6528BDD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708648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是否含有数据</w:t>
      </w:r>
    </w:p>
    <w:p w14:paraId="4804A2E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cartDB</w:t>
      </w:r>
      <w:r>
        <w:rPr>
          <w:color w:val="000000"/>
        </w:rPr>
        <w:t xml:space="preserve"> != </w:t>
      </w:r>
      <w:r>
        <w:rPr>
          <w:b/>
          <w:bCs/>
          <w:color w:val="7F0055"/>
        </w:rPr>
        <w:t>null</w:t>
      </w:r>
      <w:r>
        <w:rPr>
          <w:color w:val="000000"/>
        </w:rPr>
        <w:t>){</w:t>
      </w:r>
    </w:p>
    <w:p w14:paraId="74EB0D7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证明原来有该数据</w:t>
      </w:r>
    </w:p>
    <w:p w14:paraId="786FED2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</w:t>
      </w:r>
      <w:r>
        <w:rPr>
          <w:color w:val="6A3E3E"/>
        </w:rPr>
        <w:t>count</w:t>
      </w:r>
      <w:r>
        <w:rPr>
          <w:color w:val="000000"/>
        </w:rPr>
        <w:t xml:space="preserve">  = </w:t>
      </w:r>
      <w:r>
        <w:rPr>
          <w:color w:val="6A3E3E"/>
        </w:rPr>
        <w:t>cartDB</w:t>
      </w:r>
      <w:r>
        <w:rPr>
          <w:color w:val="000000"/>
        </w:rPr>
        <w:t xml:space="preserve">.getNum() + </w:t>
      </w:r>
      <w:r>
        <w:rPr>
          <w:color w:val="6A3E3E"/>
        </w:rPr>
        <w:t>cart</w:t>
      </w:r>
      <w:r>
        <w:rPr>
          <w:color w:val="000000"/>
        </w:rPr>
        <w:t>.getNum();</w:t>
      </w:r>
    </w:p>
    <w:p w14:paraId="78EB206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更新商品数量</w:t>
      </w:r>
    </w:p>
    <w:p w14:paraId="6F46104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DB</w:t>
      </w:r>
      <w:r>
        <w:rPr>
          <w:color w:val="000000"/>
        </w:rPr>
        <w:t>.setNum(</w:t>
      </w:r>
      <w:r>
        <w:rPr>
          <w:color w:val="6A3E3E"/>
        </w:rPr>
        <w:t>count</w:t>
      </w:r>
      <w:r>
        <w:rPr>
          <w:color w:val="000000"/>
        </w:rPr>
        <w:t>);</w:t>
      </w:r>
    </w:p>
    <w:p w14:paraId="6DEAD14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DB</w:t>
      </w:r>
      <w:r>
        <w:rPr>
          <w:color w:val="000000"/>
        </w:rPr>
        <w:t>.setUpd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646A6847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数据更新 动态更新操作</w:t>
      </w:r>
    </w:p>
    <w:p w14:paraId="612F588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Mapper</w:t>
      </w:r>
      <w:r>
        <w:rPr>
          <w:color w:val="000000"/>
        </w:rPr>
        <w:t>.updateByPrimaryKeySelective(</w:t>
      </w:r>
      <w:r>
        <w:rPr>
          <w:color w:val="6A3E3E"/>
        </w:rPr>
        <w:t>cartDB</w:t>
      </w:r>
      <w:r>
        <w:rPr>
          <w:color w:val="000000"/>
        </w:rPr>
        <w:t>);</w:t>
      </w:r>
    </w:p>
    <w:p w14:paraId="706388E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b/>
          <w:bCs/>
          <w:color w:val="7F0055"/>
        </w:rPr>
        <w:t>else</w:t>
      </w:r>
      <w:r>
        <w:rPr>
          <w:color w:val="000000"/>
        </w:rPr>
        <w:t>{</w:t>
      </w:r>
    </w:p>
    <w:p w14:paraId="35890F8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数据库中没有改信息 应该做新增</w:t>
      </w:r>
    </w:p>
    <w:p w14:paraId="66251AE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Cre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388736D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pdated(</w:t>
      </w:r>
      <w:r>
        <w:rPr>
          <w:color w:val="6A3E3E"/>
        </w:rPr>
        <w:t>cart</w:t>
      </w:r>
      <w:r>
        <w:rPr>
          <w:color w:val="000000"/>
        </w:rPr>
        <w:t>.getCreated());</w:t>
      </w:r>
    </w:p>
    <w:p w14:paraId="364EAA4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Mapper</w:t>
      </w:r>
      <w:r>
        <w:rPr>
          <w:color w:val="000000"/>
        </w:rPr>
        <w:t>.inser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02E7EC3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65CF1B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473A3BD" w14:textId="1F7A7192" w:rsidR="00D01862" w:rsidRPr="00D96437" w:rsidRDefault="00D01862" w:rsidP="00D96437">
      <w:pPr>
        <w:pStyle w:val="aa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235D630D" w14:textId="77777777" w:rsidR="00D01862" w:rsidRDefault="00D01862" w:rsidP="00D96437">
      <w:pPr>
        <w:pStyle w:val="3"/>
        <w:ind w:left="240"/>
      </w:pPr>
      <w:r>
        <w:rPr>
          <w:rFonts w:hint="eastAsia"/>
        </w:rPr>
        <w:t>编辑购物车</w:t>
      </w:r>
      <w:r>
        <w:rPr>
          <w:rFonts w:hint="eastAsia"/>
        </w:rPr>
        <w:t>Mapper</w:t>
      </w:r>
    </w:p>
    <w:p w14:paraId="50ADB7F2" w14:textId="77777777" w:rsidR="00D01862" w:rsidRPr="00633A0B" w:rsidRDefault="00D01862" w:rsidP="00D96437">
      <w:pPr>
        <w:pStyle w:val="af7"/>
      </w:pPr>
      <w:r>
        <w:drawing>
          <wp:inline distT="0" distB="0" distL="0" distR="0" wp14:anchorId="4169102D" wp14:editId="769E6590">
            <wp:extent cx="5274310" cy="1740535"/>
            <wp:effectExtent l="19050" t="19050" r="21590" b="12065"/>
            <wp:docPr id="2112" name="图片 2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05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76B108" w14:textId="3F9680A0" w:rsidR="00D01862" w:rsidRPr="00D96437" w:rsidRDefault="00D96437" w:rsidP="00D96437">
      <w:pPr>
        <w:pStyle w:val="3"/>
        <w:ind w:left="240"/>
      </w:pPr>
      <w:r>
        <w:rPr>
          <w:rFonts w:hint="eastAsia"/>
        </w:rPr>
        <w:t>编辑购物车</w:t>
      </w:r>
      <w:r>
        <w:rPr>
          <w:rFonts w:hint="eastAsia"/>
        </w:rPr>
        <w:t>Mapper</w:t>
      </w:r>
      <w:r>
        <w:t>.xml</w:t>
      </w:r>
    </w:p>
    <w:p w14:paraId="6B724BE2" w14:textId="77777777" w:rsidR="00D01862" w:rsidRDefault="00D01862" w:rsidP="00D01862">
      <w:pPr>
        <w:pStyle w:val="aa"/>
      </w:pPr>
      <w:r>
        <w:t>&lt;!--根据 userId和ItemId查询Cart数据 --&gt;</w:t>
      </w:r>
    </w:p>
    <w:p w14:paraId="1AD5FDFD" w14:textId="77777777" w:rsidR="00D01862" w:rsidRDefault="00D01862" w:rsidP="00D01862">
      <w:pPr>
        <w:pStyle w:val="aa"/>
      </w:pPr>
      <w:r>
        <w:rPr>
          <w:color w:val="000000"/>
        </w:rPr>
        <w:lastRenderedPageBreak/>
        <w:tab/>
      </w:r>
      <w:r>
        <w:t>&lt;</w:t>
      </w:r>
      <w:r>
        <w:rPr>
          <w:color w:val="3F7F7F"/>
        </w:rPr>
        <w:t>select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CartByUserIdAndItemId"</w:t>
      </w:r>
      <w:r>
        <w:t xml:space="preserve">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Cart"</w:t>
      </w:r>
      <w:r>
        <w:t>&gt;</w:t>
      </w:r>
    </w:p>
    <w:p w14:paraId="1E7D812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elect * from tb_cart where user_id = #{userId} and item_id = #{itemId}</w:t>
      </w:r>
    </w:p>
    <w:p w14:paraId="4FD01EB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7E363341" w14:textId="77777777" w:rsidR="00D01862" w:rsidRPr="003B2D74" w:rsidRDefault="00D01862" w:rsidP="00D01862">
      <w:pPr>
        <w:ind w:firstLine="480"/>
      </w:pPr>
    </w:p>
    <w:p w14:paraId="00594558" w14:textId="77777777" w:rsidR="00D01862" w:rsidRDefault="00D01862" w:rsidP="00D01862">
      <w:pPr>
        <w:ind w:firstLine="480"/>
      </w:pPr>
    </w:p>
    <w:p w14:paraId="7BC5F6D7" w14:textId="77777777" w:rsidR="00D01862" w:rsidRDefault="00D01862" w:rsidP="00D96437">
      <w:pPr>
        <w:pStyle w:val="2"/>
      </w:pPr>
      <w:r>
        <w:rPr>
          <w:rFonts w:hint="eastAsia"/>
        </w:rPr>
        <w:t>实现</w:t>
      </w:r>
      <w:r>
        <w:rPr>
          <w:rFonts w:hint="eastAsia"/>
        </w:rPr>
        <w:t>User</w:t>
      </w:r>
      <w:r>
        <w:rPr>
          <w:rFonts w:hint="eastAsia"/>
        </w:rPr>
        <w:t>对象共享</w:t>
      </w:r>
    </w:p>
    <w:p w14:paraId="0D94EF46" w14:textId="0BD1462E" w:rsidR="00D01862" w:rsidRDefault="00D01862" w:rsidP="00D96437">
      <w:pPr>
        <w:pStyle w:val="3"/>
        <w:ind w:left="240"/>
      </w:pPr>
      <w:r>
        <w:rPr>
          <w:rFonts w:hint="eastAsia"/>
        </w:rPr>
        <w:t>跳转登录页面</w:t>
      </w:r>
      <w:r w:rsidR="00D96437">
        <w:rPr>
          <w:rFonts w:hint="eastAsia"/>
        </w:rPr>
        <w:t>说明</w:t>
      </w:r>
    </w:p>
    <w:p w14:paraId="25ABFF90" w14:textId="77777777" w:rsidR="00D01862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277F474" w14:textId="77777777" w:rsidR="00D01862" w:rsidRDefault="00D01862" w:rsidP="00D01862">
      <w:pPr>
        <w:ind w:firstLine="480"/>
      </w:pPr>
      <w:r>
        <w:tab/>
      </w:r>
      <w:r w:rsidRPr="000222DA">
        <w:rPr>
          <w:rFonts w:hint="eastAsia"/>
        </w:rPr>
        <w:t>当用户没有进行登录操作时</w:t>
      </w:r>
      <w:r>
        <w:rPr>
          <w:rFonts w:hint="eastAsia"/>
        </w:rPr>
        <w:t>,</w:t>
      </w:r>
      <w:r>
        <w:rPr>
          <w:rFonts w:hint="eastAsia"/>
        </w:rPr>
        <w:t>用户访问购物车时应该先转向到用户登陆页面</w:t>
      </w:r>
      <w:r>
        <w:rPr>
          <w:rFonts w:hint="eastAsia"/>
        </w:rPr>
        <w:t>,</w:t>
      </w:r>
      <w:r>
        <w:rPr>
          <w:rFonts w:hint="eastAsia"/>
        </w:rPr>
        <w:t>只有用户登陆了</w:t>
      </w:r>
      <w:r>
        <w:rPr>
          <w:rFonts w:hint="eastAsia"/>
        </w:rPr>
        <w:t>,ticket</w:t>
      </w:r>
      <w:r>
        <w:rPr>
          <w:rFonts w:hint="eastAsia"/>
        </w:rPr>
        <w:t>中有值</w:t>
      </w:r>
      <w:r>
        <w:rPr>
          <w:rFonts w:hint="eastAsia"/>
        </w:rPr>
        <w:t>,</w:t>
      </w:r>
      <w:r>
        <w:rPr>
          <w:rFonts w:hint="eastAsia"/>
        </w:rPr>
        <w:t>证明用户登陆成功</w:t>
      </w:r>
      <w:r>
        <w:rPr>
          <w:rFonts w:hint="eastAsia"/>
        </w:rPr>
        <w:t>.</w:t>
      </w:r>
    </w:p>
    <w:p w14:paraId="5EE9E85F" w14:textId="77777777" w:rsidR="00D01862" w:rsidRPr="00382B3F" w:rsidRDefault="00D01862" w:rsidP="00FB3970">
      <w:pPr>
        <w:pStyle w:val="3"/>
        <w:ind w:left="240"/>
      </w:pPr>
      <w:r w:rsidRPr="00382B3F">
        <w:rPr>
          <w:rFonts w:hint="eastAsia"/>
        </w:rPr>
        <w:t>定义拦截器</w:t>
      </w:r>
    </w:p>
    <w:p w14:paraId="47E50BB4" w14:textId="77777777" w:rsidR="00D01862" w:rsidRDefault="00D01862" w:rsidP="00D01862">
      <w:pPr>
        <w:pStyle w:val="aa"/>
      </w:pPr>
      <w:r>
        <w:t>//用来获取用户信息</w:t>
      </w:r>
      <w:r>
        <w:tab/>
        <w:t>HandlerInterceptor是SpringMVC中拦截器的接口</w:t>
      </w:r>
    </w:p>
    <w:p w14:paraId="38FECA37" w14:textId="77777777" w:rsidR="00D01862" w:rsidRDefault="00D01862" w:rsidP="00D01862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UserInterceptor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HandlerInterceptor{</w:t>
      </w:r>
    </w:p>
    <w:p w14:paraId="21A060F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Autowired</w:t>
      </w:r>
    </w:p>
    <w:p w14:paraId="20B3E9E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JedisCluster </w:t>
      </w:r>
      <w:r>
        <w:rPr>
          <w:color w:val="0000C0"/>
        </w:rPr>
        <w:t>jedisCluster</w:t>
      </w:r>
      <w:r>
        <w:rPr>
          <w:color w:val="000000"/>
        </w:rPr>
        <w:t>;</w:t>
      </w:r>
    </w:p>
    <w:p w14:paraId="3120E90F" w14:textId="77777777" w:rsidR="00D01862" w:rsidRDefault="00D01862" w:rsidP="00D01862">
      <w:pPr>
        <w:pStyle w:val="aa"/>
      </w:pPr>
      <w:r>
        <w:rPr>
          <w:color w:val="000000"/>
        </w:rPr>
        <w:tab/>
      </w:r>
    </w:p>
    <w:p w14:paraId="5699A96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static</w:t>
      </w:r>
      <w:r>
        <w:rPr>
          <w:color w:val="000000"/>
        </w:rPr>
        <w:t xml:space="preserve"> ObjectMapper </w:t>
      </w:r>
      <w:r>
        <w:rPr>
          <w:i/>
          <w:iCs/>
          <w:color w:val="0000C0"/>
        </w:rPr>
        <w:t>objectMapper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ObjectMapper();</w:t>
      </w:r>
    </w:p>
    <w:p w14:paraId="6003F2A3" w14:textId="77777777" w:rsidR="00D01862" w:rsidRDefault="00D01862" w:rsidP="00D01862">
      <w:pPr>
        <w:pStyle w:val="aa"/>
      </w:pPr>
      <w:r>
        <w:rPr>
          <w:color w:val="000000"/>
        </w:rPr>
        <w:tab/>
      </w:r>
    </w:p>
    <w:p w14:paraId="12802F7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3F5FBF"/>
        </w:rPr>
        <w:t>/***</w:t>
      </w:r>
    </w:p>
    <w:p w14:paraId="5AAA5A79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preHandle Controller方法执行之前</w:t>
      </w:r>
    </w:p>
    <w:p w14:paraId="545DB729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postHandle    COntroller方法执行之后</w:t>
      </w:r>
    </w:p>
    <w:p w14:paraId="2A488C9E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afterCompletion 最终执行的方法</w:t>
      </w:r>
    </w:p>
    <w:p w14:paraId="3C475261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由于业务逻辑,拦截器应该在用户用户点击购车按钮时生效.</w:t>
      </w:r>
    </w:p>
    <w:p w14:paraId="173029EF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这样请求还没有转向. 应该使用preHandle</w:t>
      </w:r>
    </w:p>
    <w:p w14:paraId="2DC56F5F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</w:t>
      </w:r>
    </w:p>
    <w:p w14:paraId="0A4E562C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如何获取用户信息:???</w:t>
      </w:r>
    </w:p>
    <w:p w14:paraId="7A4C9479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</w:t>
      </w:r>
      <w:r>
        <w:rPr>
          <w:color w:val="3F5FBF"/>
        </w:rPr>
        <w:tab/>
        <w:t>1.先通过request获取Cookie</w:t>
      </w:r>
    </w:p>
    <w:p w14:paraId="66E8D287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 2.获取ticket信息</w:t>
      </w:r>
    </w:p>
    <w:p w14:paraId="0CE16687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 3.查询缓存操作</w:t>
      </w:r>
    </w:p>
    <w:p w14:paraId="3E270895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 4.判断数据有效性,如果含有用户信息,则直接转向目标页面</w:t>
      </w:r>
    </w:p>
    <w:p w14:paraId="7A81172A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  如果用户信息为null.则重定向到登陆页面</w:t>
      </w:r>
    </w:p>
    <w:p w14:paraId="45629AB2" w14:textId="77777777" w:rsidR="00D01862" w:rsidRDefault="00D01862" w:rsidP="00D01862">
      <w:pPr>
        <w:pStyle w:val="aa"/>
      </w:pPr>
      <w:r>
        <w:rPr>
          <w:color w:val="3F5FBF"/>
        </w:rPr>
        <w:tab/>
        <w:t xml:space="preserve"> */</w:t>
      </w:r>
    </w:p>
    <w:p w14:paraId="72D582F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040F2C6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boolean</w:t>
      </w:r>
      <w:r>
        <w:rPr>
          <w:color w:val="000000"/>
        </w:rPr>
        <w:t xml:space="preserve"> preHandle(HttpServletRequest </w:t>
      </w:r>
      <w:r>
        <w:rPr>
          <w:color w:val="6A3E3E"/>
        </w:rPr>
        <w:t>request</w:t>
      </w:r>
      <w:r>
        <w:rPr>
          <w:color w:val="000000"/>
        </w:rPr>
        <w:t xml:space="preserve">, HttpServletResponse </w:t>
      </w:r>
      <w:r>
        <w:rPr>
          <w:color w:val="6A3E3E"/>
        </w:rPr>
        <w:t>response</w:t>
      </w:r>
      <w:r>
        <w:rPr>
          <w:color w:val="000000"/>
        </w:rPr>
        <w:t xml:space="preserve">, Object </w:t>
      </w:r>
      <w:r>
        <w:rPr>
          <w:color w:val="6A3E3E"/>
        </w:rPr>
        <w:t>handler</w:t>
      </w:r>
      <w:r>
        <w:rPr>
          <w:color w:val="000000"/>
        </w:rPr>
        <w:t>)</w:t>
      </w:r>
    </w:p>
    <w:p w14:paraId="55285000" w14:textId="77777777" w:rsidR="00D01862" w:rsidRDefault="00D01862" w:rsidP="00D01862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 {</w:t>
      </w:r>
    </w:p>
    <w:p w14:paraId="0691FA4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93A327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1.获取Cookie</w:t>
      </w:r>
    </w:p>
    <w:p w14:paraId="38AE77B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CookieUtils.</w:t>
      </w:r>
      <w:r>
        <w:rPr>
          <w:i/>
          <w:iCs/>
          <w:color w:val="000000"/>
        </w:rPr>
        <w:t>getCookieValu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 xml:space="preserve">, </w:t>
      </w:r>
      <w:r>
        <w:rPr>
          <w:color w:val="2A00FF"/>
        </w:rPr>
        <w:t>"JT_TICKET"</w:t>
      </w:r>
      <w:r>
        <w:rPr>
          <w:color w:val="000000"/>
        </w:rPr>
        <w:t>);</w:t>
      </w:r>
    </w:p>
    <w:p w14:paraId="1834613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2.判断cookie中是否有值</w:t>
      </w:r>
    </w:p>
    <w:p w14:paraId="2C81F60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){</w:t>
      </w:r>
    </w:p>
    <w:p w14:paraId="10C8919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3.如果ticket不为null,通过缓存查询用户信息</w:t>
      </w:r>
    </w:p>
    <w:p w14:paraId="7984F01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serJSON</w:t>
      </w:r>
      <w:r>
        <w:rPr>
          <w:color w:val="000000"/>
        </w:rPr>
        <w:t xml:space="preserve"> = </w:t>
      </w:r>
      <w:r>
        <w:rPr>
          <w:color w:val="0000C0"/>
        </w:rPr>
        <w:t>jedisCluster</w:t>
      </w:r>
      <w:r>
        <w:rPr>
          <w:color w:val="000000"/>
        </w:rPr>
        <w:t>.get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7BFAA33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5953D270" w14:textId="77777777" w:rsidR="00D01862" w:rsidRDefault="00D01862" w:rsidP="00D01862">
      <w:pPr>
        <w:pStyle w:val="aa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 xml:space="preserve"> * 4.判断缓存数据是否为null</w:t>
      </w:r>
    </w:p>
    <w:p w14:paraId="7FBCF6B7" w14:textId="77777777" w:rsidR="00D01862" w:rsidRDefault="00D01862" w:rsidP="00D01862">
      <w:pPr>
        <w:pStyle w:val="aa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 xml:space="preserve"> * 原因: 浏览器一直保存着cookie,</w:t>
      </w:r>
      <w:r>
        <w:rPr>
          <w:color w:val="3F5FBF"/>
          <w:u w:val="single"/>
        </w:rPr>
        <w:t>redis</w:t>
      </w:r>
      <w:r>
        <w:rPr>
          <w:color w:val="3F5FBF"/>
        </w:rPr>
        <w:t>中有缓存策略,</w:t>
      </w:r>
    </w:p>
    <w:p w14:paraId="0F51B721" w14:textId="77777777" w:rsidR="00D01862" w:rsidRDefault="00D01862" w:rsidP="00D01862">
      <w:pPr>
        <w:pStyle w:val="aa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 xml:space="preserve"> * 可能会删除过期的key.所以需要判断</w:t>
      </w:r>
    </w:p>
    <w:p w14:paraId="4CEB2F26" w14:textId="77777777" w:rsidR="00D01862" w:rsidRDefault="00D01862" w:rsidP="00D01862">
      <w:pPr>
        <w:pStyle w:val="aa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757CAD8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userJSON</w:t>
      </w:r>
      <w:r>
        <w:rPr>
          <w:color w:val="000000"/>
        </w:rPr>
        <w:t>)){</w:t>
      </w:r>
    </w:p>
    <w:p w14:paraId="4B1AF7E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5.表示含有数据 不为null</w:t>
      </w:r>
    </w:p>
    <w:p w14:paraId="64A43DB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User </w:t>
      </w:r>
      <w:r>
        <w:rPr>
          <w:color w:val="6A3E3E"/>
        </w:rPr>
        <w:t>user</w:t>
      </w:r>
      <w:r>
        <w:rPr>
          <w:color w:val="000000"/>
        </w:rPr>
        <w:t xml:space="preserve"> = </w:t>
      </w:r>
    </w:p>
    <w:p w14:paraId="0BE1750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userJSON</w:t>
      </w:r>
      <w:r>
        <w:rPr>
          <w:color w:val="000000"/>
        </w:rPr>
        <w:t>, User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63540AB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6.USER对象如何存储,才能在Cart中获取user信息</w:t>
      </w:r>
    </w:p>
    <w:p w14:paraId="2A2C525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通过ThreadLocal实现数据的传递</w:t>
      </w:r>
    </w:p>
    <w:p w14:paraId="015FCC7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UserThreadLocal.</w:t>
      </w:r>
      <w:r>
        <w:rPr>
          <w:i/>
          <w:iCs/>
          <w:color w:val="000000"/>
        </w:rPr>
        <w:t>setUser</w:t>
      </w:r>
      <w:r>
        <w:rPr>
          <w:color w:val="000000"/>
        </w:rPr>
        <w:t>(</w:t>
      </w:r>
      <w:r>
        <w:rPr>
          <w:color w:val="6A3E3E"/>
        </w:rPr>
        <w:t>user</w:t>
      </w:r>
      <w:r>
        <w:rPr>
          <w:color w:val="000000"/>
        </w:rPr>
        <w:t>);</w:t>
      </w:r>
    </w:p>
    <w:p w14:paraId="5333CA8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放行转向</w:t>
      </w:r>
    </w:p>
    <w:p w14:paraId="04EE241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true</w:t>
      </w:r>
      <w:r>
        <w:rPr>
          <w:color w:val="000000"/>
        </w:rPr>
        <w:t>;</w:t>
      </w:r>
    </w:p>
    <w:p w14:paraId="3EEC6E3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0F4DDDC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3940BC1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用户没有登陆 进行页面转向SSO的登陆页面</w:t>
      </w:r>
    </w:p>
    <w:p w14:paraId="037C475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ponse</w:t>
      </w:r>
      <w:r>
        <w:rPr>
          <w:color w:val="000000"/>
        </w:rPr>
        <w:t>.sendRedirect(</w:t>
      </w:r>
      <w:r>
        <w:rPr>
          <w:color w:val="2A00FF"/>
        </w:rPr>
        <w:t>"/user/login.html"</w:t>
      </w:r>
      <w:r>
        <w:rPr>
          <w:color w:val="000000"/>
        </w:rPr>
        <w:t>);</w:t>
      </w:r>
    </w:p>
    <w:p w14:paraId="51C9F36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false</w:t>
      </w:r>
      <w:r>
        <w:rPr>
          <w:color w:val="000000"/>
        </w:rPr>
        <w:t xml:space="preserve">; </w:t>
      </w:r>
      <w:r>
        <w:t>//false表示拦截,不会放行目标页面</w:t>
      </w:r>
    </w:p>
    <w:p w14:paraId="4B8AA61B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211339CB" w14:textId="726EF55D" w:rsidR="00D01862" w:rsidRDefault="00896A6F" w:rsidP="00896A6F">
      <w:pPr>
        <w:ind w:firstLine="480"/>
      </w:pPr>
      <w:r>
        <w:rPr>
          <w:rFonts w:hint="eastAsia"/>
        </w:rPr>
        <w:t>拦截器工具类</w:t>
      </w:r>
    </w:p>
    <w:p w14:paraId="799CEE5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471933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postHandle(HttpServletRequest </w:t>
      </w:r>
      <w:r>
        <w:rPr>
          <w:color w:val="6A3E3E"/>
        </w:rPr>
        <w:t>request</w:t>
      </w:r>
      <w:r>
        <w:rPr>
          <w:color w:val="000000"/>
        </w:rPr>
        <w:t xml:space="preserve">, HttpServletResponse </w:t>
      </w:r>
      <w:r>
        <w:rPr>
          <w:color w:val="6A3E3E"/>
        </w:rPr>
        <w:t>response</w:t>
      </w:r>
      <w:r>
        <w:rPr>
          <w:color w:val="000000"/>
        </w:rPr>
        <w:t xml:space="preserve">, Object </w:t>
      </w:r>
      <w:r>
        <w:rPr>
          <w:color w:val="6A3E3E"/>
        </w:rPr>
        <w:t>handler</w:t>
      </w:r>
      <w:r>
        <w:rPr>
          <w:color w:val="000000"/>
        </w:rPr>
        <w:t>,</w:t>
      </w:r>
    </w:p>
    <w:p w14:paraId="642A9E8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odelAndView </w:t>
      </w:r>
      <w:r>
        <w:rPr>
          <w:color w:val="6A3E3E"/>
        </w:rPr>
        <w:t>modelAndView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 {</w:t>
      </w:r>
    </w:p>
    <w:p w14:paraId="52111F5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 xml:space="preserve">// </w:t>
      </w:r>
      <w:r>
        <w:rPr>
          <w:b/>
          <w:bCs/>
          <w:color w:val="7F9FBF"/>
        </w:rPr>
        <w:t>TODO</w:t>
      </w:r>
      <w:r>
        <w:t xml:space="preserve"> Auto-generated method stub</w:t>
      </w:r>
    </w:p>
    <w:p w14:paraId="75EC85E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DD9D054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7819DF15" w14:textId="77777777" w:rsidR="00D01862" w:rsidRDefault="00D01862" w:rsidP="00D01862">
      <w:pPr>
        <w:pStyle w:val="aa"/>
      </w:pPr>
    </w:p>
    <w:p w14:paraId="13902E27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D475C0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afterCompletion(HttpServletRequest </w:t>
      </w:r>
      <w:r>
        <w:rPr>
          <w:color w:val="6A3E3E"/>
        </w:rPr>
        <w:t>request</w:t>
      </w:r>
      <w:r>
        <w:rPr>
          <w:color w:val="000000"/>
        </w:rPr>
        <w:t xml:space="preserve">, HttpServletResponse </w:t>
      </w:r>
      <w:r>
        <w:rPr>
          <w:color w:val="6A3E3E"/>
        </w:rPr>
        <w:t>response</w:t>
      </w:r>
      <w:r>
        <w:rPr>
          <w:color w:val="000000"/>
        </w:rPr>
        <w:t xml:space="preserve">, Object </w:t>
      </w:r>
      <w:r>
        <w:rPr>
          <w:color w:val="6A3E3E"/>
        </w:rPr>
        <w:t>handler</w:t>
      </w:r>
      <w:r>
        <w:rPr>
          <w:color w:val="000000"/>
        </w:rPr>
        <w:t xml:space="preserve">, Exception </w:t>
      </w:r>
      <w:r>
        <w:rPr>
          <w:color w:val="6A3E3E"/>
        </w:rPr>
        <w:t>ex</w:t>
      </w:r>
      <w:r>
        <w:rPr>
          <w:color w:val="000000"/>
        </w:rPr>
        <w:t>)</w:t>
      </w:r>
    </w:p>
    <w:p w14:paraId="55A1FB17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 {</w:t>
      </w:r>
    </w:p>
    <w:p w14:paraId="422A81F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 xml:space="preserve">// </w:t>
      </w:r>
      <w:r>
        <w:rPr>
          <w:b/>
          <w:bCs/>
          <w:color w:val="7F9FBF"/>
        </w:rPr>
        <w:t>TODO</w:t>
      </w:r>
      <w:r>
        <w:t xml:space="preserve"> Auto-generated method stub</w:t>
      </w:r>
    </w:p>
    <w:p w14:paraId="73C7B33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F326B4A" w14:textId="77777777" w:rsidR="00D01862" w:rsidRDefault="00D01862" w:rsidP="00D01862">
      <w:pPr>
        <w:pStyle w:val="aa"/>
      </w:pPr>
      <w:r>
        <w:rPr>
          <w:color w:val="000000"/>
        </w:rPr>
        <w:lastRenderedPageBreak/>
        <w:tab/>
        <w:t>}</w:t>
      </w:r>
    </w:p>
    <w:p w14:paraId="5C4AE5E6" w14:textId="77777777" w:rsidR="00D01862" w:rsidRDefault="00D01862" w:rsidP="00D01862">
      <w:pPr>
        <w:pStyle w:val="aa"/>
      </w:pPr>
    </w:p>
    <w:p w14:paraId="215EA9C4" w14:textId="52485F8F" w:rsidR="00D01862" w:rsidRPr="00034C1A" w:rsidRDefault="00D01862" w:rsidP="006D519B">
      <w:pPr>
        <w:pStyle w:val="aa"/>
      </w:pPr>
    </w:p>
    <w:p w14:paraId="47A38E3B" w14:textId="77777777" w:rsidR="00D01862" w:rsidRDefault="00D01862" w:rsidP="006D519B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pring</w:t>
      </w:r>
      <w:r>
        <w:t>-conf.xm</w:t>
      </w:r>
      <w:r>
        <w:rPr>
          <w:rFonts w:hint="eastAsia"/>
        </w:rPr>
        <w:t>配置文件</w:t>
      </w:r>
    </w:p>
    <w:p w14:paraId="689458F4" w14:textId="77777777" w:rsidR="00D01862" w:rsidRDefault="00D01862" w:rsidP="00D01862">
      <w:pPr>
        <w:pStyle w:val="aa"/>
      </w:pPr>
      <w:r>
        <w:t>&lt;!--配置拦截器  --&gt;</w:t>
      </w:r>
    </w:p>
    <w:p w14:paraId="1E257B9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mvc:interceptors</w:t>
      </w:r>
      <w:r>
        <w:t>&gt;</w:t>
      </w:r>
    </w:p>
    <w:p w14:paraId="1F02CF0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mvc:interceptor</w:t>
      </w:r>
      <w:r>
        <w:t>&gt;</w:t>
      </w:r>
    </w:p>
    <w:p w14:paraId="49CD3FD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mvc:mapping</w:t>
      </w:r>
      <w:r>
        <w:t xml:space="preserve"> </w:t>
      </w:r>
      <w:r>
        <w:rPr>
          <w:color w:val="7F007F"/>
        </w:rPr>
        <w:t>path</w:t>
      </w:r>
      <w:r>
        <w:rPr>
          <w:color w:val="000000"/>
        </w:rPr>
        <w:t>=</w:t>
      </w:r>
      <w:r>
        <w:rPr>
          <w:i/>
          <w:iCs/>
          <w:color w:val="2A00FF"/>
        </w:rPr>
        <w:t>"/cart/**"</w:t>
      </w:r>
      <w:r>
        <w:t>/&gt;</w:t>
      </w:r>
    </w:p>
    <w:p w14:paraId="621633E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com.jt.web.interceptor.UserInterceptor"</w:t>
      </w:r>
      <w:r>
        <w:t>/&gt;</w:t>
      </w:r>
    </w:p>
    <w:p w14:paraId="08D306B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mvc:interceptor</w:t>
      </w:r>
      <w:r>
        <w:t>&gt;</w:t>
      </w:r>
    </w:p>
    <w:p w14:paraId="3B8C0A00" w14:textId="01AFAC07" w:rsidR="00D01862" w:rsidRDefault="00D01862" w:rsidP="006D519B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mvc:interceptors</w:t>
      </w:r>
      <w:r>
        <w:t>&gt;</w:t>
      </w:r>
    </w:p>
    <w:p w14:paraId="06687FBD" w14:textId="77777777" w:rsidR="00D01862" w:rsidRDefault="00D01862" w:rsidP="006D519B">
      <w:pPr>
        <w:pStyle w:val="3"/>
        <w:ind w:left="240"/>
      </w:pPr>
      <w:r>
        <w:rPr>
          <w:rFonts w:hint="eastAsia"/>
        </w:rPr>
        <w:t>定义</w:t>
      </w:r>
      <w:r>
        <w:rPr>
          <w:rFonts w:hint="eastAsia"/>
        </w:rPr>
        <w:t>Thread</w:t>
      </w:r>
      <w:r>
        <w:t>Local</w:t>
      </w:r>
    </w:p>
    <w:p w14:paraId="71F9320D" w14:textId="77777777" w:rsidR="00D01862" w:rsidRDefault="00D01862" w:rsidP="00D01862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UserThreadLocal {</w:t>
      </w:r>
    </w:p>
    <w:p w14:paraId="00020600" w14:textId="77777777" w:rsidR="00D01862" w:rsidRDefault="00D01862" w:rsidP="00D01862">
      <w:pPr>
        <w:pStyle w:val="aa"/>
      </w:pPr>
      <w:r>
        <w:tab/>
      </w:r>
    </w:p>
    <w:p w14:paraId="68ACE96A" w14:textId="77777777" w:rsidR="00D01862" w:rsidRDefault="00D01862" w:rsidP="00D01862">
      <w:pPr>
        <w:pStyle w:val="aa"/>
      </w:pPr>
      <w:r>
        <w:tab/>
      </w:r>
      <w:r>
        <w:rPr>
          <w:color w:val="3F7F5F"/>
        </w:rPr>
        <w:t>/*1.初始化ThreadLocal对象</w:t>
      </w:r>
    </w:p>
    <w:p w14:paraId="4C838949" w14:textId="77777777" w:rsidR="00D01862" w:rsidRDefault="00D01862" w:rsidP="00D01862">
      <w:pPr>
        <w:pStyle w:val="aa"/>
      </w:pPr>
      <w:r>
        <w:rPr>
          <w:color w:val="3F7F5F"/>
        </w:rPr>
        <w:tab/>
      </w:r>
      <w:r>
        <w:rPr>
          <w:color w:val="3F7F5F"/>
        </w:rPr>
        <w:tab/>
        <w:t>T泛型的种类:</w:t>
      </w:r>
    </w:p>
    <w:p w14:paraId="60EFF08D" w14:textId="07D140CD" w:rsidR="00D01862" w:rsidRDefault="00D01862" w:rsidP="006D519B">
      <w:pPr>
        <w:pStyle w:val="aa"/>
      </w:pPr>
      <w:r>
        <w:rPr>
          <w:color w:val="3F7F5F"/>
        </w:rPr>
        <w:tab/>
      </w:r>
      <w:r>
        <w:rPr>
          <w:color w:val="3F7F5F"/>
        </w:rPr>
        <w:tab/>
      </w:r>
      <w:r>
        <w:rPr>
          <w:color w:val="3F7F5F"/>
        </w:rPr>
        <w:tab/>
        <w:t>1.直接写对象 User.那么这个ThreadLocal只能存放一个值User对象</w:t>
      </w:r>
    </w:p>
    <w:p w14:paraId="6FEC2C42" w14:textId="77777777" w:rsidR="00D01862" w:rsidRDefault="00D01862" w:rsidP="00D01862">
      <w:pPr>
        <w:pStyle w:val="aa"/>
      </w:pPr>
      <w:r>
        <w:rPr>
          <w:color w:val="3F7F5F"/>
        </w:rPr>
        <w:tab/>
      </w:r>
      <w:r>
        <w:rPr>
          <w:color w:val="3F7F5F"/>
        </w:rPr>
        <w:tab/>
      </w:r>
      <w:r>
        <w:rPr>
          <w:color w:val="3F7F5F"/>
        </w:rPr>
        <w:tab/>
        <w:t>2.如果想存入多个数据 使用Map</w:t>
      </w:r>
    </w:p>
    <w:p w14:paraId="526AD46A" w14:textId="77777777" w:rsidR="00D01862" w:rsidRDefault="00D01862" w:rsidP="00D01862">
      <w:pPr>
        <w:pStyle w:val="aa"/>
      </w:pPr>
      <w:r>
        <w:rPr>
          <w:color w:val="3F7F5F"/>
        </w:rPr>
        <w:tab/>
        <w:t>*/</w:t>
      </w:r>
    </w:p>
    <w:p w14:paraId="6763CAD6" w14:textId="77777777" w:rsidR="00D01862" w:rsidRDefault="00D01862" w:rsidP="00D01862">
      <w:pPr>
        <w:pStyle w:val="aa"/>
      </w:pPr>
      <w:r>
        <w:tab/>
      </w:r>
      <w:r>
        <w:rPr>
          <w:b/>
          <w:bCs/>
          <w:color w:val="7F0055"/>
        </w:rPr>
        <w:t>private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ThreadLocal&lt;User&gt; </w:t>
      </w:r>
      <w:r>
        <w:rPr>
          <w:i/>
          <w:iCs/>
          <w:color w:val="0000C0"/>
        </w:rPr>
        <w:t>userThreadLocal</w:t>
      </w:r>
      <w:r>
        <w:t xml:space="preserve"> = </w:t>
      </w:r>
    </w:p>
    <w:p w14:paraId="4C7C61CD" w14:textId="79038358" w:rsidR="00D01862" w:rsidRDefault="00D01862" w:rsidP="006D519B">
      <w:pPr>
        <w:pStyle w:val="aa"/>
      </w:pPr>
      <w:r>
        <w:tab/>
      </w:r>
      <w:r>
        <w:tab/>
      </w:r>
      <w:r>
        <w:tab/>
      </w:r>
      <w:r>
        <w:rPr>
          <w:b/>
          <w:bCs/>
          <w:color w:val="7F0055"/>
        </w:rPr>
        <w:t>new</w:t>
      </w:r>
      <w:r>
        <w:t xml:space="preserve"> ThreadLocal&lt;User&gt;();</w:t>
      </w:r>
    </w:p>
    <w:p w14:paraId="5AC0CDE3" w14:textId="77777777" w:rsidR="00D01862" w:rsidRDefault="00D01862" w:rsidP="00D01862">
      <w:pPr>
        <w:pStyle w:val="aa"/>
      </w:pPr>
      <w:r>
        <w:tab/>
      </w:r>
      <w:r>
        <w:rPr>
          <w:color w:val="3F7F5F"/>
        </w:rPr>
        <w:t>//存入ThreadLocal的方法</w:t>
      </w:r>
    </w:p>
    <w:p w14:paraId="31A76431" w14:textId="77777777" w:rsidR="00D01862" w:rsidRDefault="00D01862" w:rsidP="00D01862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</w:t>
      </w:r>
      <w:r>
        <w:rPr>
          <w:b/>
          <w:bCs/>
          <w:color w:val="7F0055"/>
        </w:rPr>
        <w:t>void</w:t>
      </w:r>
      <w:r>
        <w:t xml:space="preserve"> setUser(User </w:t>
      </w:r>
      <w:r>
        <w:rPr>
          <w:color w:val="6A3E3E"/>
        </w:rPr>
        <w:t>user</w:t>
      </w:r>
      <w:r>
        <w:t>){</w:t>
      </w:r>
    </w:p>
    <w:p w14:paraId="7DBB86C3" w14:textId="77777777" w:rsidR="00D01862" w:rsidRDefault="00D01862" w:rsidP="00D01862">
      <w:pPr>
        <w:pStyle w:val="aa"/>
      </w:pPr>
      <w:r>
        <w:tab/>
      </w:r>
      <w:r>
        <w:tab/>
      </w:r>
      <w:r>
        <w:rPr>
          <w:i/>
          <w:iCs/>
          <w:color w:val="0000C0"/>
        </w:rPr>
        <w:t>userThreadLocal</w:t>
      </w:r>
      <w:r>
        <w:t>.set(</w:t>
      </w:r>
      <w:r>
        <w:rPr>
          <w:color w:val="6A3E3E"/>
        </w:rPr>
        <w:t>user</w:t>
      </w:r>
      <w:r>
        <w:t>);</w:t>
      </w:r>
    </w:p>
    <w:p w14:paraId="1E2DD450" w14:textId="77777777" w:rsidR="00D01862" w:rsidRDefault="00D01862" w:rsidP="00D01862">
      <w:pPr>
        <w:pStyle w:val="aa"/>
      </w:pPr>
      <w:r>
        <w:tab/>
        <w:t>}</w:t>
      </w:r>
    </w:p>
    <w:p w14:paraId="5F36C313" w14:textId="77777777" w:rsidR="00D01862" w:rsidRDefault="00D01862" w:rsidP="00D01862">
      <w:pPr>
        <w:pStyle w:val="aa"/>
      </w:pPr>
      <w:r>
        <w:tab/>
      </w:r>
    </w:p>
    <w:p w14:paraId="52E68AB7" w14:textId="77777777" w:rsidR="00D01862" w:rsidRDefault="00D01862" w:rsidP="00D01862">
      <w:pPr>
        <w:pStyle w:val="aa"/>
      </w:pPr>
      <w:r>
        <w:tab/>
      </w:r>
      <w:r>
        <w:rPr>
          <w:color w:val="3F7F5F"/>
        </w:rPr>
        <w:t>//获取数据</w:t>
      </w:r>
    </w:p>
    <w:p w14:paraId="71646E03" w14:textId="77777777" w:rsidR="00D01862" w:rsidRDefault="00D01862" w:rsidP="00D01862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User getUesr(){</w:t>
      </w:r>
    </w:p>
    <w:p w14:paraId="34DD59A2" w14:textId="77777777" w:rsidR="00D01862" w:rsidRDefault="00D01862" w:rsidP="00D01862">
      <w:pPr>
        <w:pStyle w:val="aa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i/>
          <w:iCs/>
          <w:color w:val="0000C0"/>
        </w:rPr>
        <w:t>userThreadLocal</w:t>
      </w:r>
      <w:r>
        <w:t>.get();</w:t>
      </w:r>
    </w:p>
    <w:p w14:paraId="2AC46F19" w14:textId="77777777" w:rsidR="00D01862" w:rsidRDefault="00D01862" w:rsidP="00D01862">
      <w:pPr>
        <w:pStyle w:val="aa"/>
      </w:pPr>
      <w:r>
        <w:tab/>
        <w:t>}</w:t>
      </w:r>
    </w:p>
    <w:p w14:paraId="4CE6E45A" w14:textId="7ED26CB9" w:rsidR="00D01862" w:rsidRDefault="00D01862" w:rsidP="00B12BAB">
      <w:pPr>
        <w:pStyle w:val="3"/>
        <w:ind w:left="240"/>
      </w:pPr>
      <w:r>
        <w:rPr>
          <w:rFonts w:hint="eastAsia"/>
        </w:rPr>
        <w:t>如何共享</w:t>
      </w:r>
      <w:r>
        <w:rPr>
          <w:rFonts w:hint="eastAsia"/>
        </w:rPr>
        <w:t>User</w:t>
      </w:r>
      <w:r>
        <w:rPr>
          <w:rFonts w:hint="eastAsia"/>
        </w:rPr>
        <w:t>数据</w:t>
      </w:r>
      <w:r w:rsidR="00B1639D">
        <w:rPr>
          <w:rFonts w:hint="eastAsia"/>
        </w:rPr>
        <w:t>（获取</w:t>
      </w:r>
      <w:r w:rsidR="00B1639D">
        <w:rPr>
          <w:rFonts w:hint="eastAsia"/>
        </w:rPr>
        <w:t>UserId</w:t>
      </w:r>
      <w:r w:rsidR="00B1639D">
        <w:rPr>
          <w:rFonts w:hint="eastAsia"/>
        </w:rPr>
        <w:t>）</w:t>
      </w:r>
    </w:p>
    <w:p w14:paraId="50D33B78" w14:textId="77777777" w:rsidR="00D01862" w:rsidRDefault="00D01862" w:rsidP="00D96437">
      <w:pPr>
        <w:pStyle w:val="a8"/>
        <w:numPr>
          <w:ilvl w:val="0"/>
          <w:numId w:val="38"/>
        </w:numPr>
        <w:ind w:firstLineChars="0"/>
        <w:jc w:val="both"/>
      </w:pPr>
      <w:r>
        <w:rPr>
          <w:rFonts w:hint="eastAsia"/>
        </w:rPr>
        <w:t>将</w:t>
      </w:r>
      <w:r>
        <w:rPr>
          <w:rFonts w:hint="eastAsia"/>
        </w:rPr>
        <w:t>user</w:t>
      </w:r>
      <w:r>
        <w:rPr>
          <w:rFonts w:hint="eastAsia"/>
        </w:rPr>
        <w:t>对象写入</w:t>
      </w:r>
      <w:r>
        <w:t>request</w:t>
      </w:r>
      <w:r>
        <w:rPr>
          <w:rFonts w:hint="eastAsia"/>
        </w:rPr>
        <w:t>域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(</w:t>
      </w:r>
      <w:r>
        <w:rPr>
          <w:rFonts w:hint="eastAsia"/>
        </w:rPr>
        <w:t>一般不这样写</w:t>
      </w:r>
      <w:r>
        <w:rPr>
          <w:rFonts w:hint="eastAsia"/>
        </w:rPr>
        <w:t>)</w:t>
      </w:r>
    </w:p>
    <w:p w14:paraId="529D3E37" w14:textId="77777777" w:rsidR="00D01862" w:rsidRDefault="00D01862" w:rsidP="00D96437">
      <w:pPr>
        <w:pStyle w:val="a8"/>
        <w:numPr>
          <w:ilvl w:val="0"/>
          <w:numId w:val="38"/>
        </w:numPr>
        <w:ind w:firstLineChars="0"/>
        <w:jc w:val="both"/>
      </w:pPr>
      <w:r>
        <w:rPr>
          <w:rFonts w:hint="eastAsia"/>
        </w:rPr>
        <w:lastRenderedPageBreak/>
        <w:t>将</w:t>
      </w:r>
      <w:r>
        <w:rPr>
          <w:rFonts w:hint="eastAsia"/>
        </w:rPr>
        <w:t>user</w:t>
      </w:r>
      <w:r>
        <w:rPr>
          <w:rFonts w:hint="eastAsia"/>
        </w:rPr>
        <w:t>对象写入</w:t>
      </w:r>
      <w:r>
        <w:rPr>
          <w:rFonts w:hint="eastAsia"/>
        </w:rPr>
        <w:t>Session</w:t>
      </w:r>
      <w:r>
        <w:rPr>
          <w:rFonts w:hint="eastAsia"/>
        </w:rPr>
        <w:t>域</w:t>
      </w:r>
      <w:r>
        <w:rPr>
          <w:rFonts w:hint="eastAsia"/>
        </w:rPr>
        <w:t xml:space="preserve"> (</w:t>
      </w:r>
      <w:r>
        <w:rPr>
          <w:rFonts w:hint="eastAsia"/>
        </w:rPr>
        <w:t>建议这样的使用</w:t>
      </w:r>
      <w:r>
        <w:rPr>
          <w:rFonts w:hint="eastAsia"/>
        </w:rPr>
        <w:t>)</w:t>
      </w:r>
    </w:p>
    <w:p w14:paraId="756892BA" w14:textId="77777777" w:rsidR="00D01862" w:rsidRDefault="00D01862" w:rsidP="00D96437">
      <w:pPr>
        <w:pStyle w:val="a8"/>
        <w:numPr>
          <w:ilvl w:val="1"/>
          <w:numId w:val="38"/>
        </w:numPr>
        <w:ind w:firstLineChars="0"/>
        <w:jc w:val="both"/>
      </w:pPr>
      <w:r>
        <w:t>S</w:t>
      </w:r>
      <w:r>
        <w:rPr>
          <w:rFonts w:hint="eastAsia"/>
        </w:rPr>
        <w:t>ession</w:t>
      </w:r>
      <w:r>
        <w:rPr>
          <w:rFonts w:hint="eastAsia"/>
        </w:rPr>
        <w:t>必须依赖于</w:t>
      </w:r>
      <w:r>
        <w:rPr>
          <w:rFonts w:hint="eastAsia"/>
        </w:rPr>
        <w:t>R</w:t>
      </w:r>
      <w:r>
        <w:t>e</w:t>
      </w:r>
      <w:r>
        <w:rPr>
          <w:rFonts w:hint="eastAsia"/>
        </w:rPr>
        <w:t>quest</w:t>
      </w:r>
      <w:r>
        <w:rPr>
          <w:rFonts w:hint="eastAsia"/>
        </w:rPr>
        <w:t>对象</w:t>
      </w:r>
    </w:p>
    <w:p w14:paraId="47D1E61A" w14:textId="77777777" w:rsidR="00D01862" w:rsidRDefault="00D01862" w:rsidP="00D96437">
      <w:pPr>
        <w:pStyle w:val="a8"/>
        <w:numPr>
          <w:ilvl w:val="1"/>
          <w:numId w:val="38"/>
        </w:numPr>
        <w:ind w:firstLineChars="0"/>
        <w:jc w:val="both"/>
      </w:pPr>
      <w:r>
        <w:rPr>
          <w:rFonts w:hint="eastAsia"/>
        </w:rPr>
        <w:t>如果在</w:t>
      </w:r>
      <w:r>
        <w:t>Service</w:t>
      </w:r>
      <w:r>
        <w:rPr>
          <w:rFonts w:hint="eastAsia"/>
        </w:rPr>
        <w:t>层中获取</w:t>
      </w:r>
      <w:r>
        <w:rPr>
          <w:rFonts w:hint="eastAsia"/>
        </w:rPr>
        <w:t>user</w:t>
      </w:r>
      <w:r>
        <w:rPr>
          <w:rFonts w:hint="eastAsia"/>
        </w:rPr>
        <w:t>对象必须传递</w:t>
      </w:r>
      <w:r>
        <w:rPr>
          <w:rFonts w:hint="eastAsia"/>
        </w:rPr>
        <w:t>Request</w:t>
      </w:r>
      <w:r>
        <w:rPr>
          <w:rFonts w:hint="eastAsia"/>
        </w:rPr>
        <w:t>对象</w:t>
      </w:r>
    </w:p>
    <w:p w14:paraId="5A754916" w14:textId="77777777" w:rsidR="00D01862" w:rsidRDefault="00D01862" w:rsidP="00D96437">
      <w:pPr>
        <w:pStyle w:val="a8"/>
        <w:numPr>
          <w:ilvl w:val="0"/>
          <w:numId w:val="38"/>
        </w:numPr>
        <w:ind w:firstLineChars="0"/>
        <w:jc w:val="both"/>
      </w:pPr>
      <w:r>
        <w:t>ThreadLocal</w:t>
      </w:r>
    </w:p>
    <w:p w14:paraId="6081C26F" w14:textId="77777777" w:rsidR="00D01862" w:rsidRDefault="00D01862" w:rsidP="00D01862">
      <w:pPr>
        <w:pStyle w:val="a8"/>
        <w:ind w:left="1260" w:firstLineChars="0" w:firstLine="0"/>
      </w:pPr>
      <w:r>
        <w:rPr>
          <w:rFonts w:hint="eastAsia"/>
        </w:rPr>
        <w:t>本地线程变量</w:t>
      </w:r>
    </w:p>
    <w:p w14:paraId="6D0CF650" w14:textId="77777777" w:rsidR="00D01862" w:rsidRDefault="00D01862" w:rsidP="00D01862">
      <w:pPr>
        <w:pStyle w:val="a8"/>
        <w:ind w:left="1260" w:firstLineChars="0" w:firstLine="0"/>
      </w:pPr>
      <w:r>
        <w:rPr>
          <w:rFonts w:hint="eastAsia"/>
        </w:rPr>
        <w:t>作用</w:t>
      </w:r>
      <w:r>
        <w:rPr>
          <w:rFonts w:hint="eastAsia"/>
        </w:rPr>
        <w:t>:</w:t>
      </w:r>
      <w:r>
        <w:rPr>
          <w:rFonts w:hint="eastAsia"/>
        </w:rPr>
        <w:t>在当前线程内部实现数据的共享</w:t>
      </w:r>
      <w:r>
        <w:rPr>
          <w:rFonts w:hint="eastAsia"/>
        </w:rPr>
        <w:t>.</w:t>
      </w:r>
    </w:p>
    <w:p w14:paraId="25523AAC" w14:textId="77777777" w:rsidR="00D01862" w:rsidRDefault="00D01862" w:rsidP="00B12BAB">
      <w:pPr>
        <w:pStyle w:val="af7"/>
      </w:pPr>
      <w:r>
        <w:rPr>
          <w:rFonts w:hint="eastAsia"/>
        </w:rPr>
        <w:drawing>
          <wp:inline distT="0" distB="0" distL="0" distR="0" wp14:anchorId="35AB2FA3" wp14:editId="6C46DDAA">
            <wp:extent cx="5177350" cy="2551158"/>
            <wp:effectExtent l="25400" t="25400" r="4445" b="0"/>
            <wp:docPr id="2113" name="图片 2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4430" cy="256450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A1A9A1" w14:textId="77777777" w:rsidR="00D01862" w:rsidRDefault="00D01862" w:rsidP="00D01862">
      <w:pPr>
        <w:ind w:firstLineChars="0" w:firstLine="420"/>
      </w:pPr>
    </w:p>
    <w:p w14:paraId="7AF57AD3" w14:textId="77777777" w:rsidR="00D01862" w:rsidRDefault="00D01862" w:rsidP="00D01862">
      <w:pPr>
        <w:ind w:firstLine="480"/>
      </w:pPr>
      <w:r w:rsidRPr="00D866FB">
        <w:rPr>
          <w:rFonts w:hint="eastAsia"/>
        </w:rPr>
        <w:t>说明</w:t>
      </w:r>
      <w:r w:rsidRPr="00D866FB">
        <w:rPr>
          <w:rFonts w:hint="eastAsia"/>
        </w:rPr>
        <w:t>:</w:t>
      </w:r>
      <w:r>
        <w:rPr>
          <w:rFonts w:hint="eastAsia"/>
        </w:rPr>
        <w:t>在一个方法的执行</w:t>
      </w:r>
      <w:r>
        <w:rPr>
          <w:rFonts w:hint="eastAsia"/>
        </w:rPr>
        <w:t>,</w:t>
      </w:r>
      <w:r>
        <w:rPr>
          <w:rFonts w:hint="eastAsia"/>
        </w:rPr>
        <w:t>就是一个线程</w:t>
      </w:r>
      <w:r>
        <w:rPr>
          <w:rFonts w:hint="eastAsia"/>
        </w:rPr>
        <w:t>.</w:t>
      </w:r>
    </w:p>
    <w:p w14:paraId="627B37C6" w14:textId="4002E87E" w:rsidR="00D01862" w:rsidRDefault="00D01862" w:rsidP="00B1639D">
      <w:pPr>
        <w:ind w:firstLine="480"/>
      </w:pPr>
      <w:r>
        <w:rPr>
          <w:rFonts w:hint="eastAsia"/>
        </w:rPr>
        <w:t>从</w:t>
      </w:r>
      <w:r>
        <w:rPr>
          <w:rFonts w:hint="eastAsia"/>
        </w:rPr>
        <w:t>Controller</w:t>
      </w:r>
      <w:r>
        <w:t>-Service-Mapper-</w:t>
      </w:r>
      <w:r>
        <w:rPr>
          <w:rFonts w:hint="eastAsia"/>
        </w:rPr>
        <w:t>映射文件</w:t>
      </w:r>
      <w:r>
        <w:rPr>
          <w:rFonts w:hint="eastAsia"/>
        </w:rPr>
        <w:t>.</w:t>
      </w:r>
      <w:r>
        <w:rPr>
          <w:rFonts w:hint="eastAsia"/>
        </w:rPr>
        <w:t>使用</w:t>
      </w:r>
      <w:r>
        <w:rPr>
          <w:rFonts w:hint="eastAsia"/>
        </w:rPr>
        <w:t>Thread</w:t>
      </w:r>
      <w:r>
        <w:t>Local</w:t>
      </w:r>
      <w:r>
        <w:rPr>
          <w:rFonts w:hint="eastAsia"/>
        </w:rPr>
        <w:t>可以在任何地点</w:t>
      </w:r>
      <w:r>
        <w:rPr>
          <w:rFonts w:hint="eastAsia"/>
        </w:rPr>
        <w:t>,</w:t>
      </w:r>
      <w:r>
        <w:rPr>
          <w:rFonts w:hint="eastAsia"/>
        </w:rPr>
        <w:t>获取线程内的数据</w:t>
      </w:r>
      <w:r>
        <w:rPr>
          <w:rFonts w:hint="eastAsia"/>
        </w:rPr>
        <w:t>.</w:t>
      </w:r>
      <w:r>
        <w:rPr>
          <w:rFonts w:hint="eastAsia"/>
        </w:rPr>
        <w:t>这样的方式就是</w:t>
      </w:r>
      <w:r>
        <w:rPr>
          <w:rFonts w:hint="eastAsia"/>
        </w:rPr>
        <w:t>Thread</w:t>
      </w:r>
      <w:r>
        <w:t>Local</w:t>
      </w:r>
      <w:r>
        <w:rPr>
          <w:rFonts w:hint="eastAsia"/>
        </w:rPr>
        <w:t>实现数据共享</w:t>
      </w:r>
      <w:r>
        <w:rPr>
          <w:rFonts w:hint="eastAsia"/>
        </w:rPr>
        <w:t>.</w:t>
      </w:r>
    </w:p>
    <w:p w14:paraId="2C179287" w14:textId="77777777" w:rsidR="00D01862" w:rsidRDefault="00D01862" w:rsidP="006D519B">
      <w:pPr>
        <w:pStyle w:val="3"/>
        <w:ind w:left="240"/>
      </w:pPr>
      <w:r>
        <w:t>U</w:t>
      </w:r>
      <w:r>
        <w:rPr>
          <w:rFonts w:hint="eastAsia"/>
        </w:rPr>
        <w:t>ser</w:t>
      </w:r>
      <w:r>
        <w:rPr>
          <w:rFonts w:hint="eastAsia"/>
        </w:rPr>
        <w:t>对象获取</w:t>
      </w:r>
    </w:p>
    <w:p w14:paraId="1F5D1897" w14:textId="77777777" w:rsidR="00D01862" w:rsidRDefault="00D01862" w:rsidP="00D01862">
      <w:pPr>
        <w:pStyle w:val="aa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show"</w:t>
      </w:r>
      <w:r>
        <w:rPr>
          <w:color w:val="000000"/>
        </w:rPr>
        <w:t>)</w:t>
      </w:r>
    </w:p>
    <w:p w14:paraId="518520A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CartByUserId(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7B41E78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A5B14FC" w14:textId="77777777" w:rsidR="00D01862" w:rsidRDefault="00D01862" w:rsidP="00D01862">
      <w:pPr>
        <w:pStyle w:val="aa"/>
        <w:rPr>
          <w:color w:val="3F7F5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Long userId = 7L;</w:t>
      </w:r>
      <w:r>
        <w:rPr>
          <w:color w:val="3F7F5F"/>
        </w:rPr>
        <w:tab/>
        <w:t>//暂时写死UserId后期维护</w:t>
      </w:r>
    </w:p>
    <w:p w14:paraId="0340C837" w14:textId="77777777" w:rsidR="00D01862" w:rsidRDefault="00D01862" w:rsidP="00D01862">
      <w:pPr>
        <w:pStyle w:val="aa"/>
      </w:pPr>
      <w:r>
        <w:tab/>
      </w:r>
      <w:r>
        <w:tab/>
      </w:r>
      <w:r>
        <w:rPr>
          <w:rFonts w:hint="eastAsia"/>
        </w:rPr>
        <w:t>//通过Thread获取用户信息</w:t>
      </w:r>
    </w:p>
    <w:p w14:paraId="674D9017" w14:textId="77777777" w:rsidR="00D01862" w:rsidRPr="000E5DA5" w:rsidRDefault="00D01862" w:rsidP="00D01862">
      <w:pPr>
        <w:pStyle w:val="af3"/>
        <w:ind w:firstLine="480"/>
        <w:rPr>
          <w:b/>
        </w:rPr>
      </w:pPr>
      <w:r>
        <w:tab/>
      </w:r>
      <w:r>
        <w:tab/>
      </w:r>
      <w:r w:rsidRPr="000E5DA5">
        <w:rPr>
          <w:b/>
          <w:color w:val="FF0000"/>
        </w:rPr>
        <w:t>Long userId = UserThreadLocal.</w:t>
      </w:r>
      <w:r w:rsidRPr="000E5DA5">
        <w:rPr>
          <w:b/>
          <w:i/>
          <w:iCs/>
          <w:color w:val="FF0000"/>
        </w:rPr>
        <w:t>getUesr</w:t>
      </w:r>
      <w:r w:rsidRPr="000E5DA5">
        <w:rPr>
          <w:b/>
          <w:color w:val="FF0000"/>
        </w:rPr>
        <w:t>().getId();</w:t>
      </w:r>
    </w:p>
    <w:p w14:paraId="259D9F5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AF6CD6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查询购物车列表信息</w:t>
      </w:r>
    </w:p>
    <w:p w14:paraId="5932F1D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</w:t>
      </w:r>
    </w:p>
    <w:p w14:paraId="12747D8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1A00754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E9F87A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数据写入request域中</w:t>
      </w:r>
    </w:p>
    <w:p w14:paraId="6923ABE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cartList"</w:t>
      </w:r>
      <w:r>
        <w:rPr>
          <w:color w:val="000000"/>
        </w:rPr>
        <w:t xml:space="preserve">, </w:t>
      </w:r>
      <w:r>
        <w:rPr>
          <w:color w:val="6A3E3E"/>
        </w:rPr>
        <w:t>cartList</w:t>
      </w:r>
      <w:r>
        <w:rPr>
          <w:color w:val="000000"/>
        </w:rPr>
        <w:t>);</w:t>
      </w:r>
    </w:p>
    <w:p w14:paraId="188639B3" w14:textId="77777777" w:rsidR="00D01862" w:rsidRDefault="00D01862" w:rsidP="00D01862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7F5F"/>
        </w:rPr>
        <w:t>//转向cart.jsp页面</w:t>
      </w:r>
    </w:p>
    <w:p w14:paraId="706042C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cart"</w:t>
      </w:r>
      <w:r>
        <w:rPr>
          <w:color w:val="000000"/>
        </w:rPr>
        <w:t>;</w:t>
      </w:r>
    </w:p>
    <w:p w14:paraId="37EE68FE" w14:textId="77777777" w:rsidR="00D01862" w:rsidRPr="00527833" w:rsidRDefault="00D01862" w:rsidP="00D01862">
      <w:pPr>
        <w:pStyle w:val="aa"/>
      </w:pPr>
      <w:r>
        <w:rPr>
          <w:color w:val="000000"/>
        </w:rPr>
        <w:tab/>
        <w:t>}</w:t>
      </w:r>
    </w:p>
    <w:p w14:paraId="503EA1A1" w14:textId="77777777" w:rsidR="00D01862" w:rsidRDefault="00D01862" w:rsidP="00D01862">
      <w:pPr>
        <w:ind w:firstLine="480"/>
      </w:pPr>
    </w:p>
    <w:p w14:paraId="0DCB70A9" w14:textId="77777777" w:rsidR="00D01862" w:rsidRPr="00DC5229" w:rsidRDefault="00D01862" w:rsidP="006D519B">
      <w:pPr>
        <w:pStyle w:val="3"/>
        <w:ind w:left="240"/>
      </w:pPr>
      <w:r w:rsidRPr="00DC5229">
        <w:rPr>
          <w:rFonts w:hint="eastAsia"/>
        </w:rPr>
        <w:t>S</w:t>
      </w:r>
      <w:r w:rsidRPr="00DC5229">
        <w:t>SO</w:t>
      </w:r>
      <w:r w:rsidRPr="00DC5229">
        <w:rPr>
          <w:rFonts w:hint="eastAsia"/>
        </w:rPr>
        <w:t>说明</w:t>
      </w:r>
    </w:p>
    <w:p w14:paraId="51E5DB19" w14:textId="217CAF8A" w:rsidR="00D01862" w:rsidRDefault="00D01862" w:rsidP="00DE14DF">
      <w:pPr>
        <w:pStyle w:val="af7"/>
      </w:pPr>
      <w:r>
        <w:drawing>
          <wp:inline distT="0" distB="0" distL="0" distR="0" wp14:anchorId="14CEAD50" wp14:editId="56A4072F">
            <wp:extent cx="5306700" cy="2664851"/>
            <wp:effectExtent l="25400" t="25400" r="1905" b="2540"/>
            <wp:docPr id="2114" name="图片 2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320044" cy="26715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321B3" w14:textId="77777777" w:rsidR="00D01862" w:rsidRDefault="00D01862" w:rsidP="005F0017">
      <w:pPr>
        <w:pStyle w:val="1"/>
        <w:spacing w:before="312" w:after="312"/>
      </w:pPr>
      <w:r>
        <w:rPr>
          <w:rFonts w:hint="eastAsia"/>
        </w:rPr>
        <w:t>京淘订单管理系统</w:t>
      </w:r>
    </w:p>
    <w:p w14:paraId="7797CC51" w14:textId="77777777" w:rsidR="00D01862" w:rsidRDefault="00D01862" w:rsidP="005F0017">
      <w:pPr>
        <w:pStyle w:val="2"/>
      </w:pPr>
      <w:r>
        <w:rPr>
          <w:rFonts w:hint="eastAsia"/>
        </w:rPr>
        <w:t>表之间的依赖</w:t>
      </w:r>
    </w:p>
    <w:p w14:paraId="15864241" w14:textId="77777777" w:rsidR="00D01862" w:rsidRDefault="00D01862" w:rsidP="00D01862">
      <w:pPr>
        <w:ind w:firstLine="480"/>
        <w:rPr>
          <w:noProof/>
        </w:rPr>
      </w:pPr>
    </w:p>
    <w:p w14:paraId="5AA870C8" w14:textId="77777777" w:rsidR="00D01862" w:rsidRDefault="00D01862" w:rsidP="00D01862">
      <w:pPr>
        <w:ind w:firstLine="480"/>
      </w:pPr>
    </w:p>
    <w:p w14:paraId="0AFB9934" w14:textId="77777777" w:rsidR="00D01862" w:rsidRDefault="00D01862" w:rsidP="005F0017">
      <w:pPr>
        <w:pStyle w:val="af7"/>
      </w:pPr>
      <w:r>
        <w:lastRenderedPageBreak/>
        <w:drawing>
          <wp:inline distT="0" distB="0" distL="0" distR="0" wp14:anchorId="2076EAED" wp14:editId="20587F8E">
            <wp:extent cx="5291650" cy="4985211"/>
            <wp:effectExtent l="25400" t="25400" r="0" b="0"/>
            <wp:docPr id="2115" name="图片 2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304522" cy="49973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310C9F" w14:textId="77777777" w:rsidR="00D01862" w:rsidRDefault="00D01862" w:rsidP="00D01862">
      <w:pPr>
        <w:ind w:firstLine="480"/>
      </w:pPr>
    </w:p>
    <w:p w14:paraId="01BE1A77" w14:textId="77777777" w:rsidR="00D01862" w:rsidRDefault="00D01862" w:rsidP="005F0017">
      <w:pPr>
        <w:pStyle w:val="2"/>
      </w:pPr>
      <w:r>
        <w:rPr>
          <w:rFonts w:hint="eastAsia"/>
        </w:rPr>
        <w:t>构建订单项目</w:t>
      </w:r>
    </w:p>
    <w:p w14:paraId="7509ED84" w14:textId="77777777" w:rsidR="00D01862" w:rsidRDefault="00D01862" w:rsidP="005F0017">
      <w:pPr>
        <w:pStyle w:val="3"/>
        <w:ind w:left="240"/>
      </w:pPr>
      <w:r>
        <w:rPr>
          <w:rFonts w:hint="eastAsia"/>
        </w:rPr>
        <w:t>创建订单系统</w:t>
      </w:r>
      <w:r>
        <w:rPr>
          <w:rFonts w:hint="eastAsia"/>
        </w:rPr>
        <w:t>jt</w:t>
      </w:r>
      <w:r>
        <w:t>-order</w:t>
      </w:r>
    </w:p>
    <w:p w14:paraId="18E9DA31" w14:textId="77777777" w:rsidR="00D01862" w:rsidRPr="00997890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webapp</w:t>
      </w:r>
      <w:r>
        <w:rPr>
          <w:rFonts w:hint="eastAsia"/>
        </w:rPr>
        <w:t>骨架构建订单项目</w:t>
      </w:r>
    </w:p>
    <w:p w14:paraId="5E64504F" w14:textId="77777777" w:rsidR="00D01862" w:rsidRDefault="00D01862" w:rsidP="005F0017">
      <w:pPr>
        <w:pStyle w:val="af7"/>
      </w:pPr>
      <w:r>
        <w:drawing>
          <wp:inline distT="0" distB="0" distL="0" distR="0" wp14:anchorId="02C82461" wp14:editId="25997738">
            <wp:extent cx="5090401" cy="1117405"/>
            <wp:effectExtent l="25400" t="25400" r="0" b="635"/>
            <wp:docPr id="2116" name="图片 2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103070" cy="11201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69BD9E" w14:textId="77777777" w:rsidR="00D01862" w:rsidRDefault="00D01862" w:rsidP="00D01862">
      <w:pPr>
        <w:ind w:firstLine="480"/>
      </w:pPr>
    </w:p>
    <w:p w14:paraId="789C24D8" w14:textId="0B7F59DE" w:rsidR="00D01862" w:rsidRDefault="00D01862" w:rsidP="005F0017">
      <w:pPr>
        <w:pStyle w:val="3"/>
        <w:ind w:left="240"/>
      </w:pPr>
      <w:r>
        <w:rPr>
          <w:rFonts w:hint="eastAsia"/>
        </w:rPr>
        <w:lastRenderedPageBreak/>
        <w:t>修改</w:t>
      </w:r>
      <w:r>
        <w:rPr>
          <w:rFonts w:hint="eastAsia"/>
        </w:rPr>
        <w:t>JDK/</w:t>
      </w:r>
      <w:r>
        <w:rPr>
          <w:rFonts w:hint="eastAsia"/>
        </w:rPr>
        <w:t>配置文件</w:t>
      </w:r>
      <w:r>
        <w:rPr>
          <w:rFonts w:hint="eastAsia"/>
        </w:rPr>
        <w:t>/tomcat</w:t>
      </w:r>
      <w:r>
        <w:rPr>
          <w:rFonts w:hint="eastAsia"/>
        </w:rPr>
        <w:t>插件</w:t>
      </w:r>
    </w:p>
    <w:p w14:paraId="193E797E" w14:textId="77777777" w:rsidR="00D01862" w:rsidRPr="000D076C" w:rsidRDefault="00D01862" w:rsidP="00D01862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修改</w:t>
      </w:r>
      <w:r>
        <w:rPr>
          <w:rFonts w:hint="eastAsia"/>
        </w:rPr>
        <w:t>JDK</w:t>
      </w:r>
      <w:r>
        <w:rPr>
          <w:rFonts w:hint="eastAsia"/>
        </w:rPr>
        <w:t>拷贝配置文件</w:t>
      </w:r>
    </w:p>
    <w:p w14:paraId="0CC7968A" w14:textId="77777777" w:rsidR="00D01862" w:rsidRDefault="00D01862" w:rsidP="005F0017">
      <w:pPr>
        <w:pStyle w:val="af7"/>
      </w:pPr>
      <w:r>
        <w:drawing>
          <wp:inline distT="0" distB="0" distL="0" distR="0" wp14:anchorId="4C48B2AE" wp14:editId="7C54549E">
            <wp:extent cx="4597058" cy="6066613"/>
            <wp:effectExtent l="25400" t="25400" r="635" b="4445"/>
            <wp:docPr id="2117" name="图片 2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4620977" cy="60981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E6F5B6" w14:textId="77777777" w:rsidR="00D01862" w:rsidRDefault="00D01862" w:rsidP="00D01862">
      <w:pPr>
        <w:ind w:firstLine="480"/>
      </w:pPr>
    </w:p>
    <w:p w14:paraId="3A6D2F31" w14:textId="77777777" w:rsidR="00D01862" w:rsidRDefault="00D01862" w:rsidP="00D96437">
      <w:pPr>
        <w:pStyle w:val="a8"/>
        <w:numPr>
          <w:ilvl w:val="0"/>
          <w:numId w:val="37"/>
        </w:numPr>
        <w:ind w:firstLineChars="0"/>
        <w:jc w:val="both"/>
      </w:pPr>
      <w:r>
        <w:rPr>
          <w:rFonts w:hint="eastAsia"/>
        </w:rPr>
        <w:t>修改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配置文件</w:t>
      </w:r>
    </w:p>
    <w:p w14:paraId="09B8501C" w14:textId="77777777" w:rsidR="00D01862" w:rsidRPr="00005011" w:rsidRDefault="00D01862" w:rsidP="005F0017">
      <w:pPr>
        <w:pStyle w:val="af7"/>
      </w:pPr>
      <w:r>
        <w:drawing>
          <wp:inline distT="0" distB="0" distL="0" distR="0" wp14:anchorId="1FDE4860" wp14:editId="3451F375">
            <wp:extent cx="5177350" cy="672569"/>
            <wp:effectExtent l="25400" t="25400" r="4445" b="0"/>
            <wp:docPr id="2118" name="图片 2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199731" cy="675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5E576" w14:textId="77777777" w:rsidR="00D01862" w:rsidRDefault="00D01862" w:rsidP="00D01862">
      <w:pPr>
        <w:ind w:firstLine="480"/>
      </w:pPr>
    </w:p>
    <w:p w14:paraId="54A0CEE9" w14:textId="77777777" w:rsidR="00D01862" w:rsidRDefault="00D01862" w:rsidP="00D96437">
      <w:pPr>
        <w:pStyle w:val="a8"/>
        <w:numPr>
          <w:ilvl w:val="0"/>
          <w:numId w:val="37"/>
        </w:numPr>
        <w:ind w:firstLineChars="0"/>
        <w:jc w:val="both"/>
      </w:pPr>
      <w:r>
        <w:rPr>
          <w:rFonts w:hint="eastAsia"/>
        </w:rPr>
        <w:lastRenderedPageBreak/>
        <w:t>修改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rPr>
          <w:rFonts w:hint="eastAsia"/>
        </w:rPr>
        <w:t>配置文件</w:t>
      </w:r>
    </w:p>
    <w:p w14:paraId="382EA1FA" w14:textId="77777777" w:rsidR="00D01862" w:rsidRDefault="00D01862" w:rsidP="005F0017">
      <w:pPr>
        <w:pStyle w:val="af7"/>
      </w:pPr>
      <w:r>
        <w:drawing>
          <wp:inline distT="0" distB="0" distL="0" distR="0" wp14:anchorId="56E01AF2" wp14:editId="6E769AFD">
            <wp:extent cx="5274310" cy="1183005"/>
            <wp:effectExtent l="19050" t="19050" r="21590" b="17145"/>
            <wp:docPr id="2119" name="图片 2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3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08CBC9" w14:textId="77777777" w:rsidR="00D01862" w:rsidRDefault="00D01862" w:rsidP="00D01862">
      <w:pPr>
        <w:tabs>
          <w:tab w:val="left" w:pos="462"/>
        </w:tabs>
        <w:ind w:firstLine="480"/>
      </w:pPr>
      <w:r>
        <w:tab/>
      </w:r>
    </w:p>
    <w:p w14:paraId="1C7EC14D" w14:textId="77777777" w:rsidR="00D01862" w:rsidRDefault="00D01862" w:rsidP="00D96437">
      <w:pPr>
        <w:pStyle w:val="a8"/>
        <w:numPr>
          <w:ilvl w:val="0"/>
          <w:numId w:val="37"/>
        </w:numPr>
        <w:tabs>
          <w:tab w:val="left" w:pos="462"/>
        </w:tabs>
        <w:ind w:firstLineChars="0"/>
        <w:jc w:val="both"/>
      </w:pPr>
      <w:r>
        <w:rPr>
          <w:rFonts w:hint="eastAsia"/>
        </w:rPr>
        <w:t>修改</w:t>
      </w:r>
      <w:r>
        <w:rPr>
          <w:rFonts w:hint="eastAsia"/>
        </w:rPr>
        <w:t>Mybatis</w:t>
      </w:r>
    </w:p>
    <w:p w14:paraId="45CA7460" w14:textId="77777777" w:rsidR="00D01862" w:rsidRDefault="00D01862" w:rsidP="005F0017">
      <w:pPr>
        <w:pStyle w:val="af7"/>
      </w:pPr>
      <w:r>
        <w:drawing>
          <wp:inline distT="0" distB="0" distL="0" distR="0" wp14:anchorId="5724DD63" wp14:editId="3C4DF402">
            <wp:extent cx="5274310" cy="1089025"/>
            <wp:effectExtent l="19050" t="19050" r="21590" b="15875"/>
            <wp:docPr id="2121" name="图片 2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90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DF52B5" w14:textId="77777777" w:rsidR="00D01862" w:rsidRDefault="00D01862" w:rsidP="00D01862">
      <w:pPr>
        <w:tabs>
          <w:tab w:val="left" w:pos="462"/>
        </w:tabs>
        <w:ind w:firstLineChars="0"/>
      </w:pPr>
    </w:p>
    <w:p w14:paraId="2FB83E02" w14:textId="4A3F3340" w:rsidR="00D01862" w:rsidRDefault="00D01862" w:rsidP="005F0017">
      <w:pPr>
        <w:pStyle w:val="af7"/>
      </w:pPr>
      <w:r>
        <w:drawing>
          <wp:inline distT="0" distB="0" distL="0" distR="0" wp14:anchorId="1596D0CA" wp14:editId="55D4839D">
            <wp:extent cx="5274310" cy="912495"/>
            <wp:effectExtent l="19050" t="19050" r="21590" b="20955"/>
            <wp:docPr id="2127" name="图片 2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24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2F9842" w14:textId="77777777" w:rsidR="00D01862" w:rsidRDefault="00D01862" w:rsidP="005F0017">
      <w:pPr>
        <w:pStyle w:val="3"/>
        <w:ind w:left="240"/>
      </w:pPr>
      <w:r>
        <w:rPr>
          <w:rFonts w:hint="eastAsia"/>
        </w:rPr>
        <w:t>继承和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1EF10B66" w14:textId="77777777" w:rsidR="00D01862" w:rsidRDefault="00D01862" w:rsidP="005F0017">
      <w:pPr>
        <w:pStyle w:val="af7"/>
      </w:pPr>
      <w:r>
        <w:drawing>
          <wp:inline distT="0" distB="0" distL="0" distR="0" wp14:anchorId="54C9FAA5" wp14:editId="4B849C82">
            <wp:extent cx="5177350" cy="1885086"/>
            <wp:effectExtent l="25400" t="25400" r="4445" b="0"/>
            <wp:docPr id="2130" name="图片 2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197176" cy="18923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4EFF5B" w14:textId="77777777" w:rsidR="00D01862" w:rsidRDefault="00D01862" w:rsidP="00D01862">
      <w:pPr>
        <w:ind w:firstLine="480"/>
      </w:pPr>
    </w:p>
    <w:p w14:paraId="11A6FB7C" w14:textId="77777777" w:rsidR="00D01862" w:rsidRDefault="00D01862" w:rsidP="005F0017">
      <w:pPr>
        <w:pStyle w:val="af7"/>
      </w:pPr>
      <w:r>
        <w:lastRenderedPageBreak/>
        <w:drawing>
          <wp:inline distT="0" distB="0" distL="0" distR="0" wp14:anchorId="44B5D9B4" wp14:editId="08E76D57">
            <wp:extent cx="5177350" cy="2010450"/>
            <wp:effectExtent l="25400" t="25400" r="4445" b="0"/>
            <wp:docPr id="2138" name="图片 2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184477" cy="20132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0A8B14" w14:textId="77777777" w:rsidR="00D01862" w:rsidRDefault="00D01862" w:rsidP="00D01862">
      <w:pPr>
        <w:ind w:firstLine="480"/>
      </w:pPr>
    </w:p>
    <w:p w14:paraId="05865F9A" w14:textId="77777777" w:rsidR="00D01862" w:rsidRDefault="00D01862" w:rsidP="005F0017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0F0E488D" w14:textId="77777777" w:rsidR="00D01862" w:rsidRDefault="00D01862" w:rsidP="00D01862">
      <w:pPr>
        <w:pStyle w:val="aa"/>
      </w:pPr>
      <w:r>
        <w:t>&lt;!--修改端口号8095  --&gt;</w:t>
      </w:r>
    </w:p>
    <w:p w14:paraId="32020624" w14:textId="77777777" w:rsidR="00D01862" w:rsidRDefault="00D01862" w:rsidP="00D01862">
      <w:pPr>
        <w:pStyle w:val="aa"/>
      </w:pPr>
      <w:r>
        <w:rPr>
          <w:color w:val="000000"/>
        </w:rPr>
        <w:t xml:space="preserve">  </w:t>
      </w:r>
      <w:r>
        <w:t>&lt;</w:t>
      </w:r>
      <w:r>
        <w:rPr>
          <w:color w:val="3F7F7F"/>
        </w:rPr>
        <w:t>build</w:t>
      </w:r>
      <w:r>
        <w:t>&gt;</w:t>
      </w:r>
    </w:p>
    <w:p w14:paraId="12B2606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lugins</w:t>
      </w:r>
      <w:r>
        <w:t>&gt;</w:t>
      </w:r>
    </w:p>
    <w:p w14:paraId="60293AA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lugin</w:t>
      </w:r>
      <w:r>
        <w:t>&gt;</w:t>
      </w:r>
    </w:p>
    <w:p w14:paraId="28BB7CA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groupId</w:t>
      </w:r>
      <w:r>
        <w:t>&gt;</w:t>
      </w:r>
      <w:r>
        <w:rPr>
          <w:color w:val="000000"/>
        </w:rPr>
        <w:t>org.apache.tomcat.maven</w:t>
      </w:r>
      <w:r>
        <w:t>&lt;/</w:t>
      </w:r>
      <w:r>
        <w:rPr>
          <w:color w:val="3F7F7F"/>
        </w:rPr>
        <w:t>groupId</w:t>
      </w:r>
      <w:r>
        <w:t>&gt;</w:t>
      </w:r>
    </w:p>
    <w:p w14:paraId="3BA9A25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rtifactId</w:t>
      </w:r>
      <w:r>
        <w:t>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t>&lt;/</w:t>
      </w:r>
      <w:r>
        <w:rPr>
          <w:color w:val="3F7F7F"/>
        </w:rPr>
        <w:t>artifactId</w:t>
      </w:r>
      <w:r>
        <w:t>&gt;</w:t>
      </w:r>
    </w:p>
    <w:p w14:paraId="75C548E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version</w:t>
      </w:r>
      <w:r>
        <w:t>&gt;</w:t>
      </w:r>
      <w:r>
        <w:rPr>
          <w:color w:val="000000"/>
        </w:rPr>
        <w:t>2.2</w:t>
      </w:r>
      <w:r>
        <w:t>&lt;/</w:t>
      </w:r>
      <w:r>
        <w:rPr>
          <w:color w:val="3F7F7F"/>
        </w:rPr>
        <w:t>version</w:t>
      </w:r>
      <w:r>
        <w:t>&gt;</w:t>
      </w:r>
    </w:p>
    <w:p w14:paraId="2C8BB93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nfiguration</w:t>
      </w:r>
      <w:r>
        <w:t>&gt;</w:t>
      </w:r>
    </w:p>
    <w:p w14:paraId="074C417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ort</w:t>
      </w:r>
      <w:r>
        <w:t>&gt;</w:t>
      </w:r>
      <w:r>
        <w:rPr>
          <w:color w:val="000000"/>
        </w:rPr>
        <w:t>8095</w:t>
      </w:r>
      <w:r>
        <w:t>&lt;/</w:t>
      </w:r>
      <w:r>
        <w:rPr>
          <w:color w:val="3F7F7F"/>
        </w:rPr>
        <w:t>port</w:t>
      </w:r>
      <w:r>
        <w:t>&gt;</w:t>
      </w:r>
    </w:p>
    <w:p w14:paraId="1378B36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ath</w:t>
      </w:r>
      <w:r>
        <w:t>&gt;</w:t>
      </w:r>
      <w:r>
        <w:rPr>
          <w:color w:val="000000"/>
        </w:rPr>
        <w:t>/</w:t>
      </w:r>
      <w:r>
        <w:t>&lt;/</w:t>
      </w:r>
      <w:r>
        <w:rPr>
          <w:color w:val="3F7F7F"/>
        </w:rPr>
        <w:t>path</w:t>
      </w:r>
      <w:r>
        <w:t>&gt;</w:t>
      </w:r>
    </w:p>
    <w:p w14:paraId="18870DE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configuration</w:t>
      </w:r>
      <w:r>
        <w:t>&gt;</w:t>
      </w:r>
    </w:p>
    <w:p w14:paraId="102BF83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plugin</w:t>
      </w:r>
      <w:r>
        <w:t>&gt;</w:t>
      </w:r>
    </w:p>
    <w:p w14:paraId="01DECF9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plugins</w:t>
      </w:r>
      <w:r>
        <w:t>&gt;</w:t>
      </w:r>
    </w:p>
    <w:p w14:paraId="5BCDC93D" w14:textId="77777777" w:rsidR="00D01862" w:rsidRPr="00FA0101" w:rsidRDefault="00D01862" w:rsidP="00D01862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uild</w:t>
      </w:r>
      <w:r>
        <w:t>&gt;</w:t>
      </w:r>
    </w:p>
    <w:p w14:paraId="00AE01A8" w14:textId="77777777" w:rsidR="00D01862" w:rsidRDefault="00D01862" w:rsidP="00D01862">
      <w:pPr>
        <w:tabs>
          <w:tab w:val="left" w:pos="462"/>
        </w:tabs>
        <w:ind w:firstLineChars="0"/>
      </w:pPr>
    </w:p>
    <w:p w14:paraId="2E824201" w14:textId="77777777" w:rsidR="00D01862" w:rsidRDefault="00D01862" w:rsidP="005F0017">
      <w:pPr>
        <w:pStyle w:val="3"/>
        <w:ind w:left="240"/>
      </w:pPr>
      <w:r>
        <w:rPr>
          <w:rFonts w:hint="eastAsia"/>
        </w:rPr>
        <w:t>创建</w:t>
      </w:r>
      <w:r>
        <w:rPr>
          <w:rFonts w:hint="eastAsia"/>
        </w:rPr>
        <w:t>Maven</w:t>
      </w:r>
      <w:r>
        <w:t>Build</w:t>
      </w:r>
    </w:p>
    <w:p w14:paraId="562AEE24" w14:textId="77777777" w:rsidR="00D01862" w:rsidRPr="00534069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引入</w:t>
      </w:r>
      <w:r>
        <w:rPr>
          <w:rFonts w:hint="eastAsia"/>
        </w:rPr>
        <w:t>tomcat</w:t>
      </w:r>
      <w:r>
        <w:rPr>
          <w:rFonts w:hint="eastAsia"/>
        </w:rPr>
        <w:t>插件并且添加启动项</w:t>
      </w:r>
    </w:p>
    <w:p w14:paraId="47FEAEE3" w14:textId="77777777" w:rsidR="00D01862" w:rsidRPr="000C3FA2" w:rsidRDefault="00D01862" w:rsidP="005F0017">
      <w:pPr>
        <w:pStyle w:val="af7"/>
      </w:pPr>
      <w:r>
        <w:lastRenderedPageBreak/>
        <w:drawing>
          <wp:inline distT="0" distB="0" distL="0" distR="0" wp14:anchorId="7D31ED39" wp14:editId="7F669AEA">
            <wp:extent cx="5274310" cy="2186940"/>
            <wp:effectExtent l="19050" t="19050" r="21590" b="22860"/>
            <wp:docPr id="2160" name="图片 2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69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88077F" w14:textId="77777777" w:rsidR="00D01862" w:rsidRDefault="00D01862" w:rsidP="00D01862">
      <w:pPr>
        <w:ind w:firstLine="480"/>
      </w:pPr>
    </w:p>
    <w:p w14:paraId="4D943C1F" w14:textId="77777777" w:rsidR="00D01862" w:rsidRDefault="00D01862" w:rsidP="005F0017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Nginx</w:t>
      </w:r>
    </w:p>
    <w:p w14:paraId="4AD358D0" w14:textId="77777777" w:rsidR="00D01862" w:rsidRDefault="00D01862" w:rsidP="00D01862">
      <w:pPr>
        <w:pStyle w:val="aa"/>
      </w:pPr>
      <w:r>
        <w:rPr>
          <w:rFonts w:hint="eastAsia"/>
        </w:rPr>
        <w:t>#京淘订单系统</w:t>
      </w:r>
    </w:p>
    <w:p w14:paraId="2902FE74" w14:textId="77777777" w:rsidR="00D01862" w:rsidRDefault="00D01862" w:rsidP="00D01862">
      <w:pPr>
        <w:pStyle w:val="aa"/>
      </w:pPr>
      <w:r>
        <w:tab/>
        <w:t>server {</w:t>
      </w:r>
    </w:p>
    <w:p w14:paraId="72E86847" w14:textId="77777777" w:rsidR="00D01862" w:rsidRDefault="00D01862" w:rsidP="00D01862">
      <w:pPr>
        <w:pStyle w:val="aa"/>
      </w:pPr>
      <w:r>
        <w:tab/>
      </w:r>
      <w:r>
        <w:tab/>
        <w:t>listen 80;</w:t>
      </w:r>
    </w:p>
    <w:p w14:paraId="58F55837" w14:textId="77777777" w:rsidR="00D01862" w:rsidRDefault="00D01862" w:rsidP="00D01862">
      <w:pPr>
        <w:pStyle w:val="aa"/>
      </w:pPr>
      <w:r>
        <w:tab/>
      </w:r>
      <w:r>
        <w:tab/>
        <w:t>server_name order.jt.com;</w:t>
      </w:r>
    </w:p>
    <w:p w14:paraId="57460986" w14:textId="77777777" w:rsidR="00D01862" w:rsidRDefault="00D01862" w:rsidP="00D01862">
      <w:pPr>
        <w:pStyle w:val="aa"/>
      </w:pPr>
      <w:r>
        <w:tab/>
      </w:r>
      <w:r>
        <w:tab/>
        <w:t>location / {</w:t>
      </w:r>
    </w:p>
    <w:p w14:paraId="34E847D3" w14:textId="77777777" w:rsidR="00D01862" w:rsidRDefault="00D01862" w:rsidP="00D01862">
      <w:pPr>
        <w:pStyle w:val="aa"/>
      </w:pPr>
      <w:r>
        <w:tab/>
      </w:r>
      <w:r>
        <w:tab/>
      </w:r>
      <w:r>
        <w:tab/>
        <w:t>proxy_pass http://127.0.0.1:8095;</w:t>
      </w:r>
    </w:p>
    <w:p w14:paraId="4E1843F1" w14:textId="77777777" w:rsidR="00D01862" w:rsidRDefault="00D01862" w:rsidP="00D01862">
      <w:pPr>
        <w:pStyle w:val="aa"/>
      </w:pPr>
      <w:r>
        <w:tab/>
      </w:r>
      <w:r>
        <w:tab/>
        <w:t>}</w:t>
      </w:r>
    </w:p>
    <w:p w14:paraId="6E04DE46" w14:textId="73C47CDB" w:rsidR="00D01862" w:rsidRDefault="00D01862" w:rsidP="005F0017">
      <w:pPr>
        <w:pStyle w:val="aa"/>
      </w:pPr>
      <w:r>
        <w:tab/>
      </w:r>
    </w:p>
    <w:p w14:paraId="4BD026EE" w14:textId="77777777" w:rsidR="00D01862" w:rsidRDefault="00D01862" w:rsidP="005F0017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</w:p>
    <w:p w14:paraId="0B7249E9" w14:textId="77777777" w:rsidR="00D01862" w:rsidRDefault="00D01862" w:rsidP="00D01862">
      <w:pPr>
        <w:pStyle w:val="aa"/>
      </w:pPr>
      <w:r>
        <w:t>127.0.0.1       image.jt.com</w:t>
      </w:r>
    </w:p>
    <w:p w14:paraId="3A8A3421" w14:textId="77777777" w:rsidR="00D01862" w:rsidRDefault="00D01862" w:rsidP="00D01862">
      <w:pPr>
        <w:pStyle w:val="aa"/>
      </w:pPr>
      <w:r>
        <w:t>127.0.0.1       manage.jt.com</w:t>
      </w:r>
    </w:p>
    <w:p w14:paraId="62FEB093" w14:textId="77777777" w:rsidR="00D01862" w:rsidRDefault="00D01862" w:rsidP="00D01862">
      <w:pPr>
        <w:pStyle w:val="aa"/>
      </w:pPr>
      <w:r>
        <w:t>127.0.0.1       www.jt.com</w:t>
      </w:r>
    </w:p>
    <w:p w14:paraId="5FC8E865" w14:textId="77777777" w:rsidR="00D01862" w:rsidRDefault="00D01862" w:rsidP="00D01862">
      <w:pPr>
        <w:pStyle w:val="aa"/>
      </w:pPr>
      <w:r>
        <w:t>127.0.0.1       sso.jt.com</w:t>
      </w:r>
    </w:p>
    <w:p w14:paraId="3988413C" w14:textId="77777777" w:rsidR="00D01862" w:rsidRDefault="00D01862" w:rsidP="00D01862">
      <w:pPr>
        <w:pStyle w:val="aa"/>
      </w:pPr>
      <w:r>
        <w:t>127.0.0.1       cart.jt.com</w:t>
      </w:r>
    </w:p>
    <w:p w14:paraId="3B3B6CC5" w14:textId="77777777" w:rsidR="00D01862" w:rsidRDefault="00D01862" w:rsidP="00D01862">
      <w:pPr>
        <w:pStyle w:val="aa"/>
      </w:pPr>
      <w:r>
        <w:t>127.0.0.1       order.jt.com</w:t>
      </w:r>
    </w:p>
    <w:p w14:paraId="71C89077" w14:textId="77777777" w:rsidR="00D01862" w:rsidRPr="007550F9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使用</w:t>
      </w:r>
      <w:r>
        <w:rPr>
          <w:rFonts w:hint="eastAsia"/>
        </w:rPr>
        <w:t>host</w:t>
      </w:r>
      <w:r>
        <w:rPr>
          <w:rFonts w:hint="eastAsia"/>
        </w:rPr>
        <w:t>工具时</w:t>
      </w:r>
      <w:r>
        <w:rPr>
          <w:rFonts w:hint="eastAsia"/>
        </w:rPr>
        <w:t>,</w:t>
      </w:r>
      <w:r>
        <w:rPr>
          <w:rFonts w:hint="eastAsia"/>
        </w:rPr>
        <w:t>可能会出现少字母的现象</w:t>
      </w:r>
      <w:r>
        <w:rPr>
          <w:rFonts w:hint="eastAsia"/>
        </w:rPr>
        <w:t>,</w:t>
      </w:r>
      <w:r>
        <w:rPr>
          <w:rFonts w:hint="eastAsia"/>
        </w:rPr>
        <w:t>所以需要格外的注意</w:t>
      </w:r>
    </w:p>
    <w:p w14:paraId="5D81F57E" w14:textId="556E4DB0" w:rsidR="00D01862" w:rsidRDefault="0062788F" w:rsidP="005F0017">
      <w:pPr>
        <w:pStyle w:val="3"/>
        <w:ind w:left="240"/>
      </w:pPr>
      <w:r>
        <w:rPr>
          <w:rFonts w:hint="eastAsia"/>
        </w:rPr>
        <w:lastRenderedPageBreak/>
        <w:t>创建</w:t>
      </w:r>
      <w:r w:rsidR="00D01862">
        <w:rPr>
          <w:rFonts w:hint="eastAsia"/>
        </w:rPr>
        <w:t>O</w:t>
      </w:r>
      <w:r w:rsidR="00D01862">
        <w:t>rder</w:t>
      </w:r>
      <w:r w:rsidR="00D01862">
        <w:rPr>
          <w:rFonts w:hint="eastAsia"/>
        </w:rPr>
        <w:t>对象</w:t>
      </w:r>
    </w:p>
    <w:p w14:paraId="54E732BB" w14:textId="53F6D1B2" w:rsidR="00D01862" w:rsidRDefault="00D01862" w:rsidP="005F0017">
      <w:pPr>
        <w:pStyle w:val="af7"/>
      </w:pPr>
      <w:r>
        <w:drawing>
          <wp:inline distT="0" distB="0" distL="0" distR="0" wp14:anchorId="1E5202EA" wp14:editId="4B4680E2">
            <wp:extent cx="5274310" cy="3163570"/>
            <wp:effectExtent l="19050" t="19050" r="21590" b="17780"/>
            <wp:docPr id="2161" name="图片 2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3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920BF2" w14:textId="77777777" w:rsidR="00D01862" w:rsidRDefault="00D01862" w:rsidP="005F0017">
      <w:pPr>
        <w:pStyle w:val="3"/>
        <w:ind w:left="240"/>
      </w:pPr>
      <w:r>
        <w:rPr>
          <w:rFonts w:hint="eastAsia"/>
        </w:rPr>
        <w:t>构建订单商品对象</w:t>
      </w:r>
    </w:p>
    <w:p w14:paraId="31E11EDA" w14:textId="77777777" w:rsidR="00D01862" w:rsidRPr="00152F22" w:rsidRDefault="00D01862" w:rsidP="005F0017">
      <w:pPr>
        <w:pStyle w:val="af7"/>
      </w:pPr>
      <w:r>
        <w:drawing>
          <wp:inline distT="0" distB="0" distL="0" distR="0" wp14:anchorId="6ACB2894" wp14:editId="0EE0A4BD">
            <wp:extent cx="5029636" cy="3436918"/>
            <wp:effectExtent l="19050" t="19050" r="19050" b="11430"/>
            <wp:docPr id="2162" name="图片 2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029636" cy="34369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469662A" w14:textId="77777777" w:rsidR="00D01862" w:rsidRDefault="00D01862" w:rsidP="00D01862">
      <w:pPr>
        <w:ind w:firstLine="480"/>
      </w:pPr>
    </w:p>
    <w:p w14:paraId="7A813258" w14:textId="77777777" w:rsidR="00D01862" w:rsidRDefault="00D01862" w:rsidP="005F0017">
      <w:pPr>
        <w:pStyle w:val="3"/>
        <w:ind w:left="240"/>
      </w:pPr>
      <w:r>
        <w:rPr>
          <w:rFonts w:hint="eastAsia"/>
        </w:rPr>
        <w:lastRenderedPageBreak/>
        <w:t>构建订单物流信息</w:t>
      </w:r>
    </w:p>
    <w:p w14:paraId="35E5FD99" w14:textId="0041C4C1" w:rsidR="00D01862" w:rsidRDefault="00D01862" w:rsidP="005F0017">
      <w:pPr>
        <w:pStyle w:val="af7"/>
      </w:pPr>
      <w:r>
        <w:drawing>
          <wp:inline distT="0" distB="0" distL="0" distR="0" wp14:anchorId="5B1C9A96" wp14:editId="6FD60319">
            <wp:extent cx="5177350" cy="3678430"/>
            <wp:effectExtent l="25400" t="25400" r="4445" b="5080"/>
            <wp:docPr id="2163" name="图片 2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179858" cy="368021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3EA10F" w14:textId="77777777" w:rsidR="00D01862" w:rsidRDefault="00D01862" w:rsidP="005F0017">
      <w:pPr>
        <w:pStyle w:val="3"/>
        <w:ind w:left="240"/>
      </w:pPr>
      <w:r>
        <w:rPr>
          <w:rFonts w:hint="eastAsia"/>
        </w:rPr>
        <w:t>添加关联关系</w:t>
      </w:r>
    </w:p>
    <w:p w14:paraId="24B5AB6C" w14:textId="77777777" w:rsidR="00D01862" w:rsidRPr="003C1880" w:rsidRDefault="00D01862" w:rsidP="005F0017">
      <w:pPr>
        <w:pStyle w:val="af7"/>
      </w:pPr>
      <w:r>
        <w:drawing>
          <wp:inline distT="0" distB="0" distL="0" distR="0" wp14:anchorId="41D8E4B3" wp14:editId="38CA7793">
            <wp:extent cx="5274310" cy="2270125"/>
            <wp:effectExtent l="19050" t="19050" r="21590" b="15875"/>
            <wp:docPr id="2164" name="图片 2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7E0215" w14:textId="77777777" w:rsidR="00D01862" w:rsidRDefault="00D01862" w:rsidP="00D01862">
      <w:pPr>
        <w:tabs>
          <w:tab w:val="left" w:pos="462"/>
        </w:tabs>
        <w:ind w:firstLineChars="0"/>
      </w:pPr>
    </w:p>
    <w:p w14:paraId="4522D424" w14:textId="77777777" w:rsidR="00D01862" w:rsidRDefault="00D01862" w:rsidP="005F0017">
      <w:pPr>
        <w:pStyle w:val="2"/>
      </w:pPr>
      <w:r>
        <w:rPr>
          <w:rFonts w:hint="eastAsia"/>
        </w:rPr>
        <w:lastRenderedPageBreak/>
        <w:t>订单业务</w:t>
      </w:r>
    </w:p>
    <w:p w14:paraId="64315439" w14:textId="77777777" w:rsidR="00D01862" w:rsidRDefault="00D01862" w:rsidP="005F0017">
      <w:pPr>
        <w:pStyle w:val="3"/>
        <w:ind w:left="240"/>
      </w:pPr>
      <w:r>
        <w:rPr>
          <w:rFonts w:hint="eastAsia"/>
        </w:rPr>
        <w:t>让订单的拦截器生效</w:t>
      </w:r>
    </w:p>
    <w:p w14:paraId="5379052B" w14:textId="77777777" w:rsidR="00D01862" w:rsidRPr="002E6D24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只有拦截器生效了</w:t>
      </w:r>
      <w:r>
        <w:rPr>
          <w:rFonts w:hint="eastAsia"/>
        </w:rPr>
        <w:t>,</w:t>
      </w:r>
      <w:r>
        <w:rPr>
          <w:rFonts w:hint="eastAsia"/>
        </w:rPr>
        <w:t>采用通过拦截器获取</w:t>
      </w:r>
      <w:r>
        <w:rPr>
          <w:rFonts w:hint="eastAsia"/>
        </w:rPr>
        <w:t>User</w:t>
      </w:r>
      <w:r>
        <w:rPr>
          <w:rFonts w:hint="eastAsia"/>
        </w:rPr>
        <w:t>数据</w:t>
      </w:r>
      <w:r>
        <w:rPr>
          <w:rFonts w:hint="eastAsia"/>
        </w:rPr>
        <w:t>,</w:t>
      </w:r>
      <w:r>
        <w:rPr>
          <w:rFonts w:hint="eastAsia"/>
        </w:rPr>
        <w:t>实现</w:t>
      </w:r>
      <w:r>
        <w:rPr>
          <w:rFonts w:hint="eastAsia"/>
        </w:rPr>
        <w:t>User</w:t>
      </w:r>
      <w:r>
        <w:rPr>
          <w:rFonts w:hint="eastAsia"/>
        </w:rPr>
        <w:t>的共享</w:t>
      </w:r>
      <w:r>
        <w:rPr>
          <w:rFonts w:hint="eastAsia"/>
        </w:rPr>
        <w:t>,</w:t>
      </w:r>
      <w:r>
        <w:rPr>
          <w:rFonts w:hint="eastAsia"/>
        </w:rPr>
        <w:t>否则</w:t>
      </w:r>
      <w:r>
        <w:rPr>
          <w:rFonts w:hint="eastAsia"/>
        </w:rPr>
        <w:t>Thread</w:t>
      </w:r>
      <w:r>
        <w:t>Local</w:t>
      </w:r>
      <w:r>
        <w:rPr>
          <w:rFonts w:hint="eastAsia"/>
        </w:rPr>
        <w:t>中没有</w:t>
      </w:r>
      <w:r>
        <w:rPr>
          <w:rFonts w:hint="eastAsia"/>
        </w:rPr>
        <w:t>User</w:t>
      </w:r>
      <w:r>
        <w:rPr>
          <w:rFonts w:hint="eastAsia"/>
        </w:rPr>
        <w:t>对象将来必然报空指针异常</w:t>
      </w:r>
    </w:p>
    <w:p w14:paraId="64C82320" w14:textId="77777777" w:rsidR="00D01862" w:rsidRDefault="00D01862" w:rsidP="00D01862">
      <w:pPr>
        <w:pStyle w:val="aa"/>
      </w:pPr>
      <w:r>
        <w:t>&lt;!--配置拦截器  --&gt;</w:t>
      </w:r>
    </w:p>
    <w:p w14:paraId="6CF88107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mvc:interceptors</w:t>
      </w:r>
      <w:r>
        <w:t>&gt;</w:t>
      </w:r>
    </w:p>
    <w:p w14:paraId="147AD3C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mvc:interceptor</w:t>
      </w:r>
      <w:r>
        <w:t>&gt;</w:t>
      </w:r>
    </w:p>
    <w:p w14:paraId="471BDC1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mvc:mapping</w:t>
      </w:r>
      <w:r>
        <w:t xml:space="preserve"> </w:t>
      </w:r>
      <w:r>
        <w:rPr>
          <w:color w:val="7F007F"/>
        </w:rPr>
        <w:t>path</w:t>
      </w:r>
      <w:r>
        <w:rPr>
          <w:color w:val="000000"/>
        </w:rPr>
        <w:t>=</w:t>
      </w:r>
      <w:r>
        <w:rPr>
          <w:i/>
          <w:iCs/>
          <w:color w:val="2A00FF"/>
        </w:rPr>
        <w:t>"/cart/**"</w:t>
      </w:r>
      <w:r>
        <w:t>/&gt;</w:t>
      </w:r>
    </w:p>
    <w:p w14:paraId="12D7A49E" w14:textId="7625DE87" w:rsidR="00D01862" w:rsidRPr="002E6D24" w:rsidRDefault="00D01862" w:rsidP="00D01862">
      <w:pPr>
        <w:pStyle w:val="af3"/>
        <w:ind w:firstLine="480"/>
        <w:rPr>
          <w:b/>
          <w:color w:val="FF0000"/>
        </w:rPr>
      </w:pPr>
      <w:r>
        <w:rPr>
          <w:color w:val="000000"/>
        </w:rPr>
        <w:tab/>
      </w:r>
      <w:r>
        <w:rPr>
          <w:color w:val="000000"/>
        </w:rPr>
        <w:tab/>
      </w:r>
      <w:r w:rsidRPr="002E6D24">
        <w:rPr>
          <w:b/>
          <w:color w:val="FF0000"/>
        </w:rPr>
        <w:t>&lt;mvc:mapping path=</w:t>
      </w:r>
      <w:r w:rsidRPr="002E6D24">
        <w:rPr>
          <w:b/>
          <w:i/>
          <w:iCs/>
          <w:color w:val="FF0000"/>
        </w:rPr>
        <w:t>"/order/**"</w:t>
      </w:r>
      <w:r w:rsidRPr="002E6D24">
        <w:rPr>
          <w:b/>
          <w:color w:val="FF0000"/>
        </w:rPr>
        <w:t>/&gt;</w:t>
      </w:r>
    </w:p>
    <w:p w14:paraId="75D30CB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com.jt.web.interceptor.UserInterceptor"</w:t>
      </w:r>
      <w:r>
        <w:t>/&gt;</w:t>
      </w:r>
    </w:p>
    <w:p w14:paraId="3C9B1DE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</w:t>
      </w:r>
      <w:r>
        <w:rPr>
          <w:color w:val="3F7F7F"/>
        </w:rPr>
        <w:t>mvc:interceptor</w:t>
      </w:r>
      <w:r>
        <w:t>&gt;</w:t>
      </w:r>
    </w:p>
    <w:p w14:paraId="25D7B9FB" w14:textId="77777777" w:rsidR="00D01862" w:rsidRPr="005732BC" w:rsidRDefault="00D01862" w:rsidP="00D01862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mvc:interceptors</w:t>
      </w:r>
      <w:r>
        <w:t>&gt;</w:t>
      </w:r>
    </w:p>
    <w:p w14:paraId="6006A474" w14:textId="77777777" w:rsidR="00D01862" w:rsidRDefault="00D01862" w:rsidP="00F33ECC">
      <w:pPr>
        <w:pStyle w:val="3"/>
        <w:ind w:left="240"/>
      </w:pPr>
      <w:r>
        <w:rPr>
          <w:rFonts w:hint="eastAsia"/>
        </w:rPr>
        <w:t>订单的确认页面</w:t>
      </w:r>
    </w:p>
    <w:p w14:paraId="79DFE0E9" w14:textId="77777777" w:rsidR="00D01862" w:rsidRDefault="00D01862" w:rsidP="00D01862">
      <w:pPr>
        <w:pStyle w:val="aa"/>
      </w:pPr>
      <w:r>
        <w:t>/**</w:t>
      </w:r>
    </w:p>
    <w:p w14:paraId="1CC444A1" w14:textId="77777777" w:rsidR="00D01862" w:rsidRDefault="00D01862" w:rsidP="00D01862">
      <w:pPr>
        <w:pStyle w:val="aa"/>
      </w:pPr>
      <w:r>
        <w:tab/>
        <w:t xml:space="preserve"> * 1.转向订单的确认页面</w:t>
      </w:r>
    </w:p>
    <w:p w14:paraId="3089A33D" w14:textId="77777777" w:rsidR="00D01862" w:rsidRDefault="00D01862" w:rsidP="00D01862">
      <w:pPr>
        <w:pStyle w:val="aa"/>
      </w:pPr>
      <w:r>
        <w:tab/>
        <w:t xml:space="preserve"> * 2.</w:t>
      </w:r>
      <w:r>
        <w:rPr>
          <w:u w:val="single"/>
        </w:rPr>
        <w:t>url</w:t>
      </w:r>
      <w:r>
        <w:t>: /order/create.html</w:t>
      </w:r>
    </w:p>
    <w:p w14:paraId="2B483154" w14:textId="77777777" w:rsidR="00D01862" w:rsidRDefault="00D01862" w:rsidP="00D01862">
      <w:pPr>
        <w:pStyle w:val="aa"/>
      </w:pPr>
      <w:r>
        <w:tab/>
        <w:t xml:space="preserve"> */</w:t>
      </w:r>
    </w:p>
    <w:p w14:paraId="0B99390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create"</w:t>
      </w:r>
      <w:r>
        <w:rPr>
          <w:color w:val="000000"/>
        </w:rPr>
        <w:t>)</w:t>
      </w:r>
    </w:p>
    <w:p w14:paraId="102CE53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create(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2562EAA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根据当前的用户信息获取购物车信息</w:t>
      </w:r>
    </w:p>
    <w:p w14:paraId="5ED15A9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UserThreadLocal.</w:t>
      </w:r>
      <w:r>
        <w:rPr>
          <w:i/>
          <w:iCs/>
          <w:color w:val="000000"/>
        </w:rPr>
        <w:t>getUesr</w:t>
      </w:r>
      <w:r>
        <w:rPr>
          <w:color w:val="000000"/>
        </w:rPr>
        <w:t>().getId();</w:t>
      </w:r>
    </w:p>
    <w:p w14:paraId="208E3797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s</w:t>
      </w:r>
      <w:r>
        <w:rPr>
          <w:color w:val="000000"/>
        </w:rPr>
        <w:t xml:space="preserve"> = </w:t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0AF76DA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carts"</w:t>
      </w:r>
      <w:r>
        <w:rPr>
          <w:color w:val="000000"/>
        </w:rPr>
        <w:t xml:space="preserve">, </w:t>
      </w:r>
      <w:r>
        <w:rPr>
          <w:color w:val="6A3E3E"/>
        </w:rPr>
        <w:t>carts</w:t>
      </w:r>
      <w:r>
        <w:rPr>
          <w:color w:val="000000"/>
        </w:rPr>
        <w:t>);</w:t>
      </w:r>
    </w:p>
    <w:p w14:paraId="51376D2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转向订单确认页面</w:t>
      </w:r>
    </w:p>
    <w:p w14:paraId="56641D5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order-cart"</w:t>
      </w:r>
      <w:r>
        <w:rPr>
          <w:color w:val="000000"/>
        </w:rPr>
        <w:t>;</w:t>
      </w:r>
    </w:p>
    <w:p w14:paraId="1EBBFE8A" w14:textId="68AA6B5A" w:rsidR="00D01862" w:rsidRDefault="00D01862" w:rsidP="00F33ECC">
      <w:pPr>
        <w:pStyle w:val="aa"/>
      </w:pPr>
      <w:r>
        <w:rPr>
          <w:color w:val="000000"/>
        </w:rPr>
        <w:tab/>
        <w:t>}</w:t>
      </w:r>
    </w:p>
    <w:p w14:paraId="2D20ABCE" w14:textId="77777777" w:rsidR="00D01862" w:rsidRDefault="00D01862" w:rsidP="00737E73">
      <w:pPr>
        <w:pStyle w:val="3"/>
        <w:ind w:left="240"/>
      </w:pPr>
      <w:r>
        <w:rPr>
          <w:rFonts w:hint="eastAsia"/>
        </w:rPr>
        <w:t>修改页面的商品价格</w:t>
      </w:r>
    </w:p>
    <w:p w14:paraId="596BD61A" w14:textId="77777777" w:rsidR="00D01862" w:rsidRPr="00FF4208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原有页面是价格除以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,</w:t>
      </w:r>
      <w:r>
        <w:rPr>
          <w:rFonts w:hint="eastAsia"/>
        </w:rPr>
        <w:t>所以修改为除以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.</w:t>
      </w:r>
    </w:p>
    <w:p w14:paraId="19017C3D" w14:textId="77777777" w:rsidR="00D01862" w:rsidRPr="00B874BA" w:rsidRDefault="00D01862" w:rsidP="00737E73">
      <w:pPr>
        <w:pStyle w:val="af7"/>
      </w:pPr>
      <w:r>
        <w:lastRenderedPageBreak/>
        <w:drawing>
          <wp:inline distT="0" distB="0" distL="0" distR="0" wp14:anchorId="4A5A265B" wp14:editId="7F7E56BC">
            <wp:extent cx="5274310" cy="2362835"/>
            <wp:effectExtent l="19050" t="19050" r="21590" b="18415"/>
            <wp:docPr id="2165" name="图片 2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1C05B8" w14:textId="77777777" w:rsidR="00D01862" w:rsidRDefault="00D01862" w:rsidP="00E5208C">
      <w:pPr>
        <w:ind w:firstLineChars="0" w:firstLine="0"/>
      </w:pPr>
    </w:p>
    <w:p w14:paraId="7E14532F" w14:textId="77777777" w:rsidR="00D01862" w:rsidRDefault="00D01862" w:rsidP="00E5208C">
      <w:pPr>
        <w:pStyle w:val="2"/>
      </w:pPr>
      <w:r>
        <w:rPr>
          <w:rFonts w:hint="eastAsia"/>
        </w:rPr>
        <w:t>订单的提交</w:t>
      </w:r>
    </w:p>
    <w:p w14:paraId="6CC82F47" w14:textId="77777777" w:rsidR="00D01862" w:rsidRDefault="00D01862" w:rsidP="00E5208C">
      <w:pPr>
        <w:pStyle w:val="3"/>
        <w:ind w:left="240"/>
      </w:pPr>
      <w:r>
        <w:rPr>
          <w:rFonts w:hint="eastAsia"/>
        </w:rPr>
        <w:t>分析页面的</w:t>
      </w:r>
      <w:r>
        <w:rPr>
          <w:rFonts w:hint="eastAsia"/>
        </w:rPr>
        <w:t>JS</w:t>
      </w:r>
    </w:p>
    <w:p w14:paraId="56CAA4B6" w14:textId="77777777" w:rsidR="00D01862" w:rsidRPr="00973DAA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点击提交按钮时</w:t>
      </w:r>
      <w:r>
        <w:rPr>
          <w:rFonts w:hint="eastAsia"/>
        </w:rPr>
        <w:t>,</w:t>
      </w:r>
      <w:r>
        <w:rPr>
          <w:rFonts w:hint="eastAsia"/>
        </w:rPr>
        <w:t>发出提交请求</w:t>
      </w:r>
    </w:p>
    <w:p w14:paraId="371DC5F1" w14:textId="77777777" w:rsidR="00D01862" w:rsidRPr="00A52FEB" w:rsidRDefault="00D01862" w:rsidP="00E5208C">
      <w:pPr>
        <w:pStyle w:val="af7"/>
      </w:pPr>
      <w:r>
        <w:drawing>
          <wp:inline distT="0" distB="0" distL="0" distR="0" wp14:anchorId="2CD256CB" wp14:editId="1C588430">
            <wp:extent cx="5274310" cy="1821815"/>
            <wp:effectExtent l="19050" t="19050" r="21590" b="26035"/>
            <wp:docPr id="2166" name="图片 2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18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3F70A4" w14:textId="77777777" w:rsidR="00D01862" w:rsidRPr="00244C7B" w:rsidRDefault="00D01862" w:rsidP="00E5208C">
      <w:pPr>
        <w:pStyle w:val="af7"/>
      </w:pPr>
      <w:r>
        <w:lastRenderedPageBreak/>
        <w:drawing>
          <wp:inline distT="0" distB="0" distL="0" distR="0" wp14:anchorId="0AD3E222" wp14:editId="7D96EAC5">
            <wp:extent cx="5274310" cy="2622550"/>
            <wp:effectExtent l="19050" t="19050" r="21590" b="25400"/>
            <wp:docPr id="2167" name="图片 2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25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D0FEFE" w14:textId="77777777" w:rsidR="00D01862" w:rsidRDefault="00D01862" w:rsidP="00D01862">
      <w:pPr>
        <w:ind w:firstLineChars="0" w:firstLine="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</w:p>
    <w:p w14:paraId="04D3580E" w14:textId="77777777" w:rsidR="00D01862" w:rsidRDefault="00D01862" w:rsidP="00D01862">
      <w:pPr>
        <w:ind w:firstLineChars="0" w:firstLine="0"/>
      </w:pPr>
      <w:r>
        <w:tab/>
      </w:r>
      <w:r>
        <w:rPr>
          <w:rFonts w:hint="eastAsia"/>
        </w:rPr>
        <w:t>根据页面的</w:t>
      </w:r>
      <w:r>
        <w:rPr>
          <w:rFonts w:hint="eastAsia"/>
        </w:rPr>
        <w:t>JS</w:t>
      </w:r>
      <w:r>
        <w:rPr>
          <w:rFonts w:hint="eastAsia"/>
        </w:rPr>
        <w:t>分析</w:t>
      </w:r>
      <w:r>
        <w:rPr>
          <w:rFonts w:hint="eastAsia"/>
        </w:rPr>
        <w:t>,</w:t>
      </w:r>
      <w:r>
        <w:rPr>
          <w:rFonts w:hint="eastAsia"/>
        </w:rPr>
        <w:t>确定提交的</w:t>
      </w:r>
      <w:r>
        <w:rPr>
          <w:rFonts w:hint="eastAsia"/>
        </w:rPr>
        <w:t>url.</w:t>
      </w:r>
      <w:r>
        <w:rPr>
          <w:rFonts w:hint="eastAsia"/>
        </w:rPr>
        <w:t>确定返回值的类型</w:t>
      </w:r>
      <w:r>
        <w:rPr>
          <w:rFonts w:hint="eastAsia"/>
        </w:rPr>
        <w:t>S</w:t>
      </w:r>
      <w:r>
        <w:t>ysResult</w:t>
      </w:r>
    </w:p>
    <w:p w14:paraId="1968345F" w14:textId="529BBA63" w:rsidR="00D01862" w:rsidRDefault="00D01862" w:rsidP="00D01862">
      <w:pPr>
        <w:ind w:firstLineChars="0" w:firstLine="0"/>
      </w:pPr>
      <w:r>
        <w:tab/>
      </w:r>
      <w:r>
        <w:rPr>
          <w:rFonts w:hint="eastAsia"/>
        </w:rPr>
        <w:t>之后完成订单的新增操作</w:t>
      </w:r>
      <w:r>
        <w:rPr>
          <w:rFonts w:hint="eastAsia"/>
        </w:rPr>
        <w:t>.</w:t>
      </w:r>
    </w:p>
    <w:p w14:paraId="4DADD03E" w14:textId="77777777" w:rsidR="00D01862" w:rsidRDefault="00D01862" w:rsidP="00AF7C3A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201AA90D" w14:textId="77777777" w:rsidR="00D01862" w:rsidRDefault="00D01862" w:rsidP="00D01862">
      <w:pPr>
        <w:pStyle w:val="aa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submit"</w:t>
      </w:r>
      <w:r>
        <w:rPr>
          <w:color w:val="000000"/>
        </w:rPr>
        <w:t>)</w:t>
      </w:r>
    </w:p>
    <w:p w14:paraId="39D418F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t>@ResponseBody</w:t>
      </w:r>
    </w:p>
    <w:p w14:paraId="18CF5D6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saveOrder(Order </w:t>
      </w:r>
      <w:r>
        <w:rPr>
          <w:color w:val="6A3E3E"/>
        </w:rPr>
        <w:t>order</w:t>
      </w:r>
      <w:r>
        <w:rPr>
          <w:color w:val="000000"/>
        </w:rPr>
        <w:t>){</w:t>
      </w:r>
    </w:p>
    <w:p w14:paraId="663F1AC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DF3F0E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</w:t>
      </w:r>
      <w:r>
        <w:rPr>
          <w:color w:val="0000C0"/>
        </w:rPr>
        <w:t>orderService</w:t>
      </w:r>
      <w:r>
        <w:rPr>
          <w:color w:val="000000"/>
        </w:rPr>
        <w:t>.</w:t>
      </w:r>
      <w:r>
        <w:rPr>
          <w:color w:val="000000"/>
          <w:u w:val="single"/>
        </w:rPr>
        <w:t>saveOrder</w:t>
      </w:r>
      <w:r>
        <w:rPr>
          <w:color w:val="000000"/>
        </w:rPr>
        <w:t>(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326DC43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如果程序执行一切正常 返回orderId,如果执行有问题,返回null</w:t>
      </w:r>
    </w:p>
    <w:p w14:paraId="380DDE0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orderId</w:t>
      </w:r>
      <w:r>
        <w:rPr>
          <w:color w:val="000000"/>
        </w:rPr>
        <w:t>)){</w:t>
      </w:r>
    </w:p>
    <w:p w14:paraId="070AACA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3F8E1F7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4A59024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53BA0C0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 xml:space="preserve">.printStackTrace(); </w:t>
      </w:r>
      <w:r>
        <w:rPr>
          <w:color w:val="3F7F5F"/>
        </w:rPr>
        <w:t>//给程序员看的</w:t>
      </w:r>
    </w:p>
    <w:p w14:paraId="236D44E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31F87D1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新增失败"</w:t>
      </w:r>
      <w:r>
        <w:rPr>
          <w:color w:val="000000"/>
        </w:rPr>
        <w:t>);</w:t>
      </w:r>
    </w:p>
    <w:p w14:paraId="24E4109C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5C5DF30F" w14:textId="77777777" w:rsidR="00D01862" w:rsidRDefault="00D01862" w:rsidP="00AF7C3A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1B425DBE" w14:textId="77777777" w:rsidR="00D01862" w:rsidRDefault="00D01862" w:rsidP="00D01862">
      <w:pPr>
        <w:pStyle w:val="aa"/>
      </w:pPr>
      <w:r>
        <w:t>@Override</w:t>
      </w:r>
    </w:p>
    <w:p w14:paraId="5C130CF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aveOrder(Order </w:t>
      </w:r>
      <w:r>
        <w:rPr>
          <w:color w:val="6A3E3E"/>
        </w:rPr>
        <w:t>order</w:t>
      </w:r>
      <w:r>
        <w:rPr>
          <w:color w:val="000000"/>
        </w:rPr>
        <w:t>) {</w:t>
      </w:r>
    </w:p>
    <w:p w14:paraId="61E4B8B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order.jt.com/order/create"</w:t>
      </w:r>
      <w:r>
        <w:rPr>
          <w:color w:val="000000"/>
        </w:rPr>
        <w:t>;</w:t>
      </w:r>
    </w:p>
    <w:p w14:paraId="1E8E4627" w14:textId="77777777" w:rsidR="00D01862" w:rsidRDefault="00D01862" w:rsidP="00D01862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</w:p>
    <w:p w14:paraId="5326169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73C8EB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User转化为JSON数据</w:t>
      </w:r>
    </w:p>
    <w:p w14:paraId="693B0A3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serJSON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1903F22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76E1DB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Map进行数据传输</w:t>
      </w:r>
    </w:p>
    <w:p w14:paraId="66768A89" w14:textId="77777777" w:rsidR="00D01862" w:rsidRDefault="00D01862" w:rsidP="00D01862">
      <w:pPr>
        <w:pStyle w:val="aa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ap&lt;String, String&gt; </w:t>
      </w:r>
      <w:r>
        <w:rPr>
          <w:color w:val="6A3E3E"/>
        </w:rPr>
        <w:t>param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String,String&gt;();</w:t>
      </w:r>
    </w:p>
    <w:p w14:paraId="65730AB3" w14:textId="77777777" w:rsidR="0062788F" w:rsidRDefault="0062788F" w:rsidP="00D01862">
      <w:pPr>
        <w:pStyle w:val="aa"/>
      </w:pPr>
    </w:p>
    <w:p w14:paraId="57DB26A0" w14:textId="67BE9AD0" w:rsidR="00D01862" w:rsidRDefault="00D01862" w:rsidP="00AF7C3A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param</w:t>
      </w:r>
      <w:r>
        <w:rPr>
          <w:color w:val="000000"/>
        </w:rPr>
        <w:t>.put(</w:t>
      </w:r>
      <w:r>
        <w:rPr>
          <w:color w:val="2A00FF"/>
        </w:rPr>
        <w:t>"userJSON"</w:t>
      </w:r>
      <w:r>
        <w:rPr>
          <w:color w:val="000000"/>
        </w:rPr>
        <w:t xml:space="preserve">, </w:t>
      </w:r>
      <w:r>
        <w:rPr>
          <w:color w:val="6A3E3E"/>
        </w:rPr>
        <w:t>userJSON</w:t>
      </w:r>
      <w:r>
        <w:rPr>
          <w:color w:val="000000"/>
        </w:rPr>
        <w:t>);</w:t>
      </w:r>
    </w:p>
    <w:p w14:paraId="0D65BE2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Post(</w:t>
      </w:r>
      <w:r>
        <w:rPr>
          <w:color w:val="6A3E3E"/>
        </w:rPr>
        <w:t>uri</w:t>
      </w:r>
      <w:r>
        <w:rPr>
          <w:color w:val="000000"/>
        </w:rPr>
        <w:t xml:space="preserve">, </w:t>
      </w:r>
      <w:r>
        <w:rPr>
          <w:color w:val="6A3E3E"/>
        </w:rPr>
        <w:t>param</w:t>
      </w:r>
      <w:r>
        <w:rPr>
          <w:color w:val="000000"/>
        </w:rPr>
        <w:t>);</w:t>
      </w:r>
    </w:p>
    <w:p w14:paraId="133C21C7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4E899B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resultJSON对象 转化为SYsResult对象</w:t>
      </w:r>
    </w:p>
    <w:p w14:paraId="6A5D29A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ysResult </w:t>
      </w:r>
      <w:r>
        <w:rPr>
          <w:color w:val="6A3E3E"/>
        </w:rPr>
        <w:t>sysResult</w:t>
      </w:r>
      <w:r>
        <w:rPr>
          <w:color w:val="000000"/>
        </w:rPr>
        <w:t xml:space="preserve"> = </w:t>
      </w:r>
    </w:p>
    <w:p w14:paraId="13143D1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resultJSON</w:t>
      </w:r>
      <w:r>
        <w:rPr>
          <w:color w:val="000000"/>
        </w:rPr>
        <w:t>, SysResult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0A788F7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E25C37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远程的返回值是否正确</w:t>
      </w:r>
    </w:p>
    <w:p w14:paraId="19C7AAC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sysResult</w:t>
      </w:r>
      <w:r>
        <w:rPr>
          <w:color w:val="000000"/>
        </w:rPr>
        <w:t>.getStatus() == 200){</w:t>
      </w:r>
    </w:p>
    <w:p w14:paraId="1BEE8CC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(String) </w:t>
      </w:r>
      <w:r>
        <w:rPr>
          <w:color w:val="6A3E3E"/>
        </w:rPr>
        <w:t>sysResult</w:t>
      </w:r>
      <w:r>
        <w:rPr>
          <w:color w:val="000000"/>
        </w:rPr>
        <w:t>.getData();</w:t>
      </w:r>
    </w:p>
    <w:p w14:paraId="299A650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orderId</w:t>
      </w:r>
      <w:r>
        <w:rPr>
          <w:color w:val="000000"/>
        </w:rPr>
        <w:t>;</w:t>
      </w:r>
    </w:p>
    <w:p w14:paraId="2322E87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0D3C905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677A508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5A6FBBE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0B8898F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0BBEB53F" w14:textId="096E6CD7" w:rsidR="00D01862" w:rsidRDefault="00D01862" w:rsidP="008D31F4">
      <w:pPr>
        <w:pStyle w:val="aa"/>
      </w:pPr>
      <w:r>
        <w:rPr>
          <w:color w:val="000000"/>
        </w:rPr>
        <w:tab/>
        <w:t>}</w:t>
      </w:r>
      <w:r w:rsidR="0062788F">
        <w:rPr>
          <w:rFonts w:hint="eastAsia"/>
          <w:color w:val="000000"/>
        </w:rPr>
        <w:t>513331228  3591334563</w:t>
      </w:r>
    </w:p>
    <w:p w14:paraId="2E3BEA4F" w14:textId="77777777" w:rsidR="00D01862" w:rsidRDefault="00D01862" w:rsidP="0062788F">
      <w:pPr>
        <w:pStyle w:val="3"/>
        <w:ind w:left="240"/>
      </w:pPr>
      <w:r>
        <w:rPr>
          <w:rFonts w:hint="eastAsia"/>
        </w:rPr>
        <w:t>编辑订单</w:t>
      </w:r>
      <w:r>
        <w:rPr>
          <w:rFonts w:hint="eastAsia"/>
        </w:rPr>
        <w:t>Controller</w:t>
      </w:r>
    </w:p>
    <w:p w14:paraId="4B98A9EC" w14:textId="77777777" w:rsidR="00D01862" w:rsidRDefault="00D01862" w:rsidP="00D01862">
      <w:pPr>
        <w:pStyle w:val="aa"/>
      </w:pPr>
      <w:r>
        <w:t>/**</w:t>
      </w:r>
    </w:p>
    <w:p w14:paraId="3ABB98AE" w14:textId="77777777" w:rsidR="00D01862" w:rsidRDefault="00D01862" w:rsidP="00D01862">
      <w:pPr>
        <w:pStyle w:val="aa"/>
      </w:pPr>
      <w:r>
        <w:tab/>
        <w:t xml:space="preserve"> * http://order.jt.com/order/create</w:t>
      </w:r>
    </w:p>
    <w:p w14:paraId="49DD0BCD" w14:textId="77777777" w:rsidR="00D01862" w:rsidRDefault="00D01862" w:rsidP="00D01862">
      <w:pPr>
        <w:pStyle w:val="aa"/>
      </w:pPr>
      <w:r>
        <w:tab/>
        <w:t xml:space="preserve"> * </w:t>
      </w:r>
      <w:r>
        <w:rPr>
          <w:b/>
          <w:bCs/>
          <w:color w:val="7F9FBF"/>
        </w:rPr>
        <w:t>@return</w:t>
      </w:r>
    </w:p>
    <w:p w14:paraId="401A80FA" w14:textId="77777777" w:rsidR="00D01862" w:rsidRDefault="00D01862" w:rsidP="00D01862">
      <w:pPr>
        <w:pStyle w:val="aa"/>
      </w:pPr>
      <w:r>
        <w:tab/>
        <w:t xml:space="preserve"> */</w:t>
      </w:r>
    </w:p>
    <w:p w14:paraId="53D2D7E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create"</w:t>
      </w:r>
      <w:r>
        <w:rPr>
          <w:color w:val="000000"/>
        </w:rPr>
        <w:t>)</w:t>
      </w:r>
    </w:p>
    <w:p w14:paraId="5AB2888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0E2C45F7" w14:textId="77777777" w:rsidR="00D01862" w:rsidRDefault="00D01862" w:rsidP="00D01862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SysResult saveOrder(Order </w:t>
      </w:r>
      <w:r>
        <w:rPr>
          <w:color w:val="6A3E3E"/>
        </w:rPr>
        <w:t>order</w:t>
      </w:r>
      <w:r>
        <w:t>){</w:t>
      </w:r>
    </w:p>
    <w:p w14:paraId="5384BA92" w14:textId="77777777" w:rsidR="00D01862" w:rsidRDefault="00D01862" w:rsidP="00D01862">
      <w:pPr>
        <w:pStyle w:val="aa"/>
      </w:pPr>
      <w:r>
        <w:tab/>
      </w:r>
      <w:r>
        <w:tab/>
      </w:r>
    </w:p>
    <w:p w14:paraId="25F64277" w14:textId="77777777" w:rsidR="00D01862" w:rsidRDefault="00D01862" w:rsidP="00D01862">
      <w:pPr>
        <w:pStyle w:val="aa"/>
      </w:pPr>
      <w:r>
        <w:tab/>
      </w:r>
      <w:r>
        <w:tab/>
      </w:r>
      <w:r>
        <w:rPr>
          <w:b/>
          <w:bCs/>
          <w:color w:val="7F0055"/>
        </w:rPr>
        <w:t>try</w:t>
      </w:r>
      <w:r>
        <w:t xml:space="preserve"> {</w:t>
      </w:r>
    </w:p>
    <w:p w14:paraId="73609762" w14:textId="77777777" w:rsidR="00D01862" w:rsidRDefault="00D01862" w:rsidP="00D01862">
      <w:pPr>
        <w:pStyle w:val="aa"/>
      </w:pPr>
      <w:r>
        <w:tab/>
      </w:r>
      <w:r>
        <w:tab/>
      </w:r>
      <w:r>
        <w:tab/>
        <w:t xml:space="preserve">String </w:t>
      </w:r>
      <w:r>
        <w:rPr>
          <w:color w:val="6A3E3E"/>
        </w:rPr>
        <w:t>orderId</w:t>
      </w:r>
      <w:r>
        <w:t xml:space="preserve"> = </w:t>
      </w:r>
      <w:r>
        <w:rPr>
          <w:color w:val="0000C0"/>
        </w:rPr>
        <w:t>orderService</w:t>
      </w:r>
      <w:r>
        <w:t>.</w:t>
      </w:r>
      <w:r>
        <w:rPr>
          <w:u w:val="single"/>
        </w:rPr>
        <w:t>saveOrder</w:t>
      </w:r>
      <w:r>
        <w:t>(</w:t>
      </w:r>
      <w:r>
        <w:rPr>
          <w:color w:val="6A3E3E"/>
        </w:rPr>
        <w:t>order</w:t>
      </w:r>
      <w:r>
        <w:t>);</w:t>
      </w:r>
    </w:p>
    <w:p w14:paraId="5B9C87BB" w14:textId="77777777" w:rsidR="00D01862" w:rsidRDefault="00D01862" w:rsidP="00D01862">
      <w:pPr>
        <w:pStyle w:val="aa"/>
      </w:pPr>
      <w:r>
        <w:tab/>
      </w: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SysResult.</w:t>
      </w:r>
      <w:r>
        <w:rPr>
          <w:i/>
          <w:iCs/>
        </w:rPr>
        <w:t>oK</w:t>
      </w:r>
      <w:r>
        <w:t>(</w:t>
      </w:r>
      <w:r>
        <w:rPr>
          <w:color w:val="6A3E3E"/>
        </w:rPr>
        <w:t>orderId</w:t>
      </w:r>
      <w:r>
        <w:t>);</w:t>
      </w:r>
      <w:r>
        <w:tab/>
      </w:r>
      <w:r>
        <w:tab/>
      </w:r>
    </w:p>
    <w:p w14:paraId="1F0FF7F6" w14:textId="77777777" w:rsidR="00D01862" w:rsidRDefault="00D01862" w:rsidP="00D01862">
      <w:pPr>
        <w:pStyle w:val="aa"/>
      </w:pPr>
      <w:r>
        <w:tab/>
      </w:r>
      <w:r>
        <w:tab/>
        <w:t xml:space="preserve">} </w:t>
      </w:r>
      <w:r>
        <w:rPr>
          <w:b/>
          <w:bCs/>
          <w:color w:val="7F0055"/>
        </w:rPr>
        <w:t>catch</w:t>
      </w:r>
      <w:r>
        <w:t xml:space="preserve"> (Exception </w:t>
      </w:r>
      <w:r>
        <w:rPr>
          <w:color w:val="6A3E3E"/>
        </w:rPr>
        <w:t>e</w:t>
      </w:r>
      <w:r>
        <w:t>) {</w:t>
      </w:r>
    </w:p>
    <w:p w14:paraId="42A868D7" w14:textId="77777777" w:rsidR="00D01862" w:rsidRDefault="00D01862" w:rsidP="00D01862">
      <w:pPr>
        <w:pStyle w:val="aa"/>
      </w:pPr>
      <w:r>
        <w:tab/>
      </w:r>
      <w:r>
        <w:tab/>
      </w:r>
      <w:r>
        <w:tab/>
      </w:r>
      <w:r>
        <w:rPr>
          <w:color w:val="6A3E3E"/>
        </w:rPr>
        <w:t>e</w:t>
      </w:r>
      <w:r>
        <w:t>.printStackTrace();</w:t>
      </w:r>
    </w:p>
    <w:p w14:paraId="51CADD17" w14:textId="77777777" w:rsidR="00D01862" w:rsidRDefault="00D01862" w:rsidP="00D01862">
      <w:pPr>
        <w:pStyle w:val="aa"/>
      </w:pPr>
      <w:r>
        <w:tab/>
      </w: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SysResult.</w:t>
      </w:r>
      <w:r>
        <w:rPr>
          <w:i/>
          <w:iCs/>
        </w:rPr>
        <w:t>build</w:t>
      </w:r>
      <w:r>
        <w:t>(201,</w:t>
      </w:r>
      <w:r>
        <w:rPr>
          <w:color w:val="2A00FF"/>
        </w:rPr>
        <w:t>"新增失败"</w:t>
      </w:r>
      <w:r>
        <w:t>);</w:t>
      </w:r>
    </w:p>
    <w:p w14:paraId="6E90A527" w14:textId="77777777" w:rsidR="00D01862" w:rsidRDefault="00D01862" w:rsidP="00D01862">
      <w:pPr>
        <w:pStyle w:val="aa"/>
      </w:pPr>
      <w:r>
        <w:lastRenderedPageBreak/>
        <w:tab/>
      </w:r>
      <w:r>
        <w:tab/>
        <w:t>}</w:t>
      </w:r>
      <w:r>
        <w:tab/>
      </w:r>
    </w:p>
    <w:p w14:paraId="6E63B5EA" w14:textId="3B7802FB" w:rsidR="00D01862" w:rsidRDefault="00D01862" w:rsidP="00CD5627">
      <w:pPr>
        <w:pStyle w:val="aa"/>
      </w:pPr>
      <w:r>
        <w:tab/>
      </w:r>
    </w:p>
    <w:p w14:paraId="0246D0A4" w14:textId="77777777" w:rsidR="00D01862" w:rsidRDefault="00D01862" w:rsidP="00AF7C3A">
      <w:pPr>
        <w:pStyle w:val="3"/>
        <w:ind w:left="240"/>
      </w:pPr>
      <w:r>
        <w:rPr>
          <w:rFonts w:hint="eastAsia"/>
        </w:rPr>
        <w:t>编辑订单</w:t>
      </w:r>
      <w:r>
        <w:rPr>
          <w:rFonts w:hint="eastAsia"/>
        </w:rPr>
        <w:t>Service</w:t>
      </w:r>
    </w:p>
    <w:p w14:paraId="71BED627" w14:textId="77777777" w:rsidR="00D01862" w:rsidRDefault="00D01862" w:rsidP="00D01862">
      <w:pPr>
        <w:pStyle w:val="aa"/>
      </w:pPr>
      <w:r>
        <w:t>/**</w:t>
      </w:r>
    </w:p>
    <w:p w14:paraId="412A8750" w14:textId="77777777" w:rsidR="00D01862" w:rsidRDefault="00D01862" w:rsidP="00D01862">
      <w:pPr>
        <w:pStyle w:val="aa"/>
      </w:pPr>
      <w:r>
        <w:tab/>
        <w:t xml:space="preserve"> * 思路:新增订单,由于order和orderItem和orderShipping具有关联关系.</w:t>
      </w:r>
    </w:p>
    <w:p w14:paraId="1795DD42" w14:textId="77777777" w:rsidR="00D01862" w:rsidRDefault="00D01862" w:rsidP="00D01862">
      <w:pPr>
        <w:pStyle w:val="aa"/>
      </w:pPr>
      <w:r>
        <w:tab/>
        <w:t xml:space="preserve"> * 所以一次入库三张表</w:t>
      </w:r>
    </w:p>
    <w:p w14:paraId="6B55F49B" w14:textId="77777777" w:rsidR="00D01862" w:rsidRDefault="00D01862" w:rsidP="00D01862">
      <w:pPr>
        <w:pStyle w:val="aa"/>
      </w:pPr>
      <w:r>
        <w:tab/>
        <w:t xml:space="preserve"> * 实现方法:</w:t>
      </w:r>
    </w:p>
    <w:p w14:paraId="5B95D106" w14:textId="77777777" w:rsidR="00D01862" w:rsidRDefault="00D01862" w:rsidP="00D01862">
      <w:pPr>
        <w:pStyle w:val="aa"/>
      </w:pPr>
      <w:r>
        <w:tab/>
        <w:t xml:space="preserve"> * </w:t>
      </w:r>
      <w:r>
        <w:tab/>
        <w:t>1.通过通用</w:t>
      </w:r>
      <w:r>
        <w:rPr>
          <w:u w:val="single"/>
        </w:rPr>
        <w:t>Mapper</w:t>
      </w:r>
      <w:r>
        <w:t>实现</w:t>
      </w:r>
      <w:r>
        <w:tab/>
        <w:t>能够自动的生成</w:t>
      </w:r>
      <w:r>
        <w:rPr>
          <w:u w:val="single"/>
        </w:rPr>
        <w:t>Sql</w:t>
      </w:r>
      <w:r>
        <w:t xml:space="preserve"> 简单快捷</w:t>
      </w:r>
    </w:p>
    <w:p w14:paraId="1D80B09E" w14:textId="77777777" w:rsidR="00D01862" w:rsidRDefault="00D01862" w:rsidP="00D01862">
      <w:pPr>
        <w:pStyle w:val="aa"/>
      </w:pPr>
      <w:r>
        <w:tab/>
        <w:t xml:space="preserve"> *  2.通过</w:t>
      </w:r>
      <w:r>
        <w:rPr>
          <w:u w:val="single"/>
        </w:rPr>
        <w:t>Sql</w:t>
      </w:r>
      <w:r>
        <w:t xml:space="preserve">语句实现        </w:t>
      </w:r>
      <w:r>
        <w:rPr>
          <w:u w:val="single"/>
        </w:rPr>
        <w:t>sql</w:t>
      </w:r>
      <w:r>
        <w:t>比较复杂,开发效率不高</w:t>
      </w:r>
    </w:p>
    <w:p w14:paraId="6D046447" w14:textId="77777777" w:rsidR="00D01862" w:rsidRDefault="00D01862" w:rsidP="00D01862">
      <w:pPr>
        <w:pStyle w:val="aa"/>
      </w:pPr>
      <w:r>
        <w:tab/>
        <w:t xml:space="preserve"> * </w:t>
      </w:r>
    </w:p>
    <w:p w14:paraId="5C87F18D" w14:textId="77777777" w:rsidR="00D01862" w:rsidRDefault="00D01862" w:rsidP="00D01862">
      <w:pPr>
        <w:pStyle w:val="aa"/>
      </w:pPr>
      <w:r>
        <w:tab/>
        <w:t xml:space="preserve"> * 使用通用</w:t>
      </w:r>
      <w:r>
        <w:rPr>
          <w:u w:val="single"/>
        </w:rPr>
        <w:t>Mapper</w:t>
      </w:r>
      <w:r>
        <w:t>的形式实现</w:t>
      </w:r>
    </w:p>
    <w:p w14:paraId="664A8E81" w14:textId="77777777" w:rsidR="00D01862" w:rsidRDefault="00D01862" w:rsidP="00D01862">
      <w:pPr>
        <w:pStyle w:val="aa"/>
      </w:pPr>
      <w:r>
        <w:tab/>
        <w:t xml:space="preserve"> * </w:t>
      </w:r>
      <w:r>
        <w:tab/>
        <w:t>1.准备OrderId  登录用户id+当前时间戳,为三个对象赋值</w:t>
      </w:r>
    </w:p>
    <w:p w14:paraId="5549D45D" w14:textId="77777777" w:rsidR="00D01862" w:rsidRDefault="00D01862" w:rsidP="00D01862">
      <w:pPr>
        <w:pStyle w:val="aa"/>
      </w:pPr>
      <w:r>
        <w:tab/>
        <w:t xml:space="preserve"> *  2.添加创建时间和修改时间</w:t>
      </w:r>
    </w:p>
    <w:p w14:paraId="0C64C409" w14:textId="77777777" w:rsidR="00D01862" w:rsidRDefault="00D01862" w:rsidP="00D01862">
      <w:pPr>
        <w:pStyle w:val="aa"/>
      </w:pPr>
      <w:r>
        <w:tab/>
        <w:t xml:space="preserve"> *  3.Order是单个对象</w:t>
      </w:r>
    </w:p>
    <w:p w14:paraId="10C1555B" w14:textId="77777777" w:rsidR="00D01862" w:rsidRDefault="00D01862" w:rsidP="00D01862">
      <w:pPr>
        <w:pStyle w:val="aa"/>
      </w:pPr>
      <w:r>
        <w:tab/>
        <w:t xml:space="preserve"> *  4.OrderItem是List集合</w:t>
      </w:r>
      <w:r>
        <w:tab/>
        <w:t>1.批量插入  2.循环插入</w:t>
      </w:r>
    </w:p>
    <w:p w14:paraId="63F42D7E" w14:textId="77777777" w:rsidR="00D01862" w:rsidRDefault="00D01862" w:rsidP="00D01862">
      <w:pPr>
        <w:pStyle w:val="aa"/>
      </w:pPr>
      <w:r>
        <w:tab/>
        <w:t xml:space="preserve"> *  5.OrderShipping 对象</w:t>
      </w:r>
    </w:p>
    <w:p w14:paraId="298225C6" w14:textId="77777777" w:rsidR="00D01862" w:rsidRDefault="00D01862" w:rsidP="00D01862">
      <w:pPr>
        <w:pStyle w:val="aa"/>
      </w:pPr>
      <w:r>
        <w:tab/>
        <w:t xml:space="preserve"> */</w:t>
      </w:r>
    </w:p>
    <w:p w14:paraId="00EFDF18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0D4E5E1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aveOrder(Order </w:t>
      </w:r>
      <w:r>
        <w:rPr>
          <w:color w:val="6A3E3E"/>
        </w:rPr>
        <w:t>order</w:t>
      </w:r>
      <w:r>
        <w:rPr>
          <w:color w:val="000000"/>
        </w:rPr>
        <w:t>) {</w:t>
      </w:r>
    </w:p>
    <w:p w14:paraId="127D091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OrderId</w:t>
      </w:r>
    </w:p>
    <w:p w14:paraId="61D300E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</w:t>
      </w:r>
    </w:p>
    <w:p w14:paraId="76D56C1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getUserId() + System.</w:t>
      </w:r>
      <w:r>
        <w:rPr>
          <w:i/>
          <w:iCs/>
          <w:color w:val="000000"/>
        </w:rPr>
        <w:t>currentTimeMillis</w:t>
      </w:r>
      <w:r>
        <w:rPr>
          <w:color w:val="000000"/>
        </w:rPr>
        <w:t>() +</w:t>
      </w:r>
      <w:r>
        <w:rPr>
          <w:color w:val="2A00FF"/>
        </w:rPr>
        <w:t>""</w:t>
      </w:r>
      <w:r>
        <w:rPr>
          <w:color w:val="000000"/>
        </w:rPr>
        <w:t>;</w:t>
      </w:r>
    </w:p>
    <w:p w14:paraId="749FFD3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8C187B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为Order对象补齐数据</w:t>
      </w:r>
    </w:p>
    <w:p w14:paraId="73811B0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3AF6AC5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Cre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243D721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Upd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644E03C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Mapper</w:t>
      </w:r>
      <w:r>
        <w:rPr>
          <w:color w:val="000000"/>
        </w:rPr>
        <w:t>.insert(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1FF441C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88BA67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为OrderItem补全数据</w:t>
      </w:r>
    </w:p>
    <w:p w14:paraId="207DE7C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ist&lt;OrderItem&gt; </w:t>
      </w:r>
      <w:r>
        <w:rPr>
          <w:color w:val="6A3E3E"/>
        </w:rPr>
        <w:t>orderItems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>.getOrderItems();</w:t>
      </w:r>
    </w:p>
    <w:p w14:paraId="1932120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OrderItem </w:t>
      </w:r>
      <w:r>
        <w:rPr>
          <w:color w:val="6A3E3E"/>
        </w:rPr>
        <w:t>orderItem</w:t>
      </w:r>
      <w:r>
        <w:rPr>
          <w:color w:val="000000"/>
        </w:rPr>
        <w:t xml:space="preserve"> : </w:t>
      </w:r>
      <w:r>
        <w:rPr>
          <w:color w:val="6A3E3E"/>
        </w:rPr>
        <w:t>orderItems</w:t>
      </w:r>
      <w:r>
        <w:rPr>
          <w:color w:val="000000"/>
        </w:rPr>
        <w:t>) {</w:t>
      </w:r>
    </w:p>
    <w:p w14:paraId="30E9F0E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Item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19CCAD4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ItemMapper</w:t>
      </w:r>
      <w:r>
        <w:rPr>
          <w:color w:val="000000"/>
        </w:rPr>
        <w:t>.insert(</w:t>
      </w:r>
      <w:r>
        <w:rPr>
          <w:color w:val="6A3E3E"/>
        </w:rPr>
        <w:t>orderItem</w:t>
      </w:r>
      <w:r>
        <w:rPr>
          <w:color w:val="000000"/>
        </w:rPr>
        <w:t>);</w:t>
      </w:r>
    </w:p>
    <w:p w14:paraId="5C1F8BC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143149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为orderShipping补齐数据</w:t>
      </w:r>
    </w:p>
    <w:p w14:paraId="457A760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OrderShipping </w:t>
      </w:r>
      <w:r>
        <w:rPr>
          <w:color w:val="6A3E3E"/>
        </w:rPr>
        <w:t>orderShipping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>.getOrderShipping();</w:t>
      </w:r>
    </w:p>
    <w:p w14:paraId="060F67E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1810DB16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Cre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59B1A53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Upd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0F1D3BF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  <w:u w:val="single"/>
        </w:rPr>
        <w:t>orderShippingMapper</w:t>
      </w:r>
      <w:r>
        <w:rPr>
          <w:color w:val="000000"/>
        </w:rPr>
        <w:t>.insert(</w:t>
      </w:r>
      <w:r>
        <w:rPr>
          <w:color w:val="6A3E3E"/>
        </w:rPr>
        <w:t>orderShipping</w:t>
      </w:r>
      <w:r>
        <w:rPr>
          <w:color w:val="000000"/>
        </w:rPr>
        <w:t>);</w:t>
      </w:r>
    </w:p>
    <w:p w14:paraId="6F91BFDA" w14:textId="77777777" w:rsidR="00D01862" w:rsidRDefault="00D01862" w:rsidP="00D01862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orderId</w:t>
      </w:r>
      <w:r>
        <w:rPr>
          <w:color w:val="000000"/>
        </w:rPr>
        <w:t>;</w:t>
      </w:r>
    </w:p>
    <w:p w14:paraId="457A0196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749BA6D7" w14:textId="77777777" w:rsidR="00D01862" w:rsidRDefault="00D01862" w:rsidP="00D01862">
      <w:pPr>
        <w:ind w:firstLine="480"/>
      </w:pPr>
    </w:p>
    <w:p w14:paraId="125C6DA9" w14:textId="77777777" w:rsidR="00D01862" w:rsidRDefault="00D01862" w:rsidP="0062788F">
      <w:pPr>
        <w:pStyle w:val="2"/>
      </w:pPr>
      <w:r>
        <w:rPr>
          <w:rFonts w:hint="eastAsia"/>
        </w:rPr>
        <w:t>订单成功跳转</w:t>
      </w:r>
    </w:p>
    <w:p w14:paraId="7EE7A111" w14:textId="77777777" w:rsidR="00D01862" w:rsidRDefault="00D01862" w:rsidP="0062788F">
      <w:pPr>
        <w:pStyle w:val="3"/>
        <w:ind w:left="240"/>
      </w:pPr>
      <w:r>
        <w:rPr>
          <w:rFonts w:hint="eastAsia"/>
        </w:rPr>
        <w:t>页面分析</w:t>
      </w:r>
    </w:p>
    <w:p w14:paraId="171AFD9E" w14:textId="77777777" w:rsidR="00D01862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订单操作执行成功后</w:t>
      </w:r>
      <w:r>
        <w:rPr>
          <w:rFonts w:hint="eastAsia"/>
        </w:rPr>
        <w:t>,</w:t>
      </w:r>
      <w:r>
        <w:rPr>
          <w:rFonts w:hint="eastAsia"/>
        </w:rPr>
        <w:t>会将页面跳转到成功页面</w:t>
      </w:r>
    </w:p>
    <w:p w14:paraId="0180545E" w14:textId="77777777" w:rsidR="00D01862" w:rsidRDefault="00AB26CE" w:rsidP="00D01862">
      <w:pPr>
        <w:ind w:firstLine="480"/>
      </w:pPr>
      <w:hyperlink r:id="rId358" w:history="1">
        <w:r w:rsidR="00D01862" w:rsidRPr="0038288E">
          <w:rPr>
            <w:rStyle w:val="aff5"/>
          </w:rPr>
          <w:t>http://www.jt.com/order/success.html?id=1517824279338</w:t>
        </w:r>
      </w:hyperlink>
    </w:p>
    <w:p w14:paraId="333155F1" w14:textId="77777777" w:rsidR="00D01862" w:rsidRPr="007F63F2" w:rsidRDefault="00D01862" w:rsidP="0062788F">
      <w:pPr>
        <w:pStyle w:val="af7"/>
      </w:pPr>
      <w:r w:rsidRPr="0062788F">
        <w:drawing>
          <wp:inline distT="0" distB="0" distL="0" distR="0" wp14:anchorId="21B97F27" wp14:editId="5B4732A2">
            <wp:extent cx="5212124" cy="3723884"/>
            <wp:effectExtent l="25400" t="25400" r="0" b="10160"/>
            <wp:docPr id="2168" name="图片 2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46528" cy="37484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BAD672" w14:textId="77777777" w:rsidR="00D01862" w:rsidRDefault="00D01862" w:rsidP="00D01862">
      <w:pPr>
        <w:ind w:firstLine="480"/>
      </w:pPr>
    </w:p>
    <w:p w14:paraId="48C194DD" w14:textId="77777777" w:rsidR="00D01862" w:rsidRDefault="00D01862" w:rsidP="00D01862">
      <w:pPr>
        <w:ind w:firstLine="480"/>
      </w:pPr>
      <w:r>
        <w:rPr>
          <w:rFonts w:hint="eastAsia"/>
        </w:rPr>
        <w:t>转向页面分析：</w:t>
      </w:r>
    </w:p>
    <w:p w14:paraId="4578C261" w14:textId="77777777" w:rsidR="00D01862" w:rsidRDefault="00D01862" w:rsidP="0062788F">
      <w:pPr>
        <w:pStyle w:val="af7"/>
      </w:pPr>
      <w:r>
        <w:drawing>
          <wp:inline distT="0" distB="0" distL="0" distR="0" wp14:anchorId="6516061F" wp14:editId="18F5C322">
            <wp:extent cx="5274310" cy="1073150"/>
            <wp:effectExtent l="19050" t="19050" r="21590" b="12700"/>
            <wp:docPr id="2169" name="图片 2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31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C5EE89" w14:textId="77777777" w:rsidR="00D01862" w:rsidRDefault="00D01862" w:rsidP="00D01862">
      <w:pPr>
        <w:ind w:firstLine="480"/>
      </w:pPr>
    </w:p>
    <w:p w14:paraId="785CDBCD" w14:textId="77777777" w:rsidR="00D01862" w:rsidRDefault="00D01862" w:rsidP="0062788F">
      <w:pPr>
        <w:pStyle w:val="3"/>
        <w:ind w:left="240"/>
      </w:pPr>
      <w:r>
        <w:rPr>
          <w:rFonts w:hint="eastAsia"/>
        </w:rPr>
        <w:lastRenderedPageBreak/>
        <w:t>编辑前台</w:t>
      </w:r>
      <w:r>
        <w:rPr>
          <w:rFonts w:hint="eastAsia"/>
        </w:rPr>
        <w:t>Controller</w:t>
      </w:r>
    </w:p>
    <w:p w14:paraId="1D69461B" w14:textId="77777777" w:rsidR="00D01862" w:rsidRDefault="00D01862" w:rsidP="00D01862">
      <w:pPr>
        <w:pStyle w:val="aa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success"</w:t>
      </w:r>
      <w:r>
        <w:rPr>
          <w:color w:val="000000"/>
        </w:rPr>
        <w:t>)</w:t>
      </w:r>
    </w:p>
    <w:p w14:paraId="6AB32C6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uccess(</w:t>
      </w:r>
      <w:r>
        <w:t>@RequestParam</w:t>
      </w:r>
      <w:r>
        <w:rPr>
          <w:color w:val="000000"/>
        </w:rPr>
        <w:t xml:space="preserve"> (</w:t>
      </w:r>
      <w:r>
        <w:rPr>
          <w:color w:val="2A00FF"/>
        </w:rPr>
        <w:t>"id"</w:t>
      </w:r>
      <w:r>
        <w:rPr>
          <w:color w:val="000000"/>
        </w:rPr>
        <w:t xml:space="preserve">)Long </w:t>
      </w:r>
      <w:r>
        <w:rPr>
          <w:color w:val="6A3E3E"/>
        </w:rPr>
        <w:t>orderId</w:t>
      </w:r>
      <w:r>
        <w:rPr>
          <w:color w:val="000000"/>
        </w:rPr>
        <w:t xml:space="preserve">,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76BA9CB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Order </w:t>
      </w:r>
      <w:r>
        <w:rPr>
          <w:color w:val="6A3E3E"/>
        </w:rPr>
        <w:t>order</w:t>
      </w:r>
      <w:r>
        <w:rPr>
          <w:color w:val="000000"/>
        </w:rPr>
        <w:t xml:space="preserve"> = </w:t>
      </w:r>
      <w:r>
        <w:rPr>
          <w:color w:val="0000C0"/>
        </w:rPr>
        <w:t>orderService</w:t>
      </w:r>
      <w:r>
        <w:rPr>
          <w:color w:val="000000"/>
        </w:rPr>
        <w:t>.findOrderBy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701C098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order"</w:t>
      </w:r>
      <w:r>
        <w:rPr>
          <w:color w:val="000000"/>
        </w:rPr>
        <w:t xml:space="preserve">, 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7EA563A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转向成功页面</w:t>
      </w:r>
    </w:p>
    <w:p w14:paraId="29ED6DD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success"</w:t>
      </w:r>
      <w:r>
        <w:rPr>
          <w:color w:val="000000"/>
        </w:rPr>
        <w:t>;</w:t>
      </w:r>
    </w:p>
    <w:p w14:paraId="149AA48C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0BA75C7D" w14:textId="77777777" w:rsidR="00D01862" w:rsidRDefault="00D01862" w:rsidP="00D01862">
      <w:pPr>
        <w:ind w:firstLine="480"/>
      </w:pPr>
    </w:p>
    <w:p w14:paraId="2E93E1C8" w14:textId="77777777" w:rsidR="00D01862" w:rsidRDefault="00D01862" w:rsidP="0062788F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7A497C3C" w14:textId="77777777" w:rsidR="00D01862" w:rsidRDefault="00D01862" w:rsidP="00D01862">
      <w:pPr>
        <w:pStyle w:val="aa"/>
      </w:pPr>
      <w:r>
        <w:t>@Override</w:t>
      </w:r>
    </w:p>
    <w:p w14:paraId="70300E0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rder findOrderById(Long </w:t>
      </w:r>
      <w:r>
        <w:rPr>
          <w:color w:val="6A3E3E"/>
        </w:rPr>
        <w:t>orderId</w:t>
      </w:r>
      <w:r>
        <w:rPr>
          <w:color w:val="000000"/>
        </w:rPr>
        <w:t>) {</w:t>
      </w:r>
    </w:p>
    <w:p w14:paraId="7E97ACC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order.jt.com/order/query/"</w:t>
      </w:r>
      <w:r>
        <w:rPr>
          <w:color w:val="000000"/>
        </w:rPr>
        <w:t>+</w:t>
      </w:r>
      <w:r>
        <w:rPr>
          <w:color w:val="6A3E3E"/>
        </w:rPr>
        <w:t>orderId</w:t>
      </w:r>
      <w:r>
        <w:rPr>
          <w:color w:val="000000"/>
        </w:rPr>
        <w:t>;</w:t>
      </w:r>
    </w:p>
    <w:p w14:paraId="1BCB9CE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6D4FA26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  <w:r>
        <w:rPr>
          <w:color w:val="000000"/>
        </w:rPr>
        <w:tab/>
      </w:r>
    </w:p>
    <w:p w14:paraId="23158097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orderJSON</w:t>
      </w:r>
      <w:r>
        <w:rPr>
          <w:color w:val="000000"/>
        </w:rPr>
        <w:t>, Order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0AF2E56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2357F511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006153B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30D4377E" w14:textId="77777777" w:rsidR="00D01862" w:rsidRDefault="00D01862" w:rsidP="00D01862">
      <w:pPr>
        <w:pStyle w:val="aa"/>
      </w:pPr>
    </w:p>
    <w:p w14:paraId="5861AB3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35F298C0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36DADEEF" w14:textId="77777777" w:rsidR="00D01862" w:rsidRDefault="00D01862" w:rsidP="00D01862">
      <w:pPr>
        <w:ind w:firstLine="480"/>
      </w:pPr>
    </w:p>
    <w:p w14:paraId="05A740DB" w14:textId="77777777" w:rsidR="00D01862" w:rsidRDefault="00D01862" w:rsidP="0062788F">
      <w:pPr>
        <w:pStyle w:val="3"/>
        <w:ind w:left="240"/>
      </w:pPr>
      <w:r>
        <w:rPr>
          <w:rFonts w:hint="eastAsia"/>
        </w:rPr>
        <w:t>编辑订单</w:t>
      </w:r>
      <w:r>
        <w:rPr>
          <w:rFonts w:hint="eastAsia"/>
        </w:rPr>
        <w:t>Controller</w:t>
      </w:r>
    </w:p>
    <w:p w14:paraId="7C6FD6B7" w14:textId="77777777" w:rsidR="00D01862" w:rsidRDefault="00D01862" w:rsidP="00D01862">
      <w:pPr>
        <w:pStyle w:val="aa"/>
      </w:pPr>
      <w:r>
        <w:t>//</w:t>
      </w:r>
      <w:r>
        <w:rPr>
          <w:u w:val="single"/>
        </w:rPr>
        <w:t>url</w:t>
      </w:r>
      <w:r>
        <w:t xml:space="preserve"> =</w:t>
      </w:r>
      <w:r>
        <w:rPr>
          <w:u w:val="single"/>
        </w:rPr>
        <w:t>http</w:t>
      </w:r>
      <w:r>
        <w:t>:/query/"+orderId</w:t>
      </w:r>
    </w:p>
    <w:p w14:paraId="698D1D6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/{orderId}"</w:t>
      </w:r>
      <w:r>
        <w:rPr>
          <w:color w:val="000000"/>
        </w:rPr>
        <w:t>)</w:t>
      </w:r>
    </w:p>
    <w:p w14:paraId="65AE844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315CC5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rder findOrderById(</w:t>
      </w:r>
      <w:r>
        <w:rPr>
          <w:color w:val="646464"/>
        </w:rP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orderId</w:t>
      </w:r>
      <w:r>
        <w:rPr>
          <w:color w:val="000000"/>
        </w:rPr>
        <w:t>){</w:t>
      </w:r>
    </w:p>
    <w:p w14:paraId="264E28E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F8448B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orderService</w:t>
      </w:r>
      <w:r>
        <w:rPr>
          <w:color w:val="000000"/>
        </w:rPr>
        <w:t>.findOrderBy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30E74930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33EF77B3" w14:textId="77777777" w:rsidR="00D01862" w:rsidRPr="00BC6EF3" w:rsidRDefault="00D01862" w:rsidP="00D01862">
      <w:pPr>
        <w:ind w:firstLine="480"/>
      </w:pPr>
    </w:p>
    <w:p w14:paraId="04CFEFE3" w14:textId="77777777" w:rsidR="00D01862" w:rsidRDefault="00D01862" w:rsidP="0062788F">
      <w:pPr>
        <w:pStyle w:val="3"/>
        <w:ind w:left="240"/>
      </w:pPr>
      <w:r>
        <w:rPr>
          <w:rFonts w:hint="eastAsia"/>
        </w:rPr>
        <w:lastRenderedPageBreak/>
        <w:t>编辑订单</w:t>
      </w:r>
      <w:r>
        <w:rPr>
          <w:rFonts w:hint="eastAsia"/>
        </w:rPr>
        <w:t>Service</w:t>
      </w:r>
    </w:p>
    <w:p w14:paraId="3832937C" w14:textId="77777777" w:rsidR="00D01862" w:rsidRDefault="00D01862" w:rsidP="00D01862">
      <w:pPr>
        <w:pStyle w:val="aa"/>
      </w:pPr>
      <w:r>
        <w:t>//3张表一起查询,通过orderId实现</w:t>
      </w:r>
    </w:p>
    <w:p w14:paraId="0750C27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4041B8A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rder findOrderById(String </w:t>
      </w:r>
      <w:r>
        <w:rPr>
          <w:color w:val="6A3E3E"/>
        </w:rPr>
        <w:t>orderId</w:t>
      </w:r>
      <w:r>
        <w:rPr>
          <w:color w:val="000000"/>
        </w:rPr>
        <w:t>) {</w:t>
      </w:r>
    </w:p>
    <w:p w14:paraId="3454F16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查询order表</w:t>
      </w:r>
    </w:p>
    <w:p w14:paraId="39BE9C85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Order </w:t>
      </w:r>
      <w:r>
        <w:rPr>
          <w:color w:val="6A3E3E"/>
        </w:rPr>
        <w:t>order</w:t>
      </w:r>
      <w:r>
        <w:rPr>
          <w:color w:val="000000"/>
        </w:rPr>
        <w:t xml:space="preserve"> = </w:t>
      </w:r>
      <w:r>
        <w:rPr>
          <w:color w:val="0000C0"/>
        </w:rPr>
        <w:t>orderMapper</w:t>
      </w:r>
      <w:r>
        <w:rPr>
          <w:color w:val="000000"/>
        </w:rPr>
        <w:t>.selectByPrimaryKey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60875D7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418FB64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OrderItem </w:t>
      </w:r>
      <w:r>
        <w:rPr>
          <w:color w:val="6A3E3E"/>
        </w:rPr>
        <w:t>orderItem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OrderItem();</w:t>
      </w:r>
    </w:p>
    <w:p w14:paraId="0D70F36A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Item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4136D2F2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查询orderItem表</w:t>
      </w:r>
    </w:p>
    <w:p w14:paraId="6F47528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ist&lt;OrderItem&gt; </w:t>
      </w:r>
      <w:r>
        <w:rPr>
          <w:color w:val="6A3E3E"/>
        </w:rPr>
        <w:t>orderItemList</w:t>
      </w:r>
      <w:r>
        <w:rPr>
          <w:color w:val="000000"/>
        </w:rPr>
        <w:t xml:space="preserve"> = </w:t>
      </w:r>
    </w:p>
    <w:p w14:paraId="1E36AD63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ItemMapper</w:t>
      </w:r>
      <w:r>
        <w:rPr>
          <w:color w:val="000000"/>
        </w:rPr>
        <w:t>.select(</w:t>
      </w:r>
      <w:r>
        <w:rPr>
          <w:color w:val="6A3E3E"/>
        </w:rPr>
        <w:t>orderItem</w:t>
      </w:r>
      <w:r>
        <w:rPr>
          <w:color w:val="000000"/>
        </w:rPr>
        <w:t>);</w:t>
      </w:r>
    </w:p>
    <w:p w14:paraId="32A6716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65A40D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OrderItems(</w:t>
      </w:r>
      <w:r>
        <w:rPr>
          <w:color w:val="6A3E3E"/>
        </w:rPr>
        <w:t>orderItemList</w:t>
      </w:r>
      <w:r>
        <w:rPr>
          <w:color w:val="000000"/>
        </w:rPr>
        <w:t>);</w:t>
      </w:r>
    </w:p>
    <w:p w14:paraId="3F76FEBB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317185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查询物流表</w:t>
      </w:r>
    </w:p>
    <w:p w14:paraId="380E65C0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OrderShipping </w:t>
      </w:r>
      <w:r>
        <w:rPr>
          <w:color w:val="6A3E3E"/>
        </w:rPr>
        <w:t>orderShipping</w:t>
      </w:r>
      <w:r>
        <w:rPr>
          <w:color w:val="000000"/>
        </w:rPr>
        <w:t xml:space="preserve"> = </w:t>
      </w:r>
    </w:p>
    <w:p w14:paraId="1B6258E9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ShippingMapper</w:t>
      </w:r>
      <w:r>
        <w:rPr>
          <w:color w:val="000000"/>
        </w:rPr>
        <w:t>.selectByPrimaryKey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26F9942D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FB6384C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OrderShipping(</w:t>
      </w:r>
      <w:r>
        <w:rPr>
          <w:color w:val="6A3E3E"/>
        </w:rPr>
        <w:t>orderShipping</w:t>
      </w:r>
      <w:r>
        <w:rPr>
          <w:color w:val="000000"/>
        </w:rPr>
        <w:t>);</w:t>
      </w:r>
    </w:p>
    <w:p w14:paraId="1C9A8D0F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0223CEE" w14:textId="77777777" w:rsidR="00D01862" w:rsidRDefault="00D01862" w:rsidP="00D01862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order</w:t>
      </w:r>
      <w:r>
        <w:rPr>
          <w:color w:val="000000"/>
        </w:rPr>
        <w:t>;</w:t>
      </w:r>
    </w:p>
    <w:p w14:paraId="6C887769" w14:textId="77777777" w:rsidR="00D01862" w:rsidRDefault="00D01862" w:rsidP="00D01862">
      <w:pPr>
        <w:pStyle w:val="aa"/>
      </w:pPr>
      <w:r>
        <w:rPr>
          <w:color w:val="000000"/>
        </w:rPr>
        <w:tab/>
        <w:t>}</w:t>
      </w:r>
    </w:p>
    <w:p w14:paraId="4A59E836" w14:textId="77777777" w:rsidR="00D01862" w:rsidRDefault="00D01862" w:rsidP="00D01862">
      <w:pPr>
        <w:tabs>
          <w:tab w:val="left" w:pos="1090"/>
        </w:tabs>
        <w:ind w:firstLine="480"/>
      </w:pPr>
      <w:r>
        <w:tab/>
      </w:r>
    </w:p>
    <w:p w14:paraId="762E3D33" w14:textId="77777777" w:rsidR="00D01862" w:rsidRDefault="00D01862" w:rsidP="0062788F">
      <w:pPr>
        <w:pStyle w:val="3"/>
        <w:ind w:left="240"/>
      </w:pPr>
      <w:r>
        <w:rPr>
          <w:rFonts w:hint="eastAsia"/>
        </w:rPr>
        <w:t>成功展现</w:t>
      </w:r>
    </w:p>
    <w:p w14:paraId="66EEC8B5" w14:textId="77777777" w:rsidR="00D01862" w:rsidRPr="00C61346" w:rsidRDefault="00D01862" w:rsidP="0062788F">
      <w:pPr>
        <w:pStyle w:val="af7"/>
      </w:pPr>
      <w:r>
        <w:drawing>
          <wp:inline distT="0" distB="0" distL="0" distR="0" wp14:anchorId="274BAA19" wp14:editId="1CC94425">
            <wp:extent cx="5274310" cy="1427480"/>
            <wp:effectExtent l="19050" t="19050" r="21590" b="20320"/>
            <wp:docPr id="2170" name="图片 2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74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D2BF14" w14:textId="77777777" w:rsidR="00531D60" w:rsidRDefault="00531D60" w:rsidP="00531D60">
      <w:pPr>
        <w:pStyle w:val="2"/>
      </w:pPr>
      <w:r>
        <w:rPr>
          <w:rFonts w:hint="eastAsia"/>
        </w:rPr>
        <w:t>重构订单</w:t>
      </w:r>
    </w:p>
    <w:p w14:paraId="11048122" w14:textId="77777777" w:rsidR="00531D60" w:rsidRDefault="00531D60" w:rsidP="00531D60">
      <w:pPr>
        <w:pStyle w:val="3"/>
        <w:ind w:left="240"/>
      </w:pPr>
      <w:r>
        <w:rPr>
          <w:rFonts w:hint="eastAsia"/>
        </w:rPr>
        <w:t>设定初始状态</w:t>
      </w:r>
    </w:p>
    <w:p w14:paraId="74DABB1B" w14:textId="77777777" w:rsidR="00531D60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648FF23" w14:textId="77777777" w:rsidR="00531D60" w:rsidRDefault="00531D60" w:rsidP="00531D60">
      <w:pPr>
        <w:ind w:firstLine="480"/>
      </w:pPr>
      <w:r>
        <w:lastRenderedPageBreak/>
        <w:tab/>
      </w:r>
      <w:r>
        <w:rPr>
          <w:rFonts w:hint="eastAsia"/>
        </w:rPr>
        <w:t>当用户提交了一份订单时</w:t>
      </w:r>
      <w:r>
        <w:rPr>
          <w:rFonts w:hint="eastAsia"/>
        </w:rPr>
        <w:t>,</w:t>
      </w:r>
      <w:r>
        <w:rPr>
          <w:rFonts w:hint="eastAsia"/>
        </w:rPr>
        <w:t>一个会设定未支付的状态</w:t>
      </w:r>
      <w:r>
        <w:rPr>
          <w:rFonts w:hint="eastAsia"/>
        </w:rPr>
        <w:t xml:space="preserve"> status</w:t>
      </w:r>
      <w:r>
        <w:t>=1.</w:t>
      </w:r>
      <w:r>
        <w:rPr>
          <w:rFonts w:hint="eastAsia"/>
        </w:rPr>
        <w:t>并且添加修改时间</w:t>
      </w:r>
      <w:r>
        <w:rPr>
          <w:rFonts w:hint="eastAsia"/>
        </w:rPr>
        <w:t>,</w:t>
      </w:r>
      <w:r>
        <w:rPr>
          <w:rFonts w:hint="eastAsia"/>
        </w:rPr>
        <w:t>如果用户已经支付成功</w:t>
      </w:r>
      <w:r>
        <w:rPr>
          <w:rFonts w:hint="eastAsia"/>
        </w:rPr>
        <w:t>,</w:t>
      </w:r>
      <w:r>
        <w:rPr>
          <w:rFonts w:hint="eastAsia"/>
        </w:rPr>
        <w:t>我们需要修改状态码</w:t>
      </w:r>
      <w:r>
        <w:rPr>
          <w:rFonts w:hint="eastAsia"/>
        </w:rPr>
        <w:t>status</w:t>
      </w:r>
      <w:r>
        <w:t>=2.</w:t>
      </w:r>
    </w:p>
    <w:p w14:paraId="39708CCD" w14:textId="77777777" w:rsidR="00531D60" w:rsidRPr="005D0DE6" w:rsidRDefault="00531D60" w:rsidP="00531D60">
      <w:pPr>
        <w:ind w:firstLine="480"/>
      </w:pPr>
      <w:r>
        <w:rPr>
          <w:rFonts w:hint="eastAsia"/>
        </w:rPr>
        <w:t>当购买的商品已经发货再次修改状态码</w:t>
      </w:r>
      <w:r>
        <w:rPr>
          <w:rFonts w:hint="eastAsia"/>
        </w:rPr>
        <w:t>stauts</w:t>
      </w:r>
      <w:r>
        <w:t>=4</w:t>
      </w:r>
    </w:p>
    <w:p w14:paraId="2DD658F5" w14:textId="77777777" w:rsidR="00531D60" w:rsidRDefault="00531D60" w:rsidP="00531D60">
      <w:pPr>
        <w:ind w:firstLine="480"/>
      </w:pPr>
    </w:p>
    <w:p w14:paraId="131F8998" w14:textId="77777777" w:rsidR="00531D60" w:rsidRDefault="00531D60" w:rsidP="00531D60">
      <w:pPr>
        <w:pStyle w:val="af7"/>
      </w:pPr>
      <w:r>
        <w:drawing>
          <wp:inline distT="0" distB="0" distL="0" distR="0" wp14:anchorId="53391694" wp14:editId="502416FD">
            <wp:extent cx="5189670" cy="3002540"/>
            <wp:effectExtent l="19050" t="19050" r="11430" b="26670"/>
            <wp:docPr id="2171" name="图片 2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5189670" cy="30025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EE56D9" w14:textId="77777777" w:rsidR="00531D60" w:rsidRDefault="00531D60" w:rsidP="00531D60">
      <w:pPr>
        <w:ind w:firstLine="480"/>
      </w:pPr>
    </w:p>
    <w:p w14:paraId="41869960" w14:textId="77777777" w:rsidR="00531D60" w:rsidRDefault="00531D60" w:rsidP="00531D60">
      <w:pPr>
        <w:pStyle w:val="3"/>
        <w:ind w:left="240"/>
      </w:pPr>
      <w:r>
        <w:rPr>
          <w:rFonts w:hint="eastAsia"/>
        </w:rPr>
        <w:t>实现定时任务</w:t>
      </w:r>
    </w:p>
    <w:p w14:paraId="766A58BB" w14:textId="77777777" w:rsidR="00531D60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订单常时间没有支付</w:t>
      </w:r>
      <w:r>
        <w:rPr>
          <w:rFonts w:hint="eastAsia"/>
        </w:rPr>
        <w:t>,</w:t>
      </w:r>
      <w:r>
        <w:rPr>
          <w:rFonts w:hint="eastAsia"/>
        </w:rPr>
        <w:t>需要在后台将订单的状态由未支付</w:t>
      </w:r>
      <w:r>
        <w:rPr>
          <w:rFonts w:hint="eastAsia"/>
        </w:rPr>
        <w:t>,</w:t>
      </w:r>
      <w:r>
        <w:rPr>
          <w:rFonts w:hint="eastAsia"/>
        </w:rPr>
        <w:t>改为交易关闭</w:t>
      </w:r>
      <w:r>
        <w:rPr>
          <w:rFonts w:hint="eastAsia"/>
        </w:rPr>
        <w:t>.</w:t>
      </w:r>
    </w:p>
    <w:p w14:paraId="68DAE209" w14:textId="77777777" w:rsidR="00531D60" w:rsidRDefault="00531D60" w:rsidP="00531D60">
      <w:pPr>
        <w:ind w:firstLine="480"/>
      </w:pPr>
      <w:r>
        <w:rPr>
          <w:rFonts w:hint="eastAsia"/>
        </w:rPr>
        <w:t>功能需求</w:t>
      </w:r>
      <w:r>
        <w:rPr>
          <w:rFonts w:hint="eastAsia"/>
        </w:rPr>
        <w:t>:</w:t>
      </w:r>
      <w:r>
        <w:rPr>
          <w:rFonts w:hint="eastAsia"/>
        </w:rPr>
        <w:t>要求</w:t>
      </w:r>
      <w:r>
        <w:t>”</w:t>
      </w:r>
      <w:r>
        <w:rPr>
          <w:rFonts w:hint="eastAsia"/>
        </w:rPr>
        <w:t>观察者</w:t>
      </w:r>
      <w:r>
        <w:t>”</w:t>
      </w:r>
      <w:r>
        <w:rPr>
          <w:rFonts w:hint="eastAsia"/>
        </w:rPr>
        <w:t>实时监控后台数据</w:t>
      </w:r>
      <w:r>
        <w:rPr>
          <w:rFonts w:hint="eastAsia"/>
        </w:rPr>
        <w:t>,</w:t>
      </w:r>
      <w:r>
        <w:rPr>
          <w:rFonts w:hint="eastAsia"/>
        </w:rPr>
        <w:t>如果时间一旦超时则会自动的启动线程完成任务</w:t>
      </w:r>
      <w:r>
        <w:rPr>
          <w:rFonts w:hint="eastAsia"/>
        </w:rPr>
        <w:t>.</w:t>
      </w:r>
    </w:p>
    <w:p w14:paraId="301E66E3" w14:textId="77777777" w:rsidR="00531D60" w:rsidRDefault="00531D60" w:rsidP="00531D60">
      <w:pPr>
        <w:ind w:firstLine="480"/>
      </w:pPr>
      <w:r>
        <w:rPr>
          <w:rFonts w:hint="eastAsia"/>
        </w:rPr>
        <w:t>难点</w:t>
      </w:r>
      <w:r>
        <w:rPr>
          <w:rFonts w:hint="eastAsia"/>
        </w:rPr>
        <w:t>:</w:t>
      </w:r>
      <w:r>
        <w:t>1</w:t>
      </w:r>
      <w:r>
        <w:rPr>
          <w:rFonts w:hint="eastAsia"/>
        </w:rPr>
        <w:t>.</w:t>
      </w:r>
      <w:r>
        <w:rPr>
          <w:rFonts w:hint="eastAsia"/>
        </w:rPr>
        <w:t>如何监控时间</w:t>
      </w:r>
      <w:r>
        <w:rPr>
          <w:rFonts w:hint="eastAsia"/>
        </w:rPr>
        <w:t>,</w:t>
      </w:r>
      <w:r>
        <w:t xml:space="preserve"> 2</w:t>
      </w:r>
      <w:r>
        <w:rPr>
          <w:rFonts w:hint="eastAsia"/>
        </w:rPr>
        <w:t>多久监控一次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</w:t>
      </w:r>
      <w:r>
        <w:rPr>
          <w:rFonts w:hint="eastAsia"/>
        </w:rPr>
        <w:t>如何完成任务</w:t>
      </w:r>
    </w:p>
    <w:p w14:paraId="195DD05C" w14:textId="77777777" w:rsidR="00531D60" w:rsidRDefault="00531D60" w:rsidP="00531D60">
      <w:pPr>
        <w:ind w:firstLine="480"/>
      </w:pPr>
      <w:r>
        <w:rPr>
          <w:rFonts w:hint="eastAsia"/>
        </w:rPr>
        <w:t>同类型产品</w:t>
      </w:r>
      <w:r>
        <w:rPr>
          <w:rFonts w:hint="eastAsia"/>
        </w:rPr>
        <w:t>:Timer</w:t>
      </w:r>
      <w:r>
        <w:t>(</w:t>
      </w:r>
      <w:r>
        <w:rPr>
          <w:rFonts w:hint="eastAsia"/>
        </w:rPr>
        <w:t>实现定时发短信</w:t>
      </w:r>
      <w:r>
        <w:t>)</w:t>
      </w:r>
    </w:p>
    <w:p w14:paraId="3F0F0E3F" w14:textId="77777777" w:rsidR="00531D60" w:rsidRPr="00B51654" w:rsidRDefault="00531D60" w:rsidP="00531D60">
      <w:pPr>
        <w:ind w:firstLine="480"/>
      </w:pPr>
    </w:p>
    <w:p w14:paraId="3FA262E6" w14:textId="77777777" w:rsidR="00531D60" w:rsidRPr="000D217F" w:rsidRDefault="00531D60" w:rsidP="00531D60">
      <w:pPr>
        <w:pStyle w:val="af7"/>
      </w:pPr>
      <w:r>
        <w:drawing>
          <wp:inline distT="0" distB="0" distL="0" distR="0" wp14:anchorId="1392BEFB" wp14:editId="7FB55934">
            <wp:extent cx="5274310" cy="1219835"/>
            <wp:effectExtent l="19050" t="19050" r="21590" b="18415"/>
            <wp:docPr id="2172" name="图片 2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98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B8ED7E" w14:textId="77777777" w:rsidR="00531D60" w:rsidRDefault="00531D60" w:rsidP="00531D60">
      <w:pPr>
        <w:ind w:firstLine="480"/>
      </w:pPr>
    </w:p>
    <w:p w14:paraId="787BCFBD" w14:textId="77777777" w:rsidR="00531D60" w:rsidRPr="003F4B52" w:rsidRDefault="00531D60" w:rsidP="00531D60">
      <w:pPr>
        <w:pStyle w:val="3"/>
        <w:ind w:left="240"/>
      </w:pPr>
      <w:r>
        <w:rPr>
          <w:rFonts w:hint="eastAsia"/>
        </w:rPr>
        <w:lastRenderedPageBreak/>
        <w:t>定时任务插件</w:t>
      </w:r>
    </w:p>
    <w:p w14:paraId="40DD851D" w14:textId="77777777" w:rsidR="00531D60" w:rsidRDefault="00531D60" w:rsidP="00531D60">
      <w:pPr>
        <w:pStyle w:val="af7"/>
      </w:pPr>
      <w:r>
        <w:drawing>
          <wp:inline distT="0" distB="0" distL="0" distR="0" wp14:anchorId="6B2C1EAB" wp14:editId="16A16CDA">
            <wp:extent cx="5274310" cy="1203325"/>
            <wp:effectExtent l="19050" t="19050" r="21590" b="15875"/>
            <wp:docPr id="2173" name="图片 2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33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488254" w14:textId="77777777" w:rsidR="00531D60" w:rsidRDefault="00531D60" w:rsidP="00531D60">
      <w:pPr>
        <w:pStyle w:val="af7"/>
      </w:pPr>
      <w:r>
        <w:drawing>
          <wp:inline distT="0" distB="0" distL="0" distR="0" wp14:anchorId="49D99BDF" wp14:editId="440FC986">
            <wp:extent cx="5207208" cy="2981960"/>
            <wp:effectExtent l="25400" t="25400" r="0" b="0"/>
            <wp:docPr id="2174" name="图片 2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290" cy="2999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87C8C8" w14:textId="77777777" w:rsidR="00531D60" w:rsidRDefault="00531D60" w:rsidP="00531D60">
      <w:pPr>
        <w:ind w:firstLineChars="0" w:firstLine="0"/>
      </w:pPr>
    </w:p>
    <w:p w14:paraId="592E69A3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功能介绍</w:t>
      </w:r>
      <w:r w:rsidRPr="00462A30">
        <w:rPr>
          <w:rFonts w:hint="eastAsia"/>
        </w:rPr>
        <w:t>:</w:t>
      </w:r>
    </w:p>
    <w:p w14:paraId="649768E8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JOB</w:t>
      </w:r>
    </w:p>
    <w:p w14:paraId="1FA06C31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任务的描述的统称</w:t>
      </w:r>
      <w:r w:rsidRPr="00462A30">
        <w:rPr>
          <w:rFonts w:hint="eastAsia"/>
        </w:rPr>
        <w:t>.</w:t>
      </w:r>
    </w:p>
    <w:p w14:paraId="68635A75" w14:textId="77777777" w:rsidR="00531D60" w:rsidRPr="00462A30" w:rsidRDefault="00531D60" w:rsidP="00531D60">
      <w:pPr>
        <w:ind w:firstLine="480"/>
        <w:rPr>
          <w:b/>
          <w:color w:val="FF0000"/>
        </w:rPr>
      </w:pPr>
      <w:r w:rsidRPr="00462A30">
        <w:rPr>
          <w:rFonts w:hint="eastAsia"/>
          <w:b/>
          <w:color w:val="FF0000"/>
        </w:rPr>
        <w:t>Job</w:t>
      </w:r>
      <w:r w:rsidRPr="00462A30">
        <w:rPr>
          <w:b/>
          <w:color w:val="FF0000"/>
        </w:rPr>
        <w:t>Detail</w:t>
      </w:r>
    </w:p>
    <w:p w14:paraId="46921F5B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任务的具体的实现过程</w:t>
      </w:r>
      <w:r w:rsidRPr="00462A30">
        <w:rPr>
          <w:rFonts w:hint="eastAsia"/>
        </w:rPr>
        <w:t>(java</w:t>
      </w:r>
      <w:r w:rsidRPr="00462A30">
        <w:rPr>
          <w:rFonts w:hint="eastAsia"/>
        </w:rPr>
        <w:t>中方法</w:t>
      </w:r>
      <w:r w:rsidRPr="00462A30">
        <w:rPr>
          <w:rFonts w:hint="eastAsia"/>
        </w:rPr>
        <w:t>)</w:t>
      </w:r>
    </w:p>
    <w:p w14:paraId="6EC9D2A1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S</w:t>
      </w:r>
      <w:r w:rsidRPr="00462A30">
        <w:t>cheduler</w:t>
      </w:r>
    </w:p>
    <w:p w14:paraId="4FA24BE5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负责调用时间检测器检测是否超时</w:t>
      </w:r>
      <w:r w:rsidRPr="00462A30">
        <w:rPr>
          <w:rFonts w:hint="eastAsia"/>
        </w:rPr>
        <w:t>,</w:t>
      </w:r>
      <w:r w:rsidRPr="00462A30">
        <w:rPr>
          <w:rFonts w:hint="eastAsia"/>
        </w:rPr>
        <w:t>如果时间已经超时</w:t>
      </w:r>
      <w:r w:rsidRPr="00462A30">
        <w:rPr>
          <w:rFonts w:hint="eastAsia"/>
        </w:rPr>
        <w:t>,</w:t>
      </w:r>
      <w:r w:rsidRPr="00462A30">
        <w:rPr>
          <w:rFonts w:hint="eastAsia"/>
        </w:rPr>
        <w:t>则会启动线程完成任务</w:t>
      </w:r>
      <w:r w:rsidRPr="00462A30">
        <w:rPr>
          <w:rFonts w:hint="eastAsia"/>
        </w:rPr>
        <w:t>.</w:t>
      </w:r>
    </w:p>
    <w:p w14:paraId="20466F21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Tr</w:t>
      </w:r>
      <w:r w:rsidRPr="00462A30">
        <w:t xml:space="preserve">igger </w:t>
      </w:r>
      <w:r w:rsidRPr="00462A30">
        <w:rPr>
          <w:rFonts w:hint="eastAsia"/>
        </w:rPr>
        <w:t>触发器</w:t>
      </w:r>
    </w:p>
    <w:p w14:paraId="3811D5B9" w14:textId="67C20C29" w:rsidR="00531D60" w:rsidRPr="00531D60" w:rsidRDefault="00531D60" w:rsidP="00531D60">
      <w:pPr>
        <w:ind w:firstLine="480"/>
      </w:pPr>
      <w:r w:rsidRPr="00462A30">
        <w:rPr>
          <w:rFonts w:hint="eastAsia"/>
        </w:rPr>
        <w:t>当调用器需要执行任务时</w:t>
      </w:r>
      <w:r w:rsidRPr="00462A30">
        <w:rPr>
          <w:rFonts w:hint="eastAsia"/>
        </w:rPr>
        <w:t>,</w:t>
      </w:r>
      <w:r w:rsidRPr="00462A30">
        <w:rPr>
          <w:rFonts w:hint="eastAsia"/>
        </w:rPr>
        <w:t>会启动</w:t>
      </w:r>
      <w:r w:rsidRPr="00462A30">
        <w:rPr>
          <w:rFonts w:hint="eastAsia"/>
        </w:rPr>
        <w:t>Trigger,</w:t>
      </w:r>
      <w:r w:rsidRPr="00462A30">
        <w:rPr>
          <w:rFonts w:hint="eastAsia"/>
        </w:rPr>
        <w:t>由</w:t>
      </w:r>
      <w:r w:rsidRPr="00462A30">
        <w:rPr>
          <w:rFonts w:hint="eastAsia"/>
        </w:rPr>
        <w:t>Trigger</w:t>
      </w:r>
      <w:r w:rsidRPr="00462A30">
        <w:rPr>
          <w:rFonts w:hint="eastAsia"/>
        </w:rPr>
        <w:t>完成调度任务</w:t>
      </w:r>
    </w:p>
    <w:p w14:paraId="16334C53" w14:textId="77777777" w:rsidR="00531D60" w:rsidRDefault="00531D60" w:rsidP="00531D60">
      <w:pPr>
        <w:pStyle w:val="2"/>
      </w:pPr>
      <w:r>
        <w:rPr>
          <w:rFonts w:hint="eastAsia"/>
        </w:rPr>
        <w:lastRenderedPageBreak/>
        <w:t>订单引入时间插件</w:t>
      </w:r>
    </w:p>
    <w:p w14:paraId="4903C40C" w14:textId="77777777" w:rsidR="00531D60" w:rsidRDefault="00531D60" w:rsidP="00531D60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jar</w:t>
      </w:r>
      <w:r>
        <w:rPr>
          <w:rFonts w:hint="eastAsia"/>
        </w:rPr>
        <w:t>包文件</w:t>
      </w:r>
    </w:p>
    <w:p w14:paraId="3084ED88" w14:textId="77777777" w:rsidR="00531D60" w:rsidRDefault="00531D60" w:rsidP="00531D60">
      <w:pPr>
        <w:pStyle w:val="aa"/>
      </w:pPr>
      <w:r>
        <w:rPr>
          <w:rFonts w:hint="eastAsia"/>
        </w:rPr>
        <w:t>&lt;!-- 定时任务 --&gt;</w:t>
      </w:r>
    </w:p>
    <w:p w14:paraId="769946D5" w14:textId="77777777" w:rsidR="00531D60" w:rsidRDefault="00531D60" w:rsidP="00531D60">
      <w:pPr>
        <w:pStyle w:val="aa"/>
      </w:pPr>
      <w:r>
        <w:tab/>
      </w:r>
      <w:r>
        <w:tab/>
        <w:t>&lt;dependency&gt;</w:t>
      </w:r>
    </w:p>
    <w:p w14:paraId="713F3DB5" w14:textId="77777777" w:rsidR="00531D60" w:rsidRDefault="00531D60" w:rsidP="00531D60">
      <w:pPr>
        <w:pStyle w:val="aa"/>
      </w:pPr>
      <w:r>
        <w:tab/>
      </w:r>
      <w:r>
        <w:tab/>
      </w:r>
      <w:r>
        <w:tab/>
        <w:t>&lt;groupId&gt;org.quartz-scheduler&lt;/groupId&gt;</w:t>
      </w:r>
    </w:p>
    <w:p w14:paraId="222F2AFD" w14:textId="77777777" w:rsidR="00531D60" w:rsidRDefault="00531D60" w:rsidP="00531D60">
      <w:pPr>
        <w:pStyle w:val="aa"/>
      </w:pPr>
      <w:r>
        <w:tab/>
      </w:r>
      <w:r>
        <w:tab/>
      </w:r>
      <w:r>
        <w:tab/>
        <w:t>&lt;artifactId&gt;quartz&lt;/artifactId&gt;</w:t>
      </w:r>
    </w:p>
    <w:p w14:paraId="0690E47C" w14:textId="77777777" w:rsidR="00531D60" w:rsidRDefault="00531D60" w:rsidP="00531D60">
      <w:pPr>
        <w:pStyle w:val="aa"/>
      </w:pPr>
      <w:r>
        <w:tab/>
      </w:r>
      <w:r>
        <w:tab/>
      </w:r>
      <w:r>
        <w:tab/>
        <w:t>&lt;version&gt;2.2.1&lt;/version&gt;</w:t>
      </w:r>
    </w:p>
    <w:p w14:paraId="7F9A21D7" w14:textId="77777777" w:rsidR="00531D60" w:rsidRDefault="00531D60" w:rsidP="00531D60">
      <w:pPr>
        <w:pStyle w:val="aa"/>
      </w:pPr>
      <w:r>
        <w:tab/>
      </w:r>
      <w:r>
        <w:tab/>
        <w:t>&lt;/dependency&gt;</w:t>
      </w:r>
    </w:p>
    <w:p w14:paraId="5711292B" w14:textId="77777777" w:rsidR="00531D60" w:rsidRDefault="00531D60" w:rsidP="00531D60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&lt;!--定时任务需要依赖c3p0jar包  --&gt;</w:t>
      </w:r>
    </w:p>
    <w:p w14:paraId="48653E66" w14:textId="77777777" w:rsidR="00531D60" w:rsidRDefault="00531D60" w:rsidP="00531D60">
      <w:pPr>
        <w:pStyle w:val="aa"/>
      </w:pPr>
      <w:r>
        <w:tab/>
      </w:r>
      <w:r>
        <w:tab/>
        <w:t>&lt;dependency&gt;</w:t>
      </w:r>
    </w:p>
    <w:p w14:paraId="6F17987B" w14:textId="77777777" w:rsidR="00531D60" w:rsidRDefault="00531D60" w:rsidP="00531D60">
      <w:pPr>
        <w:pStyle w:val="aa"/>
      </w:pPr>
      <w:r>
        <w:tab/>
      </w:r>
      <w:r>
        <w:tab/>
      </w:r>
      <w:r>
        <w:tab/>
        <w:t>&lt;groupId&gt;c3p0&lt;/groupId&gt;</w:t>
      </w:r>
    </w:p>
    <w:p w14:paraId="7741A72F" w14:textId="77777777" w:rsidR="00531D60" w:rsidRDefault="00531D60" w:rsidP="00531D60">
      <w:pPr>
        <w:pStyle w:val="aa"/>
      </w:pPr>
      <w:r>
        <w:tab/>
      </w:r>
      <w:r>
        <w:tab/>
      </w:r>
      <w:r>
        <w:tab/>
        <w:t>&lt;artifactId&gt;c3p0&lt;/artifactId&gt;</w:t>
      </w:r>
    </w:p>
    <w:p w14:paraId="2CB7A3B2" w14:textId="77777777" w:rsidR="00531D60" w:rsidRDefault="00531D60" w:rsidP="00531D60">
      <w:pPr>
        <w:pStyle w:val="aa"/>
      </w:pPr>
      <w:r>
        <w:tab/>
      </w:r>
      <w:r>
        <w:tab/>
      </w:r>
      <w:r>
        <w:tab/>
        <w:t>&lt;version&gt;0.9.1.2&lt;/version&gt;</w:t>
      </w:r>
    </w:p>
    <w:p w14:paraId="1C0FB39D" w14:textId="77777777" w:rsidR="00531D60" w:rsidRPr="00307DED" w:rsidRDefault="00531D60" w:rsidP="00531D60">
      <w:pPr>
        <w:pStyle w:val="aa"/>
      </w:pPr>
      <w:r>
        <w:tab/>
      </w:r>
      <w:r>
        <w:tab/>
        <w:t>&lt;/dependency&gt;</w:t>
      </w:r>
    </w:p>
    <w:p w14:paraId="216A609C" w14:textId="77777777" w:rsidR="00531D60" w:rsidRPr="00307DED" w:rsidRDefault="00531D60" w:rsidP="00531D60">
      <w:pPr>
        <w:pStyle w:val="aa"/>
      </w:pPr>
    </w:p>
    <w:p w14:paraId="38825C5B" w14:textId="1A5965AD" w:rsidR="00531D60" w:rsidRDefault="00531D60" w:rsidP="00531D60">
      <w:pPr>
        <w:tabs>
          <w:tab w:val="left" w:pos="460"/>
        </w:tabs>
        <w:ind w:firstLineChars="0" w:firstLine="0"/>
        <w:rPr>
          <w:sz w:val="32"/>
          <w:szCs w:val="32"/>
        </w:rPr>
      </w:pPr>
    </w:p>
    <w:p w14:paraId="7C1DDF4E" w14:textId="77777777" w:rsidR="00531D60" w:rsidRDefault="00531D60" w:rsidP="00531D60">
      <w:pPr>
        <w:pStyle w:val="3"/>
        <w:ind w:left="240"/>
      </w:pPr>
      <w:r>
        <w:rPr>
          <w:rFonts w:hint="eastAsia"/>
        </w:rPr>
        <w:t>添加配置文件</w:t>
      </w:r>
    </w:p>
    <w:p w14:paraId="210CA1C8" w14:textId="77777777" w:rsidR="00531D60" w:rsidRDefault="00531D60" w:rsidP="00531D60">
      <w:pPr>
        <w:pStyle w:val="aa"/>
      </w:pPr>
      <w:r>
        <w:t>&lt;!-- 定义任务bean --&gt;</w:t>
      </w:r>
    </w:p>
    <w:p w14:paraId="7CA7459A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paymentOrderJobDetail"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scheduling.quartz.JobDetailFactoryBean"</w:t>
      </w:r>
      <w:r>
        <w:t>&gt;</w:t>
      </w:r>
    </w:p>
    <w:p w14:paraId="38261DE1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 指定具体的job类 --&gt;</w:t>
      </w:r>
    </w:p>
    <w:p w14:paraId="2955212C" w14:textId="77777777" w:rsidR="00531D60" w:rsidRPr="007F71E9" w:rsidRDefault="00531D60" w:rsidP="00531D60">
      <w:pPr>
        <w:pStyle w:val="aa"/>
        <w:rPr>
          <w:b/>
          <w:color w:val="FF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</w:t>
      </w:r>
      <w:r w:rsidRPr="007F71E9">
        <w:rPr>
          <w:b/>
          <w:color w:val="FF0000"/>
        </w:rPr>
        <w:t>name=</w:t>
      </w:r>
      <w:r w:rsidRPr="007F71E9">
        <w:rPr>
          <w:b/>
          <w:i/>
          <w:iCs/>
          <w:color w:val="FF0000"/>
        </w:rPr>
        <w:t>"jobClass"</w:t>
      </w:r>
      <w:r w:rsidRPr="007F71E9">
        <w:rPr>
          <w:b/>
          <w:color w:val="FF0000"/>
        </w:rPr>
        <w:t xml:space="preserve"> value=</w:t>
      </w:r>
      <w:r w:rsidRPr="007F71E9">
        <w:rPr>
          <w:b/>
          <w:i/>
          <w:iCs/>
          <w:color w:val="FF0000"/>
        </w:rPr>
        <w:t>"com.jt.order.job.PaymentOrderJob"</w:t>
      </w:r>
      <w:r w:rsidRPr="007F71E9">
        <w:rPr>
          <w:b/>
          <w:color w:val="FF0000"/>
        </w:rPr>
        <w:t xml:space="preserve"> /&gt;</w:t>
      </w:r>
    </w:p>
    <w:p w14:paraId="41E6660F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 指定job的名称 --&gt;</w:t>
      </w:r>
    </w:p>
    <w:p w14:paraId="3EE61575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name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paymentOrder"</w:t>
      </w:r>
      <w:r>
        <w:t xml:space="preserve"> /&gt;</w:t>
      </w:r>
    </w:p>
    <w:p w14:paraId="1BD1F256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 指定job的分组 --&gt;</w:t>
      </w:r>
    </w:p>
    <w:p w14:paraId="604A95FF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group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Order"</w:t>
      </w:r>
      <w:r>
        <w:t xml:space="preserve"> /&gt;</w:t>
      </w:r>
    </w:p>
    <w:p w14:paraId="28693FCA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 必须设置为true，如果为false，当没有活动的触发器与之关联时会在调度器中删除该任务  --&gt;</w:t>
      </w:r>
    </w:p>
    <w:p w14:paraId="68C0EE4A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durability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>/&gt;</w:t>
      </w:r>
    </w:p>
    <w:p w14:paraId="4C8278C7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 指定spring容器的key，如果不设定在job中的</w:t>
      </w:r>
      <w:r>
        <w:rPr>
          <w:u w:val="single"/>
        </w:rPr>
        <w:t>jobmap</w:t>
      </w:r>
      <w:r>
        <w:t>中是获取不到spring容器的 --&gt;</w:t>
      </w:r>
    </w:p>
    <w:p w14:paraId="446059B6" w14:textId="77777777" w:rsidR="00531D60" w:rsidRPr="007F71E9" w:rsidRDefault="00531D60" w:rsidP="00531D60">
      <w:pPr>
        <w:pStyle w:val="aa"/>
        <w:rPr>
          <w:b/>
          <w:color w:val="FF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</w:t>
      </w:r>
      <w:r w:rsidRPr="007F71E9">
        <w:rPr>
          <w:b/>
          <w:color w:val="FF0000"/>
        </w:rPr>
        <w:t>name=</w:t>
      </w:r>
      <w:r w:rsidRPr="007F71E9">
        <w:rPr>
          <w:b/>
          <w:i/>
          <w:iCs/>
          <w:color w:val="FF0000"/>
        </w:rPr>
        <w:t>"applicationContextJobDataKey"</w:t>
      </w:r>
      <w:r w:rsidRPr="007F71E9">
        <w:rPr>
          <w:b/>
          <w:color w:val="FF0000"/>
        </w:rPr>
        <w:t xml:space="preserve"> value=</w:t>
      </w:r>
      <w:r w:rsidRPr="007F71E9">
        <w:rPr>
          <w:b/>
          <w:i/>
          <w:iCs/>
          <w:color w:val="FF0000"/>
        </w:rPr>
        <w:t>"applicationContext"</w:t>
      </w:r>
      <w:r w:rsidRPr="007F71E9">
        <w:rPr>
          <w:b/>
          <w:color w:val="FF0000"/>
        </w:rPr>
        <w:t>/&gt;</w:t>
      </w:r>
    </w:p>
    <w:p w14:paraId="3F5E78C7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bean</w:t>
      </w:r>
      <w:r>
        <w:t>&gt;</w:t>
      </w:r>
    </w:p>
    <w:p w14:paraId="264C4615" w14:textId="77777777" w:rsidR="00531D60" w:rsidRDefault="00531D60" w:rsidP="00531D60">
      <w:pPr>
        <w:pStyle w:val="aa"/>
      </w:pPr>
      <w:r>
        <w:rPr>
          <w:color w:val="000000"/>
        </w:rPr>
        <w:tab/>
      </w:r>
    </w:p>
    <w:p w14:paraId="57295AA9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!-- 定义触发器 --&gt;</w:t>
      </w:r>
    </w:p>
    <w:p w14:paraId="6887E6B9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cronTrigger"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scheduling.quartz.CronTriggerFactor</w:t>
      </w:r>
      <w:r>
        <w:rPr>
          <w:i/>
          <w:iCs/>
          <w:color w:val="2A00FF"/>
        </w:rPr>
        <w:lastRenderedPageBreak/>
        <w:t>yBean"</w:t>
      </w:r>
      <w:r>
        <w:t>&gt;</w:t>
      </w:r>
    </w:p>
    <w:p w14:paraId="40AB4589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jobDetail"</w:t>
      </w:r>
      <w:r>
        <w:t xml:space="preserve"> </w:t>
      </w:r>
      <w:r>
        <w:rPr>
          <w:color w:val="7F007F"/>
        </w:rPr>
        <w:t>ref</w:t>
      </w:r>
      <w:r>
        <w:rPr>
          <w:color w:val="000000"/>
        </w:rPr>
        <w:t>=</w:t>
      </w:r>
      <w:r>
        <w:rPr>
          <w:i/>
          <w:iCs/>
          <w:color w:val="2A00FF"/>
        </w:rPr>
        <w:t>"paymentOrderJobDetail"</w:t>
      </w:r>
      <w:r>
        <w:t xml:space="preserve"> /&gt;</w:t>
      </w:r>
    </w:p>
    <w:p w14:paraId="05977C0E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 每</w:t>
      </w:r>
      <w:r>
        <w:rPr>
          <w:rFonts w:hint="eastAsia"/>
        </w:rPr>
        <w:t>十</w:t>
      </w:r>
      <w:r>
        <w:t>分钟执行一次 --&gt;</w:t>
      </w:r>
    </w:p>
    <w:p w14:paraId="1F7ECC0D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cronExpression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 w:rsidRPr="007F71E9">
        <w:rPr>
          <w:b/>
          <w:i/>
          <w:iCs/>
          <w:color w:val="FF0000"/>
        </w:rPr>
        <w:t>"0 0/10 * * * ?"</w:t>
      </w:r>
      <w:r>
        <w:t xml:space="preserve"> /&gt;</w:t>
      </w:r>
    </w:p>
    <w:p w14:paraId="5E66D395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/bean&gt;</w:t>
      </w:r>
    </w:p>
    <w:p w14:paraId="29CFD232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!-- 定义调度器 --&gt;</w:t>
      </w:r>
    </w:p>
    <w:p w14:paraId="24BFA48D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 xml:space="preserve">&lt;bean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scheduling.quartz.SchedulerFactoryBean"</w:t>
      </w:r>
      <w:r>
        <w:t>&gt;</w:t>
      </w:r>
    </w:p>
    <w:p w14:paraId="67188DA3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</w:t>
      </w:r>
      <w:r>
        <w:rPr>
          <w:rFonts w:eastAsiaTheme="minorEastAsia"/>
          <w:kern w:val="0"/>
          <w:sz w:val="36"/>
          <w:szCs w:val="36"/>
        </w:rPr>
        <w:t xml:space="preserve">&lt;property </w:t>
      </w:r>
      <w:r>
        <w:rPr>
          <w:rFonts w:eastAsiaTheme="minorEastAsia"/>
          <w:color w:val="7F007F"/>
          <w:kern w:val="0"/>
          <w:sz w:val="36"/>
          <w:szCs w:val="36"/>
        </w:rPr>
        <w:t>name</w:t>
      </w:r>
      <w:r>
        <w:rPr>
          <w:rFonts w:eastAsiaTheme="minorEastAsia"/>
          <w:color w:val="000000"/>
          <w:kern w:val="0"/>
          <w:sz w:val="36"/>
          <w:szCs w:val="36"/>
        </w:rPr>
        <w:t>=</w:t>
      </w:r>
      <w:r>
        <w:rPr>
          <w:rFonts w:eastAsiaTheme="minorEastAsia"/>
          <w:i/>
          <w:iCs/>
          <w:color w:val="2A00FF"/>
          <w:kern w:val="0"/>
          <w:sz w:val="36"/>
          <w:szCs w:val="36"/>
        </w:rPr>
        <w:t>"triggers"</w:t>
      </w:r>
      <w:r>
        <w:rPr>
          <w:rFonts w:eastAsiaTheme="minorEastAsia"/>
          <w:kern w:val="0"/>
          <w:sz w:val="36"/>
          <w:szCs w:val="36"/>
        </w:rPr>
        <w:t>&gt;</w:t>
      </w:r>
    </w:p>
    <w:p w14:paraId="33FE8CF1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    </w:t>
      </w:r>
      <w:r>
        <w:rPr>
          <w:rFonts w:eastAsiaTheme="minorEastAsia"/>
          <w:kern w:val="0"/>
          <w:sz w:val="36"/>
          <w:szCs w:val="36"/>
        </w:rPr>
        <w:t>&lt;list&gt;</w:t>
      </w:r>
    </w:p>
    <w:p w14:paraId="4771D483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        </w:t>
      </w:r>
      <w:r>
        <w:rPr>
          <w:rFonts w:eastAsiaTheme="minorEastAsia"/>
          <w:kern w:val="0"/>
          <w:sz w:val="36"/>
          <w:szCs w:val="36"/>
        </w:rPr>
        <w:t xml:space="preserve">&lt;ref </w:t>
      </w:r>
      <w:r>
        <w:rPr>
          <w:rFonts w:eastAsiaTheme="minorEastAsia"/>
          <w:color w:val="7F007F"/>
          <w:kern w:val="0"/>
          <w:sz w:val="36"/>
          <w:szCs w:val="36"/>
        </w:rPr>
        <w:t>bean</w:t>
      </w:r>
      <w:r>
        <w:rPr>
          <w:rFonts w:eastAsiaTheme="minorEastAsia"/>
          <w:color w:val="000000"/>
          <w:kern w:val="0"/>
          <w:sz w:val="36"/>
          <w:szCs w:val="36"/>
        </w:rPr>
        <w:t>=</w:t>
      </w:r>
      <w:r>
        <w:rPr>
          <w:rFonts w:eastAsiaTheme="minorEastAsia"/>
          <w:i/>
          <w:iCs/>
          <w:color w:val="2A00FF"/>
          <w:kern w:val="0"/>
          <w:sz w:val="36"/>
          <w:szCs w:val="36"/>
        </w:rPr>
        <w:t>"cronTrigger"</w:t>
      </w:r>
      <w:r>
        <w:rPr>
          <w:rFonts w:eastAsiaTheme="minorEastAsia"/>
          <w:kern w:val="0"/>
          <w:sz w:val="36"/>
          <w:szCs w:val="36"/>
        </w:rPr>
        <w:t xml:space="preserve"> /&gt;</w:t>
      </w:r>
    </w:p>
    <w:p w14:paraId="74F2930F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    </w:t>
      </w:r>
      <w:r>
        <w:rPr>
          <w:rFonts w:eastAsiaTheme="minorEastAsia"/>
          <w:kern w:val="0"/>
          <w:sz w:val="36"/>
          <w:szCs w:val="36"/>
        </w:rPr>
        <w:t>&lt;/list&gt;</w:t>
      </w:r>
    </w:p>
    <w:p w14:paraId="19008EC1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</w:t>
      </w:r>
      <w:r>
        <w:rPr>
          <w:rFonts w:eastAsiaTheme="minorEastAsia"/>
          <w:kern w:val="0"/>
          <w:sz w:val="36"/>
          <w:szCs w:val="36"/>
        </w:rPr>
        <w:t>&lt;/property&gt;</w:t>
      </w:r>
    </w:p>
    <w:p w14:paraId="45712F98" w14:textId="77777777" w:rsidR="00531D60" w:rsidRPr="007F71E9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/bean&gt;</w:t>
      </w:r>
    </w:p>
    <w:p w14:paraId="223BBDE0" w14:textId="77777777" w:rsidR="00531D60" w:rsidRDefault="00531D60" w:rsidP="00531D60">
      <w:pPr>
        <w:pStyle w:val="3"/>
        <w:ind w:left="240"/>
      </w:pPr>
      <w:r>
        <w:rPr>
          <w:rFonts w:hint="eastAsia"/>
        </w:rPr>
        <w:t>定时任务的管理类</w:t>
      </w:r>
    </w:p>
    <w:p w14:paraId="68F0042D" w14:textId="77777777" w:rsidR="00531D60" w:rsidRDefault="00531D60" w:rsidP="00531D60">
      <w:pPr>
        <w:pStyle w:val="aa"/>
      </w:pPr>
      <w:r>
        <w:t>/**</w:t>
      </w:r>
    </w:p>
    <w:p w14:paraId="5ADD2F54" w14:textId="77777777" w:rsidR="00531D60" w:rsidRDefault="00531D60" w:rsidP="00531D60">
      <w:pPr>
        <w:pStyle w:val="aa"/>
      </w:pPr>
      <w:r>
        <w:tab/>
        <w:t xml:space="preserve"> * 通过Spring容器获取OrderMapper对象,通过</w:t>
      </w:r>
      <w:r>
        <w:rPr>
          <w:u w:val="single"/>
        </w:rPr>
        <w:t>Ordermapper</w:t>
      </w:r>
      <w:r>
        <w:t>对象修改</w:t>
      </w:r>
    </w:p>
    <w:p w14:paraId="726D8274" w14:textId="77777777" w:rsidR="00531D60" w:rsidRDefault="00531D60" w:rsidP="00531D60">
      <w:pPr>
        <w:pStyle w:val="aa"/>
      </w:pPr>
      <w:r>
        <w:tab/>
        <w:t xml:space="preserve"> * 超时的状态</w:t>
      </w:r>
    </w:p>
    <w:p w14:paraId="6E328D48" w14:textId="77777777" w:rsidR="00531D60" w:rsidRDefault="00531D60" w:rsidP="00531D60">
      <w:pPr>
        <w:pStyle w:val="aa"/>
      </w:pPr>
      <w:r>
        <w:tab/>
        <w:t xml:space="preserve"> * 根据超时时间将状态修改为6</w:t>
      </w:r>
    </w:p>
    <w:p w14:paraId="2462E7C9" w14:textId="77777777" w:rsidR="00531D60" w:rsidRDefault="00531D60" w:rsidP="00531D60">
      <w:pPr>
        <w:pStyle w:val="aa"/>
      </w:pPr>
      <w:r>
        <w:tab/>
        <w:t xml:space="preserve"> * 问题:如何判断时间已经超时</w:t>
      </w:r>
    </w:p>
    <w:p w14:paraId="0162E1C4" w14:textId="77777777" w:rsidR="00531D60" w:rsidRDefault="00531D60" w:rsidP="00531D60">
      <w:pPr>
        <w:pStyle w:val="aa"/>
      </w:pPr>
      <w:r>
        <w:tab/>
        <w:t xml:space="preserve"> * 超时的时间节点 = 当前时间</w:t>
      </w:r>
      <w:r>
        <w:rPr>
          <w:color w:val="7F7F9F"/>
        </w:rPr>
        <w:t>-</w:t>
      </w:r>
      <w:r>
        <w:t>24小时(1天)</w:t>
      </w:r>
    </w:p>
    <w:p w14:paraId="497BC437" w14:textId="77777777" w:rsidR="00531D60" w:rsidRDefault="00531D60" w:rsidP="00531D60">
      <w:pPr>
        <w:pStyle w:val="aa"/>
      </w:pPr>
      <w:r>
        <w:tab/>
        <w:t xml:space="preserve"> */</w:t>
      </w:r>
    </w:p>
    <w:p w14:paraId="2C234BAC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611AD4AF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otected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executeInternal(JobExecutionContext </w:t>
      </w:r>
      <w:r>
        <w:rPr>
          <w:color w:val="6A3E3E"/>
        </w:rPr>
        <w:t>context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JobExecutionException {</w:t>
      </w:r>
    </w:p>
    <w:p w14:paraId="5D5E1730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从定时任务管理器中获取Spring容器</w:t>
      </w:r>
    </w:p>
    <w:p w14:paraId="7DAC6F90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ApplicationContext </w:t>
      </w:r>
      <w:r>
        <w:rPr>
          <w:color w:val="6A3E3E"/>
        </w:rPr>
        <w:t>applicationContext</w:t>
      </w:r>
      <w:r>
        <w:rPr>
          <w:color w:val="000000"/>
        </w:rPr>
        <w:t xml:space="preserve"> = </w:t>
      </w:r>
    </w:p>
    <w:p w14:paraId="5B40F36D" w14:textId="77777777" w:rsidR="00531D60" w:rsidRDefault="00531D60" w:rsidP="00531D60">
      <w:pPr>
        <w:pStyle w:val="aa"/>
      </w:pPr>
      <w:r>
        <w:rPr>
          <w:color w:val="000000"/>
        </w:rPr>
        <w:t xml:space="preserve">(ApplicationContext) </w:t>
      </w:r>
      <w:r>
        <w:rPr>
          <w:color w:val="6A3E3E"/>
        </w:rPr>
        <w:t>context</w:t>
      </w:r>
      <w:r>
        <w:rPr>
          <w:color w:val="000000"/>
        </w:rPr>
        <w:t>.getJobDetail().getJobDataMap().get(</w:t>
      </w:r>
      <w:r>
        <w:rPr>
          <w:color w:val="2A00FF"/>
        </w:rPr>
        <w:t>"applicationContext"</w:t>
      </w:r>
      <w:r>
        <w:rPr>
          <w:color w:val="000000"/>
        </w:rPr>
        <w:t>);</w:t>
      </w:r>
    </w:p>
    <w:p w14:paraId="65C79036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3F44BDF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OrderMapper </w:t>
      </w:r>
      <w:r>
        <w:rPr>
          <w:color w:val="6A3E3E"/>
        </w:rPr>
        <w:t>orderMapper</w:t>
      </w:r>
      <w:r>
        <w:rPr>
          <w:color w:val="000000"/>
        </w:rPr>
        <w:t xml:space="preserve"> = </w:t>
      </w:r>
    </w:p>
    <w:p w14:paraId="3E0F8533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applicationContext</w:t>
      </w:r>
      <w:r>
        <w:rPr>
          <w:color w:val="000000"/>
        </w:rPr>
        <w:t>.getBean(OrderMapper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7475D189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DateTime </w:t>
      </w:r>
      <w:r>
        <w:rPr>
          <w:color w:val="6A3E3E"/>
        </w:rPr>
        <w:t>dateTime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Time();</w:t>
      </w:r>
    </w:p>
    <w:p w14:paraId="66F47711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time表示超时时间节点 一天超时</w:t>
      </w:r>
    </w:p>
    <w:p w14:paraId="4B88C295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Date </w:t>
      </w:r>
      <w:r>
        <w:rPr>
          <w:color w:val="6A3E3E"/>
          <w:highlight w:val="yellow"/>
        </w:rPr>
        <w:t>time</w:t>
      </w:r>
      <w:r>
        <w:rPr>
          <w:color w:val="000000"/>
        </w:rPr>
        <w:t xml:space="preserve"> = </w:t>
      </w:r>
      <w:r>
        <w:rPr>
          <w:color w:val="6A3E3E"/>
        </w:rPr>
        <w:t>dateTime</w:t>
      </w:r>
      <w:r>
        <w:rPr>
          <w:color w:val="000000"/>
        </w:rPr>
        <w:t>.minusDays(1).toDate();</w:t>
      </w:r>
    </w:p>
    <w:p w14:paraId="589DAE30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定义任务执行!!!!!!!!!!"</w:t>
      </w:r>
      <w:r>
        <w:rPr>
          <w:color w:val="000000"/>
        </w:rPr>
        <w:t>);</w:t>
      </w:r>
    </w:p>
    <w:p w14:paraId="34303C08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状态由未支付1 改为交易关闭6</w:t>
      </w:r>
    </w:p>
    <w:p w14:paraId="397BDB85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Mapper</w:t>
      </w:r>
      <w:r>
        <w:rPr>
          <w:color w:val="000000"/>
        </w:rPr>
        <w:t>.updateStatusByDate(</w:t>
      </w:r>
      <w:r w:rsidRPr="00531D60">
        <w:rPr>
          <w:color w:val="6A3E3E"/>
          <w:highlight w:val="lightGray"/>
        </w:rPr>
        <w:t>time</w:t>
      </w:r>
      <w:r>
        <w:rPr>
          <w:color w:val="000000"/>
        </w:rPr>
        <w:t>);</w:t>
      </w:r>
    </w:p>
    <w:p w14:paraId="48C50BCB" w14:textId="729E5D16" w:rsidR="00531D60" w:rsidRDefault="00531D60" w:rsidP="00531D60">
      <w:pPr>
        <w:pStyle w:val="aa"/>
      </w:pPr>
      <w:r>
        <w:rPr>
          <w:color w:val="000000"/>
        </w:rPr>
        <w:lastRenderedPageBreak/>
        <w:tab/>
        <w:t>}</w:t>
      </w:r>
    </w:p>
    <w:p w14:paraId="4A6246D5" w14:textId="77777777" w:rsidR="00531D60" w:rsidRDefault="00531D60" w:rsidP="00531D60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ql</w:t>
      </w:r>
    </w:p>
    <w:p w14:paraId="37443C49" w14:textId="77777777" w:rsidR="00531D60" w:rsidRDefault="00531D60" w:rsidP="00531D60">
      <w:pPr>
        <w:pStyle w:val="aa"/>
      </w:pPr>
      <w:r>
        <w:t>&lt;!--保留一个空的映射文件 ,满足</w:t>
      </w:r>
      <w:r>
        <w:rPr>
          <w:u w:val="single"/>
        </w:rPr>
        <w:t>mybatis</w:t>
      </w:r>
      <w:r>
        <w:t>的要求  --&gt;</w:t>
      </w:r>
    </w:p>
    <w:p w14:paraId="4FC98D5E" w14:textId="77777777" w:rsidR="00531D60" w:rsidRDefault="00531D60" w:rsidP="00531D60">
      <w:pPr>
        <w:pStyle w:val="aa"/>
      </w:pPr>
      <w:r>
        <w:t>&lt;</w:t>
      </w:r>
      <w:r>
        <w:rPr>
          <w:color w:val="3F7F7F"/>
        </w:rPr>
        <w:t>mapper</w:t>
      </w:r>
      <w:r>
        <w:t xml:space="preserve"> </w:t>
      </w:r>
      <w:r>
        <w:rPr>
          <w:color w:val="7F007F"/>
        </w:rPr>
        <w:t>namespace</w:t>
      </w:r>
      <w:r>
        <w:rPr>
          <w:color w:val="000000"/>
        </w:rPr>
        <w:t>=</w:t>
      </w:r>
      <w:r>
        <w:rPr>
          <w:i/>
          <w:iCs/>
          <w:color w:val="2A00FF"/>
        </w:rPr>
        <w:t>"com.jt.order.mapper.OrderMapper"</w:t>
      </w:r>
      <w:r>
        <w:t>&gt;</w:t>
      </w:r>
    </w:p>
    <w:p w14:paraId="0241289E" w14:textId="77777777" w:rsidR="00531D60" w:rsidRDefault="00531D60" w:rsidP="00531D60">
      <w:pPr>
        <w:pStyle w:val="aa"/>
      </w:pPr>
      <w:r>
        <w:rPr>
          <w:color w:val="000000"/>
        </w:rPr>
        <w:tab/>
      </w:r>
    </w:p>
    <w:p w14:paraId="18BFE43B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!--万能转义表达式 可以转义任意字符</w:t>
      </w:r>
    </w:p>
    <w:p w14:paraId="14A37312" w14:textId="77777777" w:rsidR="00531D60" w:rsidRDefault="00531D60" w:rsidP="00531D60">
      <w:pPr>
        <w:pStyle w:val="aa"/>
      </w:pPr>
      <w:r>
        <w:tab/>
      </w:r>
      <w:r>
        <w:tab/>
        <w:t>&lt;![CDATA[XXXXXXXXXXXXXXXXX]]&gt;</w:t>
      </w:r>
    </w:p>
    <w:p w14:paraId="5D823687" w14:textId="77777777" w:rsidR="00531D60" w:rsidRDefault="00531D60" w:rsidP="00531D60">
      <w:pPr>
        <w:pStyle w:val="aa"/>
      </w:pPr>
      <w:r>
        <w:tab/>
        <w:t xml:space="preserve">  --&gt;</w:t>
      </w:r>
    </w:p>
    <w:p w14:paraId="6772D3B3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update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updateStatusByDate"</w:t>
      </w:r>
      <w:r>
        <w:t>&gt;</w:t>
      </w:r>
    </w:p>
    <w:p w14:paraId="3B306121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update tb_order set status = 6 where created </w:t>
      </w:r>
      <w:r>
        <w:rPr>
          <w:color w:val="2A00FF"/>
        </w:rPr>
        <w:t>&amp;lt;</w:t>
      </w:r>
      <w:r>
        <w:rPr>
          <w:color w:val="000000"/>
        </w:rPr>
        <w:t xml:space="preserve"> #{time} and status = 1</w:t>
      </w:r>
    </w:p>
    <w:p w14:paraId="4A0B066E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update</w:t>
      </w:r>
      <w:r>
        <w:t>&gt;</w:t>
      </w:r>
    </w:p>
    <w:p w14:paraId="240282D4" w14:textId="77777777" w:rsidR="00531D60" w:rsidRPr="006C4FE2" w:rsidRDefault="00531D60" w:rsidP="00531D60">
      <w:pPr>
        <w:pStyle w:val="aa"/>
      </w:pPr>
      <w:r>
        <w:t>&lt;/</w:t>
      </w:r>
      <w:r>
        <w:rPr>
          <w:color w:val="3F7F7F"/>
        </w:rPr>
        <w:t>mapper</w:t>
      </w:r>
      <w:r>
        <w:t>&gt;</w:t>
      </w:r>
    </w:p>
    <w:p w14:paraId="0F61C2D4" w14:textId="77777777" w:rsidR="00531D60" w:rsidRDefault="00531D60" w:rsidP="00531D60">
      <w:pPr>
        <w:ind w:firstLine="480"/>
      </w:pPr>
    </w:p>
    <w:p w14:paraId="347C0141" w14:textId="77777777" w:rsidR="00531D60" w:rsidRDefault="00531D60" w:rsidP="001A2ECA">
      <w:pPr>
        <w:pStyle w:val="1"/>
        <w:spacing w:before="312" w:after="312"/>
      </w:pPr>
      <w:r>
        <w:rPr>
          <w:rFonts w:hint="eastAsia"/>
        </w:rPr>
        <w:t>Dubbo</w:t>
      </w:r>
      <w:r>
        <w:rPr>
          <w:rFonts w:hint="eastAsia"/>
        </w:rPr>
        <w:t>框架</w:t>
      </w:r>
    </w:p>
    <w:p w14:paraId="1448E3F9" w14:textId="77777777" w:rsidR="00531D60" w:rsidRDefault="00531D60" w:rsidP="001A2ECA">
      <w:pPr>
        <w:pStyle w:val="2"/>
      </w:pPr>
      <w:r>
        <w:rPr>
          <w:rFonts w:hint="eastAsia"/>
        </w:rPr>
        <w:t>Dubbo</w:t>
      </w:r>
      <w:r>
        <w:rPr>
          <w:rFonts w:hint="eastAsia"/>
        </w:rPr>
        <w:t>框架的介绍</w:t>
      </w:r>
    </w:p>
    <w:p w14:paraId="4B5E7444" w14:textId="054F111F" w:rsidR="00531D60" w:rsidRDefault="00531D60" w:rsidP="001A2ECA">
      <w:pPr>
        <w:pStyle w:val="3"/>
        <w:ind w:left="240"/>
      </w:pPr>
      <w:r>
        <w:rPr>
          <w:rFonts w:hint="eastAsia"/>
        </w:rPr>
        <w:t>介绍</w:t>
      </w:r>
      <w:r w:rsidR="001A2ECA">
        <w:rPr>
          <w:rFonts w:hint="eastAsia"/>
        </w:rPr>
        <w:t>Dubbo</w:t>
      </w:r>
    </w:p>
    <w:p w14:paraId="019F2003" w14:textId="77777777" w:rsidR="00531D60" w:rsidRDefault="00531D60" w:rsidP="00722394">
      <w:pPr>
        <w:pStyle w:val="af7"/>
      </w:pPr>
      <w:r>
        <w:drawing>
          <wp:inline distT="0" distB="0" distL="0" distR="0" wp14:anchorId="1F9A982C" wp14:editId="08CCA435">
            <wp:extent cx="5274310" cy="1530350"/>
            <wp:effectExtent l="19050" t="19050" r="21590" b="12700"/>
            <wp:docPr id="2175" name="图片 2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03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9BB542" w14:textId="77777777" w:rsidR="00531D60" w:rsidRDefault="00531D60" w:rsidP="00722394">
      <w:pPr>
        <w:pStyle w:val="3"/>
        <w:ind w:left="240"/>
      </w:pPr>
      <w:r>
        <w:rPr>
          <w:rFonts w:hint="eastAsia"/>
        </w:rPr>
        <w:lastRenderedPageBreak/>
        <w:t>SOA</w:t>
      </w:r>
    </w:p>
    <w:p w14:paraId="0085783A" w14:textId="77777777" w:rsidR="00531D60" w:rsidRDefault="00531D60" w:rsidP="00722394">
      <w:pPr>
        <w:pStyle w:val="af7"/>
      </w:pPr>
      <w:r>
        <w:drawing>
          <wp:inline distT="0" distB="0" distL="0" distR="0" wp14:anchorId="2DC43F06" wp14:editId="5CB2A4BE">
            <wp:extent cx="5274310" cy="1905000"/>
            <wp:effectExtent l="19050" t="19050" r="21590" b="19050"/>
            <wp:docPr id="2176" name="图片 2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5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620072" w14:textId="77777777" w:rsidR="00531D60" w:rsidRPr="00351534" w:rsidRDefault="00531D60" w:rsidP="00531D60">
      <w:pPr>
        <w:ind w:firstLine="480"/>
      </w:pPr>
      <w:r w:rsidRPr="00CB0883">
        <w:rPr>
          <w:rFonts w:hint="eastAsia"/>
        </w:rPr>
        <w:t>说明</w:t>
      </w:r>
      <w:r w:rsidRPr="00CB0883">
        <w:rPr>
          <w:rFonts w:hint="eastAsia"/>
        </w:rPr>
        <w:t>:</w:t>
      </w:r>
      <w:r>
        <w:rPr>
          <w:rFonts w:hint="eastAsia"/>
        </w:rPr>
        <w:t>SOA</w:t>
      </w:r>
      <w:r>
        <w:rPr>
          <w:rFonts w:hint="eastAsia"/>
        </w:rPr>
        <w:t>模式是一种设计思想</w:t>
      </w:r>
      <w:r>
        <w:rPr>
          <w:rFonts w:hint="eastAsia"/>
        </w:rPr>
        <w:t>,</w:t>
      </w:r>
      <w:r>
        <w:rPr>
          <w:rFonts w:hint="eastAsia"/>
        </w:rPr>
        <w:t>采用面向服务的开发模式</w:t>
      </w:r>
      <w:r>
        <w:rPr>
          <w:rFonts w:hint="eastAsia"/>
        </w:rPr>
        <w:t>.</w:t>
      </w:r>
      <w:r>
        <w:rPr>
          <w:rFonts w:hint="eastAsia"/>
        </w:rPr>
        <w:t>面向服务就是只负责处理业务逻辑</w:t>
      </w:r>
      <w:r>
        <w:rPr>
          <w:rFonts w:hint="eastAsia"/>
        </w:rPr>
        <w:t>,</w:t>
      </w:r>
      <w:r>
        <w:rPr>
          <w:rFonts w:hint="eastAsia"/>
        </w:rPr>
        <w:t>没有多余的代码</w:t>
      </w:r>
      <w:r>
        <w:rPr>
          <w:rFonts w:hint="eastAsia"/>
        </w:rPr>
        <w:t>.</w:t>
      </w:r>
    </w:p>
    <w:p w14:paraId="19B7D1CF" w14:textId="77777777" w:rsidR="00531D60" w:rsidRDefault="00531D60" w:rsidP="00531D60">
      <w:pPr>
        <w:ind w:firstLine="480"/>
      </w:pPr>
      <w:r>
        <w:rPr>
          <w:rFonts w:hint="eastAsia"/>
        </w:rPr>
        <w:t>Http</w:t>
      </w:r>
      <w:r>
        <w:t>Client</w:t>
      </w:r>
      <w:r>
        <w:rPr>
          <w:rFonts w:hint="eastAsia"/>
        </w:rPr>
        <w:t>为例</w:t>
      </w:r>
      <w:r>
        <w:rPr>
          <w:rFonts w:hint="eastAsia"/>
        </w:rPr>
        <w:t>:</w:t>
      </w:r>
    </w:p>
    <w:p w14:paraId="3BF8C09D" w14:textId="77777777" w:rsidR="00531D60" w:rsidRDefault="00531D60" w:rsidP="00531D60">
      <w:pPr>
        <w:ind w:firstLine="480"/>
      </w:pPr>
      <w:r>
        <w:t>J</w:t>
      </w:r>
      <w:r>
        <w:rPr>
          <w:rFonts w:hint="eastAsia"/>
        </w:rPr>
        <w:t>t</w:t>
      </w:r>
      <w:r>
        <w:t>-web</w:t>
      </w:r>
    </w:p>
    <w:p w14:paraId="51021107" w14:textId="77777777" w:rsidR="00531D60" w:rsidRDefault="00531D60" w:rsidP="00531D60">
      <w:pPr>
        <w:ind w:firstLine="480"/>
      </w:pPr>
      <w:r>
        <w:tab/>
      </w:r>
      <w:r>
        <w:rPr>
          <w:rFonts w:hint="eastAsia"/>
        </w:rPr>
        <w:t>在业务层代码中</w:t>
      </w:r>
      <w:r>
        <w:rPr>
          <w:rFonts w:hint="eastAsia"/>
        </w:rPr>
        <w:t>,</w:t>
      </w:r>
      <w:r>
        <w:rPr>
          <w:rFonts w:hint="eastAsia"/>
        </w:rPr>
        <w:t>需要编写</w:t>
      </w:r>
      <w:r>
        <w:rPr>
          <w:rFonts w:hint="eastAsia"/>
        </w:rPr>
        <w:t>Controller-Service</w:t>
      </w:r>
    </w:p>
    <w:p w14:paraId="57540E5C" w14:textId="77777777" w:rsidR="00531D60" w:rsidRDefault="00531D60" w:rsidP="00531D60">
      <w:pPr>
        <w:ind w:firstLine="480"/>
      </w:pPr>
      <w:r>
        <w:t>Jt-cart</w:t>
      </w:r>
    </w:p>
    <w:p w14:paraId="4EB7D0F0" w14:textId="77777777" w:rsidR="00531D60" w:rsidRDefault="00531D60" w:rsidP="00531D60">
      <w:pPr>
        <w:ind w:firstLine="480"/>
      </w:pPr>
      <w:r>
        <w:rPr>
          <w:rFonts w:hint="eastAsia"/>
        </w:rPr>
        <w:t xml:space="preserve"> </w:t>
      </w:r>
      <w:r>
        <w:rPr>
          <w:rFonts w:hint="eastAsia"/>
        </w:rPr>
        <w:t>需要编写</w:t>
      </w:r>
      <w:r>
        <w:rPr>
          <w:rFonts w:hint="eastAsia"/>
        </w:rPr>
        <w:t>Controller</w:t>
      </w:r>
      <w:r>
        <w:t>f-Service-Mapper</w:t>
      </w:r>
    </w:p>
    <w:p w14:paraId="7CD76824" w14:textId="77777777" w:rsidR="00531D60" w:rsidRDefault="00531D60" w:rsidP="00531D60">
      <w:pPr>
        <w:ind w:firstLine="480"/>
      </w:pPr>
      <w:r>
        <w:rPr>
          <w:rFonts w:hint="eastAsia"/>
        </w:rPr>
        <w:t>调用的过程比较复杂</w:t>
      </w:r>
      <w:r>
        <w:rPr>
          <w:rFonts w:hint="eastAsia"/>
        </w:rPr>
        <w:t>,</w:t>
      </w:r>
      <w:r>
        <w:rPr>
          <w:rFonts w:hint="eastAsia"/>
        </w:rPr>
        <w:t>开发较慢</w:t>
      </w:r>
      <w:r>
        <w:rPr>
          <w:rFonts w:hint="eastAsia"/>
        </w:rPr>
        <w:t>.</w:t>
      </w:r>
    </w:p>
    <w:p w14:paraId="6EC32EED" w14:textId="77777777" w:rsidR="00531D60" w:rsidRDefault="00531D60" w:rsidP="00722394">
      <w:pPr>
        <w:pStyle w:val="af7"/>
      </w:pPr>
      <w:r>
        <w:rPr>
          <w:rFonts w:hint="eastAsia"/>
        </w:rPr>
        <w:drawing>
          <wp:inline distT="0" distB="0" distL="0" distR="0" wp14:anchorId="4C66E583" wp14:editId="227FC049">
            <wp:extent cx="4735306" cy="2584450"/>
            <wp:effectExtent l="19050" t="19050" r="27305" b="25400"/>
            <wp:docPr id="2177" name="图片 2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6902" cy="2585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EC320F" w14:textId="77777777" w:rsidR="00531D60" w:rsidRDefault="00531D60" w:rsidP="00531D60">
      <w:pPr>
        <w:ind w:firstLine="600"/>
        <w:rPr>
          <w:sz w:val="30"/>
          <w:szCs w:val="30"/>
        </w:rPr>
      </w:pPr>
    </w:p>
    <w:p w14:paraId="10493BF3" w14:textId="77777777" w:rsidR="00531D60" w:rsidRDefault="00531D60" w:rsidP="00531D60">
      <w:pPr>
        <w:ind w:firstLine="600"/>
        <w:rPr>
          <w:sz w:val="30"/>
          <w:szCs w:val="30"/>
        </w:rPr>
      </w:pPr>
      <w:r>
        <w:rPr>
          <w:rFonts w:hint="eastAsia"/>
          <w:sz w:val="30"/>
          <w:szCs w:val="30"/>
        </w:rPr>
        <w:t>SOA</w:t>
      </w:r>
      <w:r>
        <w:rPr>
          <w:rFonts w:hint="eastAsia"/>
          <w:sz w:val="30"/>
          <w:szCs w:val="30"/>
        </w:rPr>
        <w:t>思想的实现</w:t>
      </w:r>
      <w:r>
        <w:rPr>
          <w:rFonts w:hint="eastAsia"/>
          <w:sz w:val="30"/>
          <w:szCs w:val="30"/>
        </w:rPr>
        <w:t>:</w:t>
      </w:r>
    </w:p>
    <w:p w14:paraId="648D8C3A" w14:textId="77777777" w:rsidR="00531D60" w:rsidRDefault="00531D60" w:rsidP="00722394">
      <w:pPr>
        <w:pStyle w:val="af7"/>
      </w:pPr>
      <w:r>
        <w:rPr>
          <w:rFonts w:hint="eastAsia"/>
        </w:rPr>
        <w:lastRenderedPageBreak/>
        <w:drawing>
          <wp:inline distT="0" distB="0" distL="0" distR="0" wp14:anchorId="1A00875D" wp14:editId="37EE32E2">
            <wp:extent cx="5309235" cy="2756964"/>
            <wp:effectExtent l="0" t="0" r="0" b="0"/>
            <wp:docPr id="2178" name="图片 2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844" cy="2762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97AB1" w14:textId="77777777" w:rsidR="00531D60" w:rsidRPr="00CB0883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使用</w:t>
      </w:r>
      <w:r>
        <w:rPr>
          <w:rFonts w:hint="eastAsia"/>
        </w:rPr>
        <w:t>SOA</w:t>
      </w:r>
      <w:r>
        <w:rPr>
          <w:rFonts w:hint="eastAsia"/>
        </w:rPr>
        <w:t>的思想那么调用工程中会通过前天的</w:t>
      </w:r>
      <w:r>
        <w:rPr>
          <w:rFonts w:hint="eastAsia"/>
        </w:rPr>
        <w:t>Controller</w:t>
      </w:r>
      <w:r>
        <w:rPr>
          <w:rFonts w:hint="eastAsia"/>
        </w:rPr>
        <w:t>通过</w:t>
      </w:r>
      <w:r>
        <w:rPr>
          <w:rFonts w:hint="eastAsia"/>
        </w:rPr>
        <w:t>Cart</w:t>
      </w:r>
      <w:r>
        <w:t>Service</w:t>
      </w:r>
      <w:r>
        <w:rPr>
          <w:rFonts w:hint="eastAsia"/>
        </w:rPr>
        <w:t>接口调用</w:t>
      </w:r>
      <w:r>
        <w:rPr>
          <w:rFonts w:hint="eastAsia"/>
        </w:rPr>
        <w:t>,</w:t>
      </w:r>
      <w:r>
        <w:rPr>
          <w:rFonts w:hint="eastAsia"/>
        </w:rPr>
        <w:t>最终执行</w:t>
      </w:r>
      <w:r>
        <w:rPr>
          <w:rFonts w:hint="eastAsia"/>
        </w:rPr>
        <w:t>Service</w:t>
      </w:r>
      <w:r>
        <w:t>Impl</w:t>
      </w:r>
      <w:r>
        <w:rPr>
          <w:rFonts w:hint="eastAsia"/>
        </w:rPr>
        <w:t>方法</w:t>
      </w:r>
      <w:r>
        <w:rPr>
          <w:rFonts w:hint="eastAsia"/>
        </w:rPr>
        <w:t>.</w:t>
      </w:r>
      <w:r>
        <w:rPr>
          <w:rFonts w:hint="eastAsia"/>
        </w:rPr>
        <w:t>实现业务逻辑</w:t>
      </w:r>
      <w:r>
        <w:rPr>
          <w:rFonts w:hint="eastAsia"/>
        </w:rPr>
        <w:t>.</w:t>
      </w:r>
      <w:r>
        <w:rPr>
          <w:rFonts w:hint="eastAsia"/>
        </w:rPr>
        <w:t>没有多余的代码</w:t>
      </w:r>
    </w:p>
    <w:p w14:paraId="0EF4A82D" w14:textId="77777777" w:rsidR="00531D60" w:rsidRPr="00B636B9" w:rsidRDefault="00531D60" w:rsidP="00531D60">
      <w:pPr>
        <w:ind w:firstLine="480"/>
      </w:pPr>
    </w:p>
    <w:p w14:paraId="5AE491F3" w14:textId="77777777" w:rsidR="00531D60" w:rsidRDefault="00531D60" w:rsidP="00722394">
      <w:pPr>
        <w:pStyle w:val="3"/>
        <w:ind w:left="240"/>
      </w:pPr>
      <w:r>
        <w:rPr>
          <w:rFonts w:hint="eastAsia"/>
        </w:rPr>
        <w:t>分布式架构的原理图</w:t>
      </w:r>
    </w:p>
    <w:p w14:paraId="0DBFFBAF" w14:textId="77777777" w:rsidR="00531D60" w:rsidRPr="007E1C5B" w:rsidRDefault="00531D60" w:rsidP="00531D60">
      <w:pPr>
        <w:ind w:firstLine="480"/>
      </w:pPr>
      <w:r>
        <w:object w:dxaOrig="14401" w:dyaOrig="7525" w14:anchorId="729949EF">
          <v:shape id="_x0000_i1026" type="#_x0000_t75" style="width:414.7pt;height:321.25pt" o:ole="">
            <v:imagedata r:id="rId370" o:title=""/>
          </v:shape>
          <o:OLEObject Type="Embed" ProgID="Visio.Drawing.15" ShapeID="_x0000_i1026" DrawAspect="Content" ObjectID="_1588440600" r:id="rId371"/>
        </w:object>
      </w:r>
    </w:p>
    <w:p w14:paraId="19272B57" w14:textId="77777777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当服务启动时服务器程序会将自己的</w:t>
      </w:r>
      <w:r>
        <w:rPr>
          <w:rFonts w:hint="eastAsia"/>
        </w:rPr>
        <w:t>IP</w:t>
      </w:r>
      <w:r>
        <w:rPr>
          <w:rFonts w:hint="eastAsia"/>
        </w:rPr>
        <w:t>和端口写入</w:t>
      </w:r>
      <w:r>
        <w:rPr>
          <w:rFonts w:hint="eastAsia"/>
        </w:rPr>
        <w:t>zk</w:t>
      </w:r>
      <w:r>
        <w:rPr>
          <w:rFonts w:hint="eastAsia"/>
        </w:rPr>
        <w:t>中</w:t>
      </w:r>
    </w:p>
    <w:p w14:paraId="0EB65604" w14:textId="77777777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当前端程序进行调用时</w:t>
      </w:r>
      <w:r>
        <w:rPr>
          <w:rFonts w:hint="eastAsia"/>
        </w:rPr>
        <w:t>,</w:t>
      </w:r>
      <w:r>
        <w:rPr>
          <w:rFonts w:hint="eastAsia"/>
        </w:rPr>
        <w:t>先访问</w:t>
      </w:r>
      <w:r>
        <w:rPr>
          <w:rFonts w:hint="eastAsia"/>
        </w:rPr>
        <w:t>zk</w:t>
      </w:r>
      <w:r>
        <w:rPr>
          <w:rFonts w:hint="eastAsia"/>
        </w:rPr>
        <w:t>获取可用的服务端</w:t>
      </w:r>
      <w:r>
        <w:rPr>
          <w:rFonts w:hint="eastAsia"/>
        </w:rPr>
        <w:t>IP</w:t>
      </w:r>
      <w:r>
        <w:t>:</w:t>
      </w:r>
      <w:r>
        <w:rPr>
          <w:rFonts w:hint="eastAsia"/>
        </w:rPr>
        <w:t>端口</w:t>
      </w:r>
    </w:p>
    <w:p w14:paraId="040E8DC8" w14:textId="77777777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根据</w:t>
      </w:r>
      <w:r>
        <w:rPr>
          <w:rFonts w:hint="eastAsia"/>
        </w:rPr>
        <w:t>ip:</w:t>
      </w:r>
      <w:r>
        <w:rPr>
          <w:rFonts w:hint="eastAsia"/>
        </w:rPr>
        <w:t>端口访问服务端程序</w:t>
      </w:r>
    </w:p>
    <w:p w14:paraId="3D61D938" w14:textId="77777777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服务端程序处理完成数据后返回给前端服务器</w:t>
      </w:r>
      <w:r>
        <w:rPr>
          <w:rFonts w:hint="eastAsia"/>
        </w:rPr>
        <w:t>.</w:t>
      </w:r>
    </w:p>
    <w:p w14:paraId="6E7DC9F4" w14:textId="164192A3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调用完成</w:t>
      </w:r>
      <w:r>
        <w:rPr>
          <w:rFonts w:hint="eastAsia"/>
        </w:rPr>
        <w:t>.</w:t>
      </w:r>
    </w:p>
    <w:p w14:paraId="6AB9752C" w14:textId="77777777" w:rsidR="00531D60" w:rsidRDefault="00531D60" w:rsidP="00722394">
      <w:pPr>
        <w:pStyle w:val="3"/>
        <w:ind w:left="240"/>
      </w:pPr>
      <w:r>
        <w:t>Zookeeper</w:t>
      </w:r>
      <w:r>
        <w:rPr>
          <w:rFonts w:hint="eastAsia"/>
        </w:rPr>
        <w:t>介绍</w:t>
      </w:r>
    </w:p>
    <w:p w14:paraId="67D10999" w14:textId="77777777" w:rsidR="00531D60" w:rsidRDefault="00531D60" w:rsidP="00531D60">
      <w:pPr>
        <w:ind w:firstLine="480"/>
      </w:pPr>
      <w:r>
        <w:rPr>
          <w:noProof/>
        </w:rPr>
        <w:drawing>
          <wp:inline distT="0" distB="0" distL="0" distR="0" wp14:anchorId="720A8F7B" wp14:editId="1A2F474A">
            <wp:extent cx="5274310" cy="1897380"/>
            <wp:effectExtent l="19050" t="19050" r="21590" b="26670"/>
            <wp:docPr id="2179" name="图片 2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73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6A3302" w14:textId="77777777" w:rsidR="00531D60" w:rsidRDefault="00531D60" w:rsidP="00531D60">
      <w:pPr>
        <w:ind w:firstLine="480"/>
      </w:pPr>
    </w:p>
    <w:p w14:paraId="5A33BA4D" w14:textId="77777777" w:rsidR="00531D60" w:rsidRDefault="00531D60" w:rsidP="00DB4B8C">
      <w:pPr>
        <w:pStyle w:val="2"/>
      </w:pPr>
      <w:r>
        <w:t>Zookeeper</w:t>
      </w:r>
      <w:r>
        <w:rPr>
          <w:rFonts w:hint="eastAsia"/>
        </w:rPr>
        <w:t>搭建</w:t>
      </w:r>
    </w:p>
    <w:p w14:paraId="0D7F0F5E" w14:textId="77777777" w:rsidR="00531D60" w:rsidRDefault="00531D60" w:rsidP="00DB4B8C">
      <w:pPr>
        <w:pStyle w:val="3"/>
        <w:ind w:left="240"/>
      </w:pPr>
      <w:r>
        <w:rPr>
          <w:rFonts w:hint="eastAsia"/>
        </w:rPr>
        <w:t>搭建方式</w:t>
      </w:r>
    </w:p>
    <w:p w14:paraId="5E7D3222" w14:textId="77777777" w:rsidR="00531D60" w:rsidRDefault="00531D60" w:rsidP="00D2095A">
      <w:pPr>
        <w:pStyle w:val="a8"/>
        <w:numPr>
          <w:ilvl w:val="0"/>
          <w:numId w:val="40"/>
        </w:numPr>
        <w:ind w:firstLineChars="0"/>
        <w:jc w:val="both"/>
      </w:pPr>
      <w:r>
        <w:rPr>
          <w:rFonts w:hint="eastAsia"/>
        </w:rPr>
        <w:t>单台搭建方式</w:t>
      </w:r>
    </w:p>
    <w:p w14:paraId="03F929E8" w14:textId="77777777" w:rsidR="00531D60" w:rsidRDefault="00531D60" w:rsidP="00D2095A">
      <w:pPr>
        <w:pStyle w:val="a8"/>
        <w:numPr>
          <w:ilvl w:val="1"/>
          <w:numId w:val="40"/>
        </w:numPr>
        <w:ind w:firstLineChars="0"/>
        <w:jc w:val="both"/>
      </w:pPr>
      <w:r>
        <w:rPr>
          <w:rFonts w:hint="eastAsia"/>
        </w:rPr>
        <w:t>其中只有一台</w:t>
      </w:r>
      <w:r>
        <w:rPr>
          <w:rFonts w:hint="eastAsia"/>
        </w:rPr>
        <w:t>zk</w:t>
      </w:r>
      <w:r>
        <w:rPr>
          <w:rFonts w:hint="eastAsia"/>
        </w:rPr>
        <w:t>为用户提供服务</w:t>
      </w:r>
    </w:p>
    <w:p w14:paraId="08C95DCF" w14:textId="77777777" w:rsidR="00531D60" w:rsidRDefault="00531D60" w:rsidP="00D2095A">
      <w:pPr>
        <w:pStyle w:val="a8"/>
        <w:numPr>
          <w:ilvl w:val="0"/>
          <w:numId w:val="40"/>
        </w:numPr>
        <w:ind w:firstLineChars="0"/>
        <w:jc w:val="both"/>
      </w:pPr>
      <w:r>
        <w:rPr>
          <w:rFonts w:hint="eastAsia"/>
        </w:rPr>
        <w:t>集群搭建</w:t>
      </w:r>
    </w:p>
    <w:p w14:paraId="30208E57" w14:textId="77777777" w:rsidR="00531D60" w:rsidRPr="00DC0426" w:rsidRDefault="00531D60" w:rsidP="00D2095A">
      <w:pPr>
        <w:pStyle w:val="a8"/>
        <w:numPr>
          <w:ilvl w:val="1"/>
          <w:numId w:val="40"/>
        </w:numPr>
        <w:ind w:firstLineChars="0"/>
        <w:jc w:val="both"/>
      </w:pPr>
      <w:r>
        <w:rPr>
          <w:rFonts w:hint="eastAsia"/>
        </w:rPr>
        <w:t>可以实现高可用的状态</w:t>
      </w:r>
      <w:r>
        <w:rPr>
          <w:rFonts w:hint="eastAsia"/>
        </w:rPr>
        <w:t>,</w:t>
      </w:r>
      <w:r>
        <w:rPr>
          <w:rFonts w:hint="eastAsia"/>
        </w:rPr>
        <w:t>一般都是奇数台</w:t>
      </w:r>
      <w:r>
        <w:rPr>
          <w:rFonts w:hint="eastAsia"/>
        </w:rPr>
        <w:t xml:space="preserve"> </w:t>
      </w:r>
      <w:r>
        <w:t xml:space="preserve"> 3</w:t>
      </w:r>
      <w:r>
        <w:rPr>
          <w:rFonts w:hint="eastAsia"/>
        </w:rPr>
        <w:t>台</w:t>
      </w:r>
    </w:p>
    <w:p w14:paraId="6C0165A9" w14:textId="77777777" w:rsidR="00531D60" w:rsidRDefault="00531D60" w:rsidP="00DB4B8C">
      <w:pPr>
        <w:pStyle w:val="3"/>
        <w:ind w:left="240"/>
      </w:pPr>
      <w:r>
        <w:rPr>
          <w:rFonts w:hint="eastAsia"/>
        </w:rPr>
        <w:t>克隆虚拟机</w:t>
      </w:r>
    </w:p>
    <w:p w14:paraId="0CA5FE3B" w14:textId="77777777" w:rsidR="00531D60" w:rsidRPr="00B377C2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克隆虚拟机</w:t>
      </w:r>
      <w:r>
        <w:rPr>
          <w:rFonts w:hint="eastAsia"/>
        </w:rPr>
        <w:t>,</w:t>
      </w:r>
      <w:r>
        <w:rPr>
          <w:rFonts w:hint="eastAsia"/>
        </w:rPr>
        <w:t>如果采用了复制链接克隆</w:t>
      </w:r>
      <w:r>
        <w:rPr>
          <w:rFonts w:hint="eastAsia"/>
        </w:rPr>
        <w:t>,</w:t>
      </w:r>
      <w:r>
        <w:rPr>
          <w:rFonts w:hint="eastAsia"/>
        </w:rPr>
        <w:t>则原有的虚拟机不能随意删除</w:t>
      </w:r>
      <w:r>
        <w:rPr>
          <w:rFonts w:hint="eastAsia"/>
        </w:rPr>
        <w:t>,</w:t>
      </w:r>
      <w:r>
        <w:rPr>
          <w:rFonts w:hint="eastAsia"/>
        </w:rPr>
        <w:t>必须能够正常的使用</w:t>
      </w:r>
      <w:r>
        <w:rPr>
          <w:rFonts w:hint="eastAsia"/>
        </w:rPr>
        <w:t>.</w:t>
      </w:r>
    </w:p>
    <w:p w14:paraId="5716DE65" w14:textId="77777777" w:rsidR="00531D60" w:rsidRPr="00F309E6" w:rsidRDefault="00531D60" w:rsidP="00DB4B8C">
      <w:pPr>
        <w:pStyle w:val="af7"/>
      </w:pPr>
      <w:r>
        <w:lastRenderedPageBreak/>
        <w:drawing>
          <wp:inline distT="0" distB="0" distL="0" distR="0" wp14:anchorId="22CEA10D" wp14:editId="28B578E7">
            <wp:extent cx="5304802" cy="2142002"/>
            <wp:effectExtent l="25400" t="25400" r="3810" b="0"/>
            <wp:docPr id="2180" name="图片 2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345497" cy="21584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5EB50A" w14:textId="77777777" w:rsidR="00531D60" w:rsidRDefault="00531D60" w:rsidP="00531D60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修改为静态</w:t>
      </w:r>
      <w:r>
        <w:rPr>
          <w:rFonts w:hint="eastAsia"/>
        </w:rPr>
        <w:t>IP</w:t>
      </w:r>
    </w:p>
    <w:p w14:paraId="03540D23" w14:textId="77777777" w:rsidR="00531D60" w:rsidRDefault="00531D60" w:rsidP="00DB4B8C">
      <w:pPr>
        <w:pStyle w:val="af7"/>
      </w:pPr>
      <w:r>
        <w:drawing>
          <wp:inline distT="0" distB="0" distL="0" distR="0" wp14:anchorId="1CD9450E" wp14:editId="6ED28B52">
            <wp:extent cx="5291650" cy="3316988"/>
            <wp:effectExtent l="25400" t="25400" r="0" b="10795"/>
            <wp:docPr id="2181" name="图片 2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302919" cy="33240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88BCA6" w14:textId="77777777" w:rsidR="00531D60" w:rsidRDefault="00531D60" w:rsidP="00531D60">
      <w:pPr>
        <w:ind w:firstLine="480"/>
      </w:pPr>
    </w:p>
    <w:p w14:paraId="7ABA0A57" w14:textId="77777777" w:rsidR="00531D60" w:rsidRDefault="00531D60" w:rsidP="00DB4B8C">
      <w:pPr>
        <w:pStyle w:val="3"/>
        <w:ind w:left="240"/>
      </w:pPr>
      <w:r>
        <w:rPr>
          <w:rFonts w:hint="eastAsia"/>
        </w:rPr>
        <w:t>配置</w:t>
      </w:r>
      <w:r>
        <w:rPr>
          <w:rFonts w:hint="eastAsia"/>
        </w:rPr>
        <w:t>JDK</w:t>
      </w:r>
    </w:p>
    <w:p w14:paraId="4E2B9AE0" w14:textId="77777777" w:rsidR="00531D60" w:rsidRPr="00F25613" w:rsidRDefault="00531D60" w:rsidP="00531D60">
      <w:pPr>
        <w:ind w:firstLine="48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配置</w:t>
      </w:r>
      <w:r>
        <w:rPr>
          <w:rFonts w:hint="eastAsia"/>
        </w:rPr>
        <w:t>jdk</w:t>
      </w:r>
      <w:r>
        <w:t xml:space="preserve">  vim /etc/profile</w:t>
      </w:r>
    </w:p>
    <w:p w14:paraId="79E1532C" w14:textId="77777777" w:rsidR="00531D60" w:rsidRDefault="00531D60" w:rsidP="00DB4B8C">
      <w:pPr>
        <w:pStyle w:val="af7"/>
      </w:pPr>
      <w:r>
        <w:lastRenderedPageBreak/>
        <w:drawing>
          <wp:inline distT="0" distB="0" distL="0" distR="0" wp14:anchorId="2C9A603E" wp14:editId="396AFA79">
            <wp:extent cx="5274310" cy="1722755"/>
            <wp:effectExtent l="19050" t="19050" r="21590" b="10795"/>
            <wp:docPr id="2182" name="图片 2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2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40A9FB" w14:textId="77777777" w:rsidR="00531D60" w:rsidRDefault="00531D60" w:rsidP="00531D60">
      <w:pPr>
        <w:ind w:firstLine="480"/>
      </w:pPr>
    </w:p>
    <w:p w14:paraId="4FC5EAB5" w14:textId="77777777" w:rsidR="00531D60" w:rsidRDefault="00531D60" w:rsidP="00DB4B8C">
      <w:pPr>
        <w:pStyle w:val="3"/>
        <w:ind w:left="240"/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后解压</w:t>
      </w:r>
    </w:p>
    <w:p w14:paraId="76CA0A80" w14:textId="77777777" w:rsidR="00531D60" w:rsidRDefault="00531D60" w:rsidP="00DB4B8C">
      <w:pPr>
        <w:pStyle w:val="af7"/>
      </w:pPr>
      <w:r>
        <w:drawing>
          <wp:inline distT="0" distB="0" distL="0" distR="0" wp14:anchorId="5817C687" wp14:editId="4E98A232">
            <wp:extent cx="5177350" cy="3680743"/>
            <wp:effectExtent l="25400" t="25400" r="4445" b="2540"/>
            <wp:docPr id="2183" name="图片 2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192395" cy="369143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01CE28" w14:textId="77777777" w:rsidR="00531D60" w:rsidRDefault="00531D60" w:rsidP="00531D60">
      <w:pPr>
        <w:pStyle w:val="a8"/>
        <w:tabs>
          <w:tab w:val="left" w:pos="1251"/>
        </w:tabs>
        <w:ind w:left="1200" w:firstLineChars="0" w:firstLine="0"/>
      </w:pPr>
    </w:p>
    <w:p w14:paraId="204E9F89" w14:textId="77777777" w:rsidR="00531D60" w:rsidRDefault="00531D60" w:rsidP="00DB4B8C">
      <w:pPr>
        <w:pStyle w:val="3"/>
        <w:ind w:left="240"/>
      </w:pPr>
      <w:r>
        <w:rPr>
          <w:rFonts w:hint="eastAsia"/>
        </w:rPr>
        <w:lastRenderedPageBreak/>
        <w:t>导入</w:t>
      </w:r>
      <w:r>
        <w:rPr>
          <w:rFonts w:hint="eastAsia"/>
        </w:rPr>
        <w:t>zk</w:t>
      </w:r>
      <w:r>
        <w:rPr>
          <w:rFonts w:hint="eastAsia"/>
        </w:rPr>
        <w:t>安装包</w:t>
      </w:r>
    </w:p>
    <w:p w14:paraId="73C2B21C" w14:textId="77777777" w:rsidR="00531D60" w:rsidRPr="009F54B3" w:rsidRDefault="00531D60" w:rsidP="00DB4B8C">
      <w:pPr>
        <w:pStyle w:val="af7"/>
      </w:pPr>
      <w:r>
        <w:drawing>
          <wp:inline distT="0" distB="0" distL="0" distR="0" wp14:anchorId="51FA9EA7" wp14:editId="26FCA3F0">
            <wp:extent cx="5282858" cy="1184788"/>
            <wp:effectExtent l="25400" t="25400" r="635" b="9525"/>
            <wp:docPr id="2184" name="图片 2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317934" cy="11926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2A08DA" w14:textId="3A3FB36B" w:rsidR="00DB4B8C" w:rsidRDefault="00531D60" w:rsidP="00DB4B8C">
      <w:pPr>
        <w:pStyle w:val="3"/>
        <w:ind w:left="240"/>
      </w:pPr>
      <w:r>
        <w:rPr>
          <w:rFonts w:hint="eastAsia"/>
        </w:rPr>
        <w:t>解压</w:t>
      </w:r>
      <w:r>
        <w:rPr>
          <w:rFonts w:hint="eastAsia"/>
        </w:rPr>
        <w:t xml:space="preserve"> </w:t>
      </w:r>
      <w:r w:rsidR="00DB4B8C">
        <w:rPr>
          <w:rFonts w:hint="eastAsia"/>
        </w:rPr>
        <w:t>zk</w:t>
      </w:r>
      <w:r w:rsidR="00DB4B8C">
        <w:rPr>
          <w:rFonts w:hint="eastAsia"/>
        </w:rPr>
        <w:t>安装包</w:t>
      </w:r>
    </w:p>
    <w:p w14:paraId="38D2E956" w14:textId="2282A11D" w:rsidR="00DB4B8C" w:rsidRPr="00DB4B8C" w:rsidRDefault="00DB4B8C" w:rsidP="00DB4B8C">
      <w:pPr>
        <w:pStyle w:val="3"/>
        <w:ind w:left="240"/>
      </w:pPr>
      <w:r>
        <w:rPr>
          <w:rFonts w:hint="eastAsia"/>
        </w:rPr>
        <w:t>在</w:t>
      </w:r>
      <w:r>
        <w:rPr>
          <w:rFonts w:hint="eastAsia"/>
        </w:rPr>
        <w:t>zk</w:t>
      </w:r>
      <w:r>
        <w:rPr>
          <w:rFonts w:hint="eastAsia"/>
        </w:rPr>
        <w:t>根目录下创建</w:t>
      </w:r>
      <w:r>
        <w:rPr>
          <w:rFonts w:hint="eastAsia"/>
        </w:rPr>
        <w:t>data</w:t>
      </w:r>
      <w:r>
        <w:rPr>
          <w:rFonts w:hint="eastAsia"/>
        </w:rPr>
        <w:t>、</w:t>
      </w:r>
      <w:r>
        <w:rPr>
          <w:rFonts w:hint="eastAsia"/>
        </w:rPr>
        <w:t>log</w:t>
      </w:r>
      <w:r>
        <w:rPr>
          <w:rFonts w:hint="eastAsia"/>
        </w:rPr>
        <w:t>文件夹</w:t>
      </w:r>
    </w:p>
    <w:p w14:paraId="6BB26745" w14:textId="77777777" w:rsidR="00531D60" w:rsidRDefault="00531D60" w:rsidP="00652ADB">
      <w:pPr>
        <w:pStyle w:val="af7"/>
      </w:pPr>
      <w:r>
        <w:drawing>
          <wp:inline distT="0" distB="0" distL="0" distR="0" wp14:anchorId="5C1ECB73" wp14:editId="246FF0F1">
            <wp:extent cx="5274310" cy="514350"/>
            <wp:effectExtent l="19050" t="19050" r="21590" b="19050"/>
            <wp:docPr id="2185" name="图片 2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43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630BFA6" w14:textId="77777777" w:rsidR="00531D60" w:rsidRDefault="00531D60" w:rsidP="00652ADB">
      <w:pPr>
        <w:pStyle w:val="3"/>
        <w:ind w:left="240"/>
      </w:pPr>
      <w:r>
        <w:rPr>
          <w:rFonts w:hint="eastAsia"/>
        </w:rPr>
        <w:t>修改配置文件</w:t>
      </w:r>
    </w:p>
    <w:p w14:paraId="07350745" w14:textId="77777777" w:rsidR="00531D60" w:rsidRPr="00DE6FEE" w:rsidRDefault="00531D60" w:rsidP="00531D60">
      <w:pPr>
        <w:ind w:firstLine="480"/>
      </w:pPr>
      <w:r>
        <w:rPr>
          <w:rFonts w:hint="eastAsia"/>
        </w:rPr>
        <w:t>说明将原有的配置文件进行复制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名称为</w:t>
      </w:r>
      <w:r>
        <w:rPr>
          <w:rFonts w:hint="eastAsia"/>
        </w:rPr>
        <w:t>zoo</w:t>
      </w:r>
      <w:r>
        <w:t>.cfg</w:t>
      </w:r>
    </w:p>
    <w:p w14:paraId="18648BE1" w14:textId="77777777" w:rsidR="00531D60" w:rsidRDefault="00531D60" w:rsidP="00531D60">
      <w:pPr>
        <w:ind w:firstLine="480"/>
      </w:pPr>
      <w:r>
        <w:rPr>
          <w:noProof/>
        </w:rPr>
        <w:drawing>
          <wp:inline distT="0" distB="0" distL="0" distR="0" wp14:anchorId="757B122F" wp14:editId="0D757D9A">
            <wp:extent cx="5274310" cy="1010920"/>
            <wp:effectExtent l="19050" t="19050" r="21590" b="17780"/>
            <wp:docPr id="2186" name="图片 2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09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56F7D9" w14:textId="77777777" w:rsidR="00531D60" w:rsidRDefault="00531D60" w:rsidP="00531D60">
      <w:pPr>
        <w:ind w:firstLine="480"/>
      </w:pPr>
    </w:p>
    <w:p w14:paraId="776F3A1D" w14:textId="77777777" w:rsidR="00531D60" w:rsidRDefault="00531D60" w:rsidP="00531D60">
      <w:pPr>
        <w:ind w:firstLine="480"/>
      </w:pPr>
      <w:r>
        <w:rPr>
          <w:rFonts w:hint="eastAsia"/>
        </w:rPr>
        <w:t>修改配置文件</w:t>
      </w:r>
    </w:p>
    <w:p w14:paraId="52968C3A" w14:textId="7B25C40A" w:rsidR="00652ADB" w:rsidRDefault="00652ADB" w:rsidP="00531D60">
      <w:pPr>
        <w:ind w:firstLine="480"/>
      </w:pPr>
      <w:r>
        <w:rPr>
          <w:rFonts w:hint="eastAsia"/>
        </w:rPr>
        <w:t>添加下列代码</w:t>
      </w:r>
    </w:p>
    <w:p w14:paraId="0115552A" w14:textId="77777777" w:rsidR="00531D60" w:rsidRDefault="00531D60" w:rsidP="00652ADB">
      <w:pPr>
        <w:pStyle w:val="af7"/>
      </w:pPr>
      <w:r>
        <w:drawing>
          <wp:inline distT="0" distB="0" distL="0" distR="0" wp14:anchorId="6F603F67" wp14:editId="5A6D570A">
            <wp:extent cx="5274310" cy="1254125"/>
            <wp:effectExtent l="0" t="0" r="2540" b="3175"/>
            <wp:docPr id="2187" name="图片 2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0CBA8" w14:textId="77777777" w:rsidR="00531D60" w:rsidRPr="00B337D8" w:rsidRDefault="00531D60" w:rsidP="00531D60">
      <w:pPr>
        <w:ind w:firstLine="480"/>
      </w:pPr>
    </w:p>
    <w:p w14:paraId="4441A3A1" w14:textId="77777777" w:rsidR="00531D60" w:rsidRDefault="00531D60" w:rsidP="00FE0F20">
      <w:pPr>
        <w:pStyle w:val="3"/>
        <w:ind w:left="240"/>
      </w:pPr>
      <w:r>
        <w:rPr>
          <w:rFonts w:hint="eastAsia"/>
        </w:rPr>
        <w:lastRenderedPageBreak/>
        <w:t>启动</w:t>
      </w:r>
      <w:r>
        <w:rPr>
          <w:rFonts w:hint="eastAsia"/>
        </w:rPr>
        <w:t>zk</w:t>
      </w:r>
    </w:p>
    <w:p w14:paraId="252F344A" w14:textId="77777777" w:rsidR="00531D60" w:rsidRDefault="00531D60" w:rsidP="00FE0F20">
      <w:pPr>
        <w:pStyle w:val="af7"/>
      </w:pPr>
      <w:r>
        <w:drawing>
          <wp:inline distT="0" distB="0" distL="0" distR="0" wp14:anchorId="2FB107F4" wp14:editId="358AF601">
            <wp:extent cx="5274310" cy="2351405"/>
            <wp:effectExtent l="0" t="0" r="2540" b="0"/>
            <wp:docPr id="2188" name="图片 2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5C01E" w14:textId="77777777" w:rsidR="00531D60" w:rsidRDefault="00531D60" w:rsidP="00531D60">
      <w:pPr>
        <w:tabs>
          <w:tab w:val="left" w:pos="2204"/>
        </w:tabs>
        <w:ind w:firstLineChars="0" w:firstLine="0"/>
      </w:pPr>
      <w:r>
        <w:tab/>
        <w:t>M</w:t>
      </w:r>
    </w:p>
    <w:p w14:paraId="54D81271" w14:textId="77777777" w:rsidR="00531D60" w:rsidRDefault="00531D60" w:rsidP="00531D60">
      <w:pPr>
        <w:ind w:firstLine="480"/>
      </w:pPr>
      <w:r>
        <w:rPr>
          <w:rFonts w:hint="eastAsia"/>
        </w:rPr>
        <w:t>命令</w:t>
      </w:r>
      <w:r>
        <w:rPr>
          <w:rFonts w:hint="eastAsia"/>
        </w:rPr>
        <w:t>:</w:t>
      </w:r>
    </w:p>
    <w:p w14:paraId="00486733" w14:textId="77777777" w:rsidR="00531D60" w:rsidRDefault="00531D60" w:rsidP="00531D60">
      <w:pPr>
        <w:ind w:firstLine="480"/>
      </w:pPr>
      <w:r>
        <w:tab/>
      </w:r>
      <w:r w:rsidRPr="00EF2F5B">
        <w:t>sh zkServer.sh start</w:t>
      </w:r>
      <w:r>
        <w:t xml:space="preserve"> </w:t>
      </w:r>
      <w:r>
        <w:rPr>
          <w:rFonts w:hint="eastAsia"/>
        </w:rPr>
        <w:t>启动</w:t>
      </w:r>
    </w:p>
    <w:p w14:paraId="74ABC373" w14:textId="77777777" w:rsidR="00531D60" w:rsidRDefault="00531D60" w:rsidP="00531D60">
      <w:pPr>
        <w:ind w:firstLineChars="400" w:firstLine="960"/>
      </w:pPr>
      <w:r w:rsidRPr="00EF2F5B">
        <w:t xml:space="preserve">sh zkServer.sh </w:t>
      </w:r>
      <w:r>
        <w:rPr>
          <w:rFonts w:hint="eastAsia"/>
        </w:rPr>
        <w:t xml:space="preserve">stop </w:t>
      </w:r>
      <w:r>
        <w:rPr>
          <w:rFonts w:hint="eastAsia"/>
        </w:rPr>
        <w:t>停止</w:t>
      </w:r>
    </w:p>
    <w:p w14:paraId="7C760E42" w14:textId="77777777" w:rsidR="00531D60" w:rsidRDefault="00531D60" w:rsidP="00531D60">
      <w:pPr>
        <w:ind w:firstLineChars="95" w:firstLine="228"/>
      </w:pPr>
      <w:r>
        <w:tab/>
      </w:r>
    </w:p>
    <w:p w14:paraId="513B409B" w14:textId="5C0C5749" w:rsidR="00531D60" w:rsidRDefault="00531D60" w:rsidP="00FE0F20">
      <w:pPr>
        <w:pStyle w:val="af7"/>
      </w:pPr>
      <w:r>
        <w:drawing>
          <wp:inline distT="0" distB="0" distL="0" distR="0" wp14:anchorId="2F0C6074" wp14:editId="08DCFEB0">
            <wp:extent cx="5274310" cy="1524000"/>
            <wp:effectExtent l="19050" t="19050" r="21590" b="19050"/>
            <wp:docPr id="2189" name="图片 2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2A5B30" w14:textId="77777777" w:rsidR="00531D60" w:rsidRDefault="00531D60" w:rsidP="00FE0F20">
      <w:pPr>
        <w:pStyle w:val="3"/>
        <w:ind w:left="240"/>
      </w:pPr>
      <w:r>
        <w:rPr>
          <w:rFonts w:hint="eastAsia"/>
        </w:rPr>
        <w:t>部署</w:t>
      </w:r>
      <w:r>
        <w:rPr>
          <w:rFonts w:hint="eastAsia"/>
        </w:rPr>
        <w:t>dubbo</w:t>
      </w:r>
      <w:r>
        <w:rPr>
          <w:rFonts w:hint="eastAsia"/>
        </w:rPr>
        <w:t>的控制台</w:t>
      </w:r>
    </w:p>
    <w:p w14:paraId="18F93B53" w14:textId="77777777" w:rsidR="00531D60" w:rsidRDefault="00531D60" w:rsidP="00531D60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dubbo</w:t>
      </w:r>
      <w:r>
        <w:t>.properties</w:t>
      </w:r>
      <w:r>
        <w:rPr>
          <w:rFonts w:hint="eastAsia"/>
        </w:rPr>
        <w:t>文件</w:t>
      </w:r>
    </w:p>
    <w:p w14:paraId="2C658E6F" w14:textId="77777777" w:rsidR="00531D60" w:rsidRDefault="00531D60" w:rsidP="00531D60">
      <w:pPr>
        <w:pStyle w:val="aa"/>
      </w:pPr>
      <w:r>
        <w:t>dubbo.registry.address=zookeeper://192.168.126.145:2181</w:t>
      </w:r>
    </w:p>
    <w:p w14:paraId="4F160367" w14:textId="77777777" w:rsidR="00531D60" w:rsidRDefault="00531D60" w:rsidP="00531D60">
      <w:pPr>
        <w:pStyle w:val="aa"/>
      </w:pPr>
      <w:r>
        <w:t>dubbo.admin.root.password=root</w:t>
      </w:r>
    </w:p>
    <w:p w14:paraId="1A8D6069" w14:textId="77777777" w:rsidR="00531D60" w:rsidRDefault="00531D60" w:rsidP="00531D60">
      <w:pPr>
        <w:pStyle w:val="aa"/>
      </w:pPr>
      <w:r>
        <w:t>dubbo.admin.guest.password=guest</w:t>
      </w:r>
    </w:p>
    <w:p w14:paraId="3CB85564" w14:textId="77777777" w:rsidR="00531D60" w:rsidRDefault="00531D60" w:rsidP="00531D60">
      <w:pPr>
        <w:tabs>
          <w:tab w:val="left" w:pos="1091"/>
        </w:tabs>
        <w:ind w:firstLine="480"/>
      </w:pPr>
      <w:r>
        <w:tab/>
      </w:r>
    </w:p>
    <w:p w14:paraId="06B0AE7B" w14:textId="77777777" w:rsidR="00531D60" w:rsidRDefault="00531D60" w:rsidP="00FE0F20">
      <w:pPr>
        <w:pStyle w:val="3"/>
        <w:ind w:left="240"/>
      </w:pPr>
      <w:r>
        <w:rPr>
          <w:rFonts w:hint="eastAsia"/>
        </w:rPr>
        <w:lastRenderedPageBreak/>
        <w:t>启动</w:t>
      </w:r>
      <w:r>
        <w:rPr>
          <w:rFonts w:hint="eastAsia"/>
        </w:rPr>
        <w:t>dubbo</w:t>
      </w:r>
      <w:r>
        <w:rPr>
          <w:rFonts w:hint="eastAsia"/>
        </w:rPr>
        <w:t>控制台</w:t>
      </w:r>
    </w:p>
    <w:p w14:paraId="43224D4B" w14:textId="77777777" w:rsidR="00531D60" w:rsidRDefault="00531D60" w:rsidP="00FE0F20">
      <w:pPr>
        <w:pStyle w:val="af7"/>
      </w:pPr>
      <w:r>
        <w:drawing>
          <wp:inline distT="0" distB="0" distL="0" distR="0" wp14:anchorId="2123506D" wp14:editId="62D118B2">
            <wp:extent cx="5274310" cy="3052445"/>
            <wp:effectExtent l="19050" t="19050" r="21590" b="14605"/>
            <wp:docPr id="2190" name="图片 2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24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FC2152" w14:textId="77777777" w:rsidR="00531D60" w:rsidRDefault="00531D60" w:rsidP="00531D60">
      <w:pPr>
        <w:ind w:firstLine="480"/>
      </w:pPr>
    </w:p>
    <w:p w14:paraId="04970FEC" w14:textId="03C43C9E" w:rsidR="00531D60" w:rsidRDefault="00531D60" w:rsidP="00FE0F20">
      <w:pPr>
        <w:pStyle w:val="3"/>
        <w:ind w:left="240"/>
      </w:pPr>
      <w:r>
        <w:rPr>
          <w:rFonts w:hint="eastAsia"/>
        </w:rPr>
        <w:t>Dubbo</w:t>
      </w:r>
      <w:r>
        <w:rPr>
          <w:rFonts w:hint="eastAsia"/>
        </w:rPr>
        <w:t>的工作原理</w:t>
      </w:r>
      <w:r w:rsidR="00FE0F20">
        <w:rPr>
          <w:rFonts w:hint="eastAsia"/>
        </w:rPr>
        <w:t>（面试）</w:t>
      </w:r>
    </w:p>
    <w:p w14:paraId="324A8F00" w14:textId="77777777" w:rsidR="00531D60" w:rsidRPr="00BA4414" w:rsidRDefault="00531D60" w:rsidP="00531D60">
      <w:pPr>
        <w:ind w:firstLine="480"/>
      </w:pPr>
      <w:r>
        <w:object w:dxaOrig="11305" w:dyaOrig="6109" w14:anchorId="7DB65473">
          <v:shape id="_x0000_i1027" type="#_x0000_t75" style="width:414.7pt;height:223.6pt" o:ole="">
            <v:imagedata r:id="rId384" o:title=""/>
          </v:shape>
          <o:OLEObject Type="Embed" ProgID="Visio.Drawing.15" ShapeID="_x0000_i1027" DrawAspect="Content" ObjectID="_1588440601" r:id="rId385"/>
        </w:object>
      </w:r>
    </w:p>
    <w:p w14:paraId="715CCAAA" w14:textId="77777777" w:rsidR="00531D60" w:rsidRPr="000B4E7A" w:rsidRDefault="00531D60" w:rsidP="00531D60">
      <w:pPr>
        <w:ind w:firstLine="480"/>
      </w:pPr>
      <w:r>
        <w:rPr>
          <w:rFonts w:hint="eastAsia"/>
        </w:rPr>
        <w:t>1.</w:t>
      </w:r>
      <w:r w:rsidRPr="000B4E7A">
        <w:rPr>
          <w:rFonts w:hint="eastAsia"/>
        </w:rPr>
        <w:t>当购物车系统启动时</w:t>
      </w:r>
      <w:r w:rsidRPr="000B4E7A">
        <w:rPr>
          <w:rFonts w:hint="eastAsia"/>
        </w:rPr>
        <w:t>,</w:t>
      </w:r>
      <w:r w:rsidRPr="000B4E7A">
        <w:rPr>
          <w:rFonts w:hint="eastAsia"/>
        </w:rPr>
        <w:t>会将自己的</w:t>
      </w:r>
      <w:r w:rsidRPr="000B4E7A">
        <w:rPr>
          <w:rFonts w:hint="eastAsia"/>
        </w:rPr>
        <w:t>IP</w:t>
      </w:r>
      <w:r w:rsidRPr="000B4E7A">
        <w:t>:</w:t>
      </w:r>
      <w:r w:rsidRPr="000B4E7A">
        <w:rPr>
          <w:rFonts w:hint="eastAsia"/>
        </w:rPr>
        <w:t>端口写入</w:t>
      </w:r>
      <w:r w:rsidRPr="000B4E7A">
        <w:rPr>
          <w:rFonts w:hint="eastAsia"/>
        </w:rPr>
        <w:t>zk</w:t>
      </w:r>
      <w:r w:rsidRPr="000B4E7A">
        <w:rPr>
          <w:rFonts w:hint="eastAsia"/>
        </w:rPr>
        <w:t>调度中心</w:t>
      </w:r>
      <w:r w:rsidRPr="000B4E7A">
        <w:rPr>
          <w:rFonts w:hint="eastAsia"/>
        </w:rPr>
        <w:t>.</w:t>
      </w:r>
      <w:r w:rsidRPr="000B4E7A">
        <w:rPr>
          <w:rFonts w:hint="eastAsia"/>
        </w:rPr>
        <w:t>写入完成后生产者启动成功</w:t>
      </w:r>
      <w:r w:rsidRPr="000B4E7A">
        <w:rPr>
          <w:rFonts w:hint="eastAsia"/>
        </w:rPr>
        <w:t>.</w:t>
      </w:r>
    </w:p>
    <w:p w14:paraId="0FD7C988" w14:textId="77777777" w:rsidR="00531D60" w:rsidRDefault="00531D60" w:rsidP="00531D60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当客户端查询购物车信息时</w:t>
      </w:r>
      <w:r>
        <w:rPr>
          <w:rFonts w:hint="eastAsia"/>
        </w:rPr>
        <w:t>,</w:t>
      </w:r>
      <w:r>
        <w:rPr>
          <w:rFonts w:hint="eastAsia"/>
        </w:rPr>
        <w:t>前端系统通过</w:t>
      </w:r>
      <w:r>
        <w:rPr>
          <w:rFonts w:hint="eastAsia"/>
        </w:rPr>
        <w:t>zk</w:t>
      </w:r>
      <w:r>
        <w:rPr>
          <w:rFonts w:hint="eastAsia"/>
        </w:rPr>
        <w:t>获取正确的服务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>
        <w:rPr>
          <w:rFonts w:hint="eastAsia"/>
        </w:rPr>
        <w:t>.</w:t>
      </w:r>
      <w:r>
        <w:rPr>
          <w:rFonts w:hint="eastAsia"/>
        </w:rPr>
        <w:t>并且通过接口方法规范进行调用</w:t>
      </w:r>
      <w:r>
        <w:rPr>
          <w:rFonts w:hint="eastAsia"/>
        </w:rPr>
        <w:t>.</w:t>
      </w:r>
    </w:p>
    <w:p w14:paraId="645B1DED" w14:textId="77777777" w:rsidR="00531D60" w:rsidRDefault="00531D60" w:rsidP="00531D60">
      <w:pPr>
        <w:ind w:firstLine="480"/>
        <w:rPr>
          <w:b/>
          <w:color w:val="FF0000"/>
        </w:rPr>
      </w:pPr>
      <w:r w:rsidRPr="00452EB1">
        <w:rPr>
          <w:b/>
          <w:color w:val="FF0000"/>
        </w:rPr>
        <w:lastRenderedPageBreak/>
        <w:t>CartService.findCartById()</w:t>
      </w:r>
    </w:p>
    <w:p w14:paraId="1697FDCB" w14:textId="77777777" w:rsidR="00531D60" w:rsidRDefault="00531D60" w:rsidP="00531D60">
      <w:pPr>
        <w:ind w:firstLine="480"/>
      </w:pPr>
      <w:r>
        <w:rPr>
          <w:rFonts w:hint="eastAsia"/>
        </w:rPr>
        <w:t>3.</w:t>
      </w:r>
      <w:r w:rsidRPr="00C7736A">
        <w:rPr>
          <w:rFonts w:hint="eastAsia"/>
        </w:rPr>
        <w:t>当客户端通过</w:t>
      </w:r>
      <w:r w:rsidRPr="00C7736A">
        <w:rPr>
          <w:rFonts w:hint="eastAsia"/>
          <w:b/>
          <w:color w:val="FF0000"/>
        </w:rPr>
        <w:t>接口</w:t>
      </w:r>
      <w:r w:rsidRPr="00C7736A">
        <w:rPr>
          <w:rFonts w:hint="eastAsia"/>
        </w:rPr>
        <w:t>进行调用时</w:t>
      </w:r>
      <w:r w:rsidRPr="00C7736A">
        <w:rPr>
          <w:rFonts w:hint="eastAsia"/>
        </w:rPr>
        <w:t>,Dubbo</w:t>
      </w:r>
      <w:r w:rsidRPr="00C7736A">
        <w:rPr>
          <w:rFonts w:hint="eastAsia"/>
        </w:rPr>
        <w:t>框架使用通过远程连接</w:t>
      </w:r>
      <w:r w:rsidRPr="00C7736A">
        <w:rPr>
          <w:b/>
          <w:color w:val="FF0000"/>
        </w:rPr>
        <w:t>RPC</w:t>
      </w:r>
      <w:r w:rsidRPr="00C7736A">
        <w:rPr>
          <w:rFonts w:hint="eastAsia"/>
          <w:b/>
          <w:color w:val="FF0000"/>
        </w:rPr>
        <w:t>通信协议</w:t>
      </w:r>
      <w:r w:rsidRPr="00C7736A">
        <w:rPr>
          <w:rFonts w:hint="eastAsia"/>
        </w:rPr>
        <w:t>实现数据传输</w:t>
      </w:r>
      <w:r w:rsidRPr="00C7736A">
        <w:rPr>
          <w:rFonts w:hint="eastAsia"/>
        </w:rPr>
        <w:t>.</w:t>
      </w:r>
      <w:r w:rsidRPr="00C7736A">
        <w:rPr>
          <w:rFonts w:hint="eastAsia"/>
        </w:rPr>
        <w:t>当数据传输完成后</w:t>
      </w:r>
      <w:r w:rsidRPr="00C7736A">
        <w:rPr>
          <w:rFonts w:hint="eastAsia"/>
        </w:rPr>
        <w:t>,</w:t>
      </w:r>
      <w:r w:rsidRPr="00C7736A">
        <w:rPr>
          <w:rFonts w:hint="eastAsia"/>
        </w:rPr>
        <w:t>调用接口方法的实现类</w:t>
      </w:r>
      <w:r w:rsidRPr="00C7736A">
        <w:rPr>
          <w:rFonts w:hint="eastAsia"/>
        </w:rPr>
        <w:t>,</w:t>
      </w:r>
      <w:r w:rsidRPr="00C7736A">
        <w:rPr>
          <w:rFonts w:hint="eastAsia"/>
        </w:rPr>
        <w:t>完成具体的业务逻辑</w:t>
      </w:r>
      <w:r w:rsidRPr="00C7736A">
        <w:rPr>
          <w:rFonts w:hint="eastAsia"/>
        </w:rPr>
        <w:t>.</w:t>
      </w:r>
      <w:r w:rsidRPr="00C7736A">
        <w:rPr>
          <w:rFonts w:hint="eastAsia"/>
        </w:rPr>
        <w:t>之后将结果返回给客户端</w:t>
      </w:r>
      <w:r w:rsidRPr="00C7736A">
        <w:rPr>
          <w:rFonts w:hint="eastAsia"/>
        </w:rPr>
        <w:t>.</w:t>
      </w:r>
    </w:p>
    <w:p w14:paraId="5FF00F6A" w14:textId="77777777" w:rsidR="00531D60" w:rsidRDefault="00531D60" w:rsidP="00220859">
      <w:pPr>
        <w:pStyle w:val="2"/>
      </w:pPr>
      <w:r>
        <w:rPr>
          <w:rFonts w:hint="eastAsia"/>
        </w:rPr>
        <w:t>Dubbo</w:t>
      </w:r>
      <w:r>
        <w:rPr>
          <w:rFonts w:hint="eastAsia"/>
        </w:rPr>
        <w:t>的入门案例</w:t>
      </w:r>
    </w:p>
    <w:p w14:paraId="178C37F7" w14:textId="77777777" w:rsidR="00531D60" w:rsidRDefault="00531D60" w:rsidP="00220859">
      <w:pPr>
        <w:pStyle w:val="3"/>
        <w:ind w:left="240"/>
      </w:pPr>
      <w:r>
        <w:rPr>
          <w:rFonts w:hint="eastAsia"/>
        </w:rPr>
        <w:t>导入入门案例</w:t>
      </w:r>
    </w:p>
    <w:p w14:paraId="794BCC21" w14:textId="77777777" w:rsidR="00531D60" w:rsidRDefault="00531D60" w:rsidP="00220859">
      <w:pPr>
        <w:pStyle w:val="af7"/>
      </w:pPr>
      <w:r>
        <w:drawing>
          <wp:inline distT="0" distB="0" distL="0" distR="0" wp14:anchorId="0AAD6039" wp14:editId="4D8363DF">
            <wp:extent cx="5244631" cy="2433320"/>
            <wp:effectExtent l="25400" t="25400" r="0" b="5080"/>
            <wp:docPr id="2191" name="图片 2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5264386" cy="24424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E3002D" w14:textId="77777777" w:rsidR="00531D60" w:rsidRDefault="00531D60" w:rsidP="00531D60">
      <w:pPr>
        <w:ind w:firstLine="480"/>
      </w:pPr>
    </w:p>
    <w:p w14:paraId="7E8AB7A7" w14:textId="77777777" w:rsidR="00531D60" w:rsidRDefault="00531D60" w:rsidP="00220859">
      <w:pPr>
        <w:pStyle w:val="3"/>
        <w:ind w:left="240"/>
      </w:pPr>
      <w:r>
        <w:rPr>
          <w:rFonts w:hint="eastAsia"/>
        </w:rPr>
        <w:t>定义接口</w:t>
      </w:r>
      <w:r>
        <w:rPr>
          <w:rFonts w:hint="eastAsia"/>
        </w:rPr>
        <w:t>API</w:t>
      </w:r>
    </w:p>
    <w:p w14:paraId="2AB484DE" w14:textId="77777777" w:rsidR="00531D60" w:rsidRDefault="00531D60" w:rsidP="00531D60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IProcessData {</w:t>
      </w:r>
    </w:p>
    <w:p w14:paraId="6A5A1495" w14:textId="77777777" w:rsidR="00531D60" w:rsidRDefault="00531D60" w:rsidP="00531D60">
      <w:pPr>
        <w:pStyle w:val="aa"/>
      </w:pPr>
      <w:r>
        <w:tab/>
      </w:r>
    </w:p>
    <w:p w14:paraId="1CD49377" w14:textId="77777777" w:rsidR="00531D60" w:rsidRDefault="00531D60" w:rsidP="00531D60">
      <w:pPr>
        <w:pStyle w:val="aa"/>
      </w:pPr>
      <w:r>
        <w:tab/>
      </w:r>
      <w:r>
        <w:rPr>
          <w:color w:val="3F7F5F"/>
        </w:rPr>
        <w:t>//定义接口方法 hello</w:t>
      </w:r>
    </w:p>
    <w:p w14:paraId="2229EEF6" w14:textId="77777777" w:rsidR="00531D60" w:rsidRDefault="00531D60" w:rsidP="00531D60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String hello(String </w:t>
      </w:r>
      <w:r>
        <w:rPr>
          <w:color w:val="6A3E3E"/>
        </w:rPr>
        <w:t>name</w:t>
      </w:r>
      <w:r>
        <w:t>);</w:t>
      </w:r>
    </w:p>
    <w:p w14:paraId="3DC105B8" w14:textId="77777777" w:rsidR="00531D60" w:rsidRDefault="00531D60" w:rsidP="00531D60">
      <w:pPr>
        <w:pStyle w:val="aa"/>
      </w:pPr>
      <w:r>
        <w:t>}</w:t>
      </w:r>
    </w:p>
    <w:p w14:paraId="31054015" w14:textId="77777777" w:rsidR="00531D60" w:rsidRPr="0058311E" w:rsidRDefault="00531D60" w:rsidP="00531D60">
      <w:pPr>
        <w:ind w:firstLine="480"/>
      </w:pPr>
    </w:p>
    <w:p w14:paraId="3178301C" w14:textId="77777777" w:rsidR="00531D60" w:rsidRDefault="00531D60" w:rsidP="00220859">
      <w:pPr>
        <w:pStyle w:val="3"/>
        <w:ind w:left="240"/>
      </w:pPr>
      <w:r>
        <w:rPr>
          <w:rFonts w:hint="eastAsia"/>
        </w:rPr>
        <w:t>定义生产者</w:t>
      </w:r>
    </w:p>
    <w:p w14:paraId="6ADA6AC6" w14:textId="77777777" w:rsidR="00531D60" w:rsidRPr="00EC333B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消费者实现定义的接口</w:t>
      </w:r>
    </w:p>
    <w:p w14:paraId="583F2E81" w14:textId="77777777" w:rsidR="00531D60" w:rsidRDefault="00531D60" w:rsidP="00531D60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ProcessDataImpl </w:t>
      </w:r>
      <w:r>
        <w:rPr>
          <w:b/>
          <w:bCs/>
          <w:color w:val="7F0055"/>
        </w:rPr>
        <w:t>implements</w:t>
      </w:r>
      <w:r>
        <w:t xml:space="preserve"> IProcessData {</w:t>
      </w:r>
    </w:p>
    <w:p w14:paraId="0AE7FF61" w14:textId="77777777" w:rsidR="00531D60" w:rsidRDefault="00531D60" w:rsidP="00531D60">
      <w:pPr>
        <w:pStyle w:val="aa"/>
      </w:pPr>
      <w:r>
        <w:tab/>
      </w:r>
    </w:p>
    <w:p w14:paraId="013CF107" w14:textId="77777777" w:rsidR="00531D60" w:rsidRDefault="00531D60" w:rsidP="00531D60">
      <w:pPr>
        <w:pStyle w:val="aa"/>
      </w:pPr>
      <w:r>
        <w:tab/>
      </w:r>
      <w:r>
        <w:rPr>
          <w:color w:val="3F7F5F"/>
        </w:rPr>
        <w:t>//我是一个服务端程序 cart购物车系统 Order系统</w:t>
      </w:r>
    </w:p>
    <w:p w14:paraId="19F74348" w14:textId="77777777" w:rsidR="00531D60" w:rsidRDefault="00531D60" w:rsidP="00531D60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String hello(String </w:t>
      </w:r>
      <w:r>
        <w:rPr>
          <w:color w:val="6A3E3E"/>
        </w:rPr>
        <w:t>name</w:t>
      </w:r>
      <w:r>
        <w:t>) {</w:t>
      </w:r>
    </w:p>
    <w:p w14:paraId="3DDCDB4D" w14:textId="77777777" w:rsidR="00531D60" w:rsidRDefault="00531D60" w:rsidP="00531D60">
      <w:pPr>
        <w:pStyle w:val="aa"/>
      </w:pPr>
      <w:r>
        <w:lastRenderedPageBreak/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color w:val="2A00FF"/>
        </w:rPr>
        <w:t>"主人让我服侍您: "</w:t>
      </w:r>
      <w:r>
        <w:t xml:space="preserve"> + </w:t>
      </w:r>
      <w:r>
        <w:rPr>
          <w:color w:val="6A3E3E"/>
        </w:rPr>
        <w:t>name</w:t>
      </w:r>
      <w:r>
        <w:t xml:space="preserve"> +</w:t>
      </w:r>
      <w:r>
        <w:rPr>
          <w:color w:val="2A00FF"/>
        </w:rPr>
        <w:t>"小甜心"</w:t>
      </w:r>
      <w:r>
        <w:t>;</w:t>
      </w:r>
    </w:p>
    <w:p w14:paraId="5CD5FC83" w14:textId="77777777" w:rsidR="00531D60" w:rsidRDefault="00531D60" w:rsidP="00531D60">
      <w:pPr>
        <w:pStyle w:val="aa"/>
      </w:pPr>
      <w:r>
        <w:tab/>
        <w:t>}</w:t>
      </w:r>
    </w:p>
    <w:p w14:paraId="18452687" w14:textId="77777777" w:rsidR="00531D60" w:rsidRPr="00455906" w:rsidRDefault="00531D60" w:rsidP="00531D60">
      <w:pPr>
        <w:pStyle w:val="aa"/>
      </w:pPr>
      <w:r>
        <w:t>}</w:t>
      </w:r>
    </w:p>
    <w:p w14:paraId="2FE3C2F7" w14:textId="77777777" w:rsidR="00531D60" w:rsidRDefault="00531D60" w:rsidP="00531D60">
      <w:pPr>
        <w:ind w:firstLine="480"/>
      </w:pPr>
    </w:p>
    <w:p w14:paraId="4FBB40DE" w14:textId="77777777" w:rsidR="00531D60" w:rsidRDefault="00531D60" w:rsidP="00220859">
      <w:pPr>
        <w:pStyle w:val="3"/>
        <w:ind w:left="240"/>
      </w:pPr>
      <w:r>
        <w:rPr>
          <w:rFonts w:hint="eastAsia"/>
        </w:rPr>
        <w:t>定义消费者</w:t>
      </w:r>
    </w:p>
    <w:p w14:paraId="5DB454E5" w14:textId="77777777" w:rsidR="00531D60" w:rsidRPr="00810600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消费者调用接口</w:t>
      </w:r>
      <w:r>
        <w:rPr>
          <w:rFonts w:hint="eastAsia"/>
        </w:rPr>
        <w:t>,</w:t>
      </w:r>
      <w:r>
        <w:rPr>
          <w:rFonts w:hint="eastAsia"/>
        </w:rPr>
        <w:t>实现任务</w:t>
      </w:r>
    </w:p>
    <w:p w14:paraId="6A29C3A2" w14:textId="77777777" w:rsidR="00531D60" w:rsidRDefault="00531D60" w:rsidP="00531D60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ConsumerThd {</w:t>
      </w:r>
    </w:p>
    <w:p w14:paraId="5F431403" w14:textId="77777777" w:rsidR="00531D60" w:rsidRDefault="00531D60" w:rsidP="00531D60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</w:t>
      </w:r>
      <w:r>
        <w:rPr>
          <w:b/>
          <w:bCs/>
          <w:color w:val="7F0055"/>
        </w:rPr>
        <w:t>void</w:t>
      </w:r>
      <w:r>
        <w:t xml:space="preserve"> main(String[] </w:t>
      </w:r>
      <w:r>
        <w:rPr>
          <w:color w:val="6A3E3E"/>
        </w:rPr>
        <w:t>args</w:t>
      </w:r>
      <w:r>
        <w:t>) {</w:t>
      </w:r>
    </w:p>
    <w:p w14:paraId="2B63A217" w14:textId="77777777" w:rsidR="00531D60" w:rsidRDefault="00531D60" w:rsidP="00531D60">
      <w:pPr>
        <w:pStyle w:val="aa"/>
      </w:pPr>
      <w:r>
        <w:tab/>
      </w:r>
      <w:r>
        <w:tab/>
      </w:r>
      <w:r>
        <w:rPr>
          <w:i/>
          <w:iCs/>
        </w:rPr>
        <w:t>sayHello</w:t>
      </w:r>
      <w:r>
        <w:t>();</w:t>
      </w:r>
    </w:p>
    <w:p w14:paraId="284E0E85" w14:textId="77777777" w:rsidR="00531D60" w:rsidRDefault="00531D60" w:rsidP="00531D60">
      <w:pPr>
        <w:pStyle w:val="aa"/>
      </w:pPr>
      <w:r>
        <w:tab/>
        <w:t>}</w:t>
      </w:r>
    </w:p>
    <w:p w14:paraId="558FC6B4" w14:textId="77777777" w:rsidR="00531D60" w:rsidRDefault="00531D60" w:rsidP="00531D60">
      <w:pPr>
        <w:pStyle w:val="aa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</w:t>
      </w:r>
      <w:r>
        <w:rPr>
          <w:b/>
          <w:bCs/>
          <w:color w:val="7F0055"/>
        </w:rPr>
        <w:t>void</w:t>
      </w:r>
      <w:r>
        <w:t xml:space="preserve"> sayHello() {</w:t>
      </w:r>
    </w:p>
    <w:p w14:paraId="07C6BEB0" w14:textId="77777777" w:rsidR="00531D60" w:rsidRDefault="00531D60" w:rsidP="00531D60">
      <w:pPr>
        <w:pStyle w:val="aa"/>
      </w:pPr>
      <w:r>
        <w:tab/>
      </w:r>
      <w:r>
        <w:tab/>
      </w:r>
      <w:r>
        <w:rPr>
          <w:color w:val="3F7F5F"/>
        </w:rPr>
        <w:t>//启动Spring容器</w:t>
      </w:r>
    </w:p>
    <w:p w14:paraId="6E8E0A80" w14:textId="77777777" w:rsidR="00531D60" w:rsidRDefault="00531D60" w:rsidP="00531D60">
      <w:pPr>
        <w:pStyle w:val="aa"/>
      </w:pPr>
      <w:r>
        <w:tab/>
      </w:r>
      <w:r>
        <w:tab/>
        <w:t xml:space="preserve">ClassPathXmlApplicationContext </w:t>
      </w:r>
      <w:r>
        <w:rPr>
          <w:color w:val="6A3E3E"/>
          <w:u w:val="single"/>
        </w:rPr>
        <w:t>context</w:t>
      </w:r>
      <w:r>
        <w:t xml:space="preserve"> = </w:t>
      </w:r>
      <w:r>
        <w:rPr>
          <w:b/>
          <w:bCs/>
          <w:color w:val="7F0055"/>
        </w:rPr>
        <w:t>new</w:t>
      </w:r>
      <w:r>
        <w:t xml:space="preserve"> ClassPathXmlApplicationContext(</w:t>
      </w:r>
    </w:p>
    <w:p w14:paraId="5A35C2EA" w14:textId="77777777" w:rsidR="00531D60" w:rsidRDefault="00531D60" w:rsidP="00531D60">
      <w:pPr>
        <w:pStyle w:val="aa"/>
      </w:pPr>
      <w:r>
        <w:tab/>
      </w:r>
      <w:r>
        <w:tab/>
      </w:r>
      <w:r>
        <w:tab/>
      </w:r>
      <w:r>
        <w:tab/>
      </w:r>
      <w:r>
        <w:rPr>
          <w:b/>
          <w:bCs/>
          <w:color w:val="7F0055"/>
        </w:rPr>
        <w:t>new</w:t>
      </w:r>
      <w:r>
        <w:t xml:space="preserve"> String[] { </w:t>
      </w:r>
      <w:r>
        <w:rPr>
          <w:color w:val="2A00FF"/>
        </w:rPr>
        <w:t>"applicationConsumer.xml"</w:t>
      </w:r>
      <w:r>
        <w:t xml:space="preserve"> });</w:t>
      </w:r>
    </w:p>
    <w:p w14:paraId="5B8372EF" w14:textId="77777777" w:rsidR="00531D60" w:rsidRDefault="00531D60" w:rsidP="00531D60">
      <w:pPr>
        <w:pStyle w:val="aa"/>
      </w:pPr>
      <w:r>
        <w:tab/>
      </w:r>
      <w:r>
        <w:tab/>
      </w:r>
      <w:r>
        <w:rPr>
          <w:color w:val="6A3E3E"/>
        </w:rPr>
        <w:t>context</w:t>
      </w:r>
      <w:r>
        <w:t>.start();</w:t>
      </w:r>
    </w:p>
    <w:p w14:paraId="5CDD1230" w14:textId="77777777" w:rsidR="00531D60" w:rsidRDefault="00531D60" w:rsidP="00531D60">
      <w:pPr>
        <w:pStyle w:val="aa"/>
      </w:pPr>
      <w:r>
        <w:tab/>
      </w:r>
      <w:r>
        <w:tab/>
        <w:t xml:space="preserve">IProcessData </w:t>
      </w:r>
      <w:r>
        <w:rPr>
          <w:color w:val="6A3E3E"/>
        </w:rPr>
        <w:t>demoService</w:t>
      </w:r>
      <w:r>
        <w:t xml:space="preserve"> = (IProcessData) </w:t>
      </w:r>
      <w:r>
        <w:rPr>
          <w:color w:val="6A3E3E"/>
        </w:rPr>
        <w:t>context</w:t>
      </w:r>
      <w:r>
        <w:t>.getBean(</w:t>
      </w:r>
      <w:r>
        <w:rPr>
          <w:color w:val="2A00FF"/>
        </w:rPr>
        <w:t>"demoService"</w:t>
      </w:r>
      <w:r>
        <w:t>);</w:t>
      </w:r>
    </w:p>
    <w:p w14:paraId="280FB3B3" w14:textId="77777777" w:rsidR="00531D60" w:rsidRDefault="00531D60" w:rsidP="00531D60">
      <w:pPr>
        <w:pStyle w:val="aa"/>
      </w:pPr>
      <w:r>
        <w:tab/>
      </w:r>
      <w:r>
        <w:tab/>
      </w:r>
      <w:r>
        <w:rPr>
          <w:b/>
          <w:bCs/>
          <w:color w:val="7F0055"/>
        </w:rPr>
        <w:t>for</w:t>
      </w:r>
      <w:r>
        <w:t xml:space="preserve"> (;;) {</w:t>
      </w:r>
    </w:p>
    <w:p w14:paraId="7D6DA1F5" w14:textId="77777777" w:rsidR="00531D60" w:rsidRPr="00810600" w:rsidRDefault="00531D60" w:rsidP="00531D60">
      <w:pPr>
        <w:pStyle w:val="aa"/>
        <w:rPr>
          <w:b/>
          <w:color w:val="FF0000"/>
        </w:rPr>
      </w:pPr>
      <w:r>
        <w:tab/>
      </w:r>
      <w:r>
        <w:tab/>
      </w:r>
      <w:r>
        <w:tab/>
        <w:t xml:space="preserve">String </w:t>
      </w:r>
      <w:r>
        <w:rPr>
          <w:color w:val="6A3E3E"/>
        </w:rPr>
        <w:t>s</w:t>
      </w:r>
      <w:r>
        <w:t xml:space="preserve"> = </w:t>
      </w:r>
      <w:r w:rsidRPr="00810600">
        <w:rPr>
          <w:b/>
          <w:color w:val="FF0000"/>
        </w:rPr>
        <w:t>demoService.hello("刘鹏林");</w:t>
      </w:r>
    </w:p>
    <w:p w14:paraId="71EB1C3A" w14:textId="77777777" w:rsidR="00531D60" w:rsidRDefault="00531D60" w:rsidP="00531D60">
      <w:pPr>
        <w:pStyle w:val="aa"/>
      </w:pPr>
      <w:r>
        <w:tab/>
      </w:r>
      <w:r>
        <w:tab/>
      </w:r>
      <w:r>
        <w:tab/>
        <w:t>System.</w:t>
      </w:r>
      <w:r>
        <w:rPr>
          <w:b/>
          <w:bCs/>
          <w:i/>
          <w:iCs/>
          <w:color w:val="0000C0"/>
        </w:rPr>
        <w:t>out</w:t>
      </w:r>
      <w:r>
        <w:t>.println(</w:t>
      </w:r>
      <w:r>
        <w:rPr>
          <w:color w:val="6A3E3E"/>
        </w:rPr>
        <w:t>s</w:t>
      </w:r>
      <w:r>
        <w:t>);</w:t>
      </w:r>
    </w:p>
    <w:p w14:paraId="63A6D062" w14:textId="77777777" w:rsidR="00531D60" w:rsidRDefault="00531D60" w:rsidP="00531D60">
      <w:pPr>
        <w:pStyle w:val="aa"/>
      </w:pPr>
      <w:r>
        <w:tab/>
      </w:r>
      <w:r>
        <w:tab/>
        <w:t>}</w:t>
      </w:r>
    </w:p>
    <w:p w14:paraId="11952E6C" w14:textId="77777777" w:rsidR="00531D60" w:rsidRDefault="00531D60" w:rsidP="00531D60">
      <w:pPr>
        <w:pStyle w:val="aa"/>
      </w:pPr>
      <w:r>
        <w:tab/>
        <w:t>}</w:t>
      </w:r>
    </w:p>
    <w:p w14:paraId="2322B183" w14:textId="77777777" w:rsidR="00531D60" w:rsidRPr="007B3443" w:rsidRDefault="00531D60" w:rsidP="00531D60">
      <w:pPr>
        <w:pStyle w:val="aa"/>
      </w:pPr>
      <w:r>
        <w:t>}</w:t>
      </w:r>
    </w:p>
    <w:p w14:paraId="0500C4FC" w14:textId="77777777" w:rsidR="00531D60" w:rsidRDefault="00531D60" w:rsidP="00531D60">
      <w:pPr>
        <w:pStyle w:val="a8"/>
        <w:ind w:left="1600" w:firstLineChars="0" w:firstLine="0"/>
        <w:rPr>
          <w:b/>
          <w:sz w:val="44"/>
          <w:szCs w:val="44"/>
        </w:rPr>
      </w:pPr>
    </w:p>
    <w:p w14:paraId="0991BB96" w14:textId="77777777" w:rsidR="00531D60" w:rsidRDefault="00531D60" w:rsidP="00220859">
      <w:pPr>
        <w:pStyle w:val="2"/>
      </w:pPr>
      <w:r>
        <w:rPr>
          <w:rFonts w:hint="eastAsia"/>
        </w:rPr>
        <w:t>Bu</w:t>
      </w:r>
      <w:r>
        <w:t>bbo</w:t>
      </w:r>
      <w:r>
        <w:rPr>
          <w:rFonts w:hint="eastAsia"/>
        </w:rPr>
        <w:t>的项目整合</w:t>
      </w:r>
    </w:p>
    <w:p w14:paraId="36D61A45" w14:textId="77777777" w:rsidR="00531D60" w:rsidRDefault="00531D60" w:rsidP="00220859">
      <w:pPr>
        <w:pStyle w:val="3"/>
        <w:ind w:left="240"/>
      </w:pPr>
      <w:r>
        <w:rPr>
          <w:rFonts w:hint="eastAsia"/>
        </w:rPr>
        <w:t>重构购物车</w:t>
      </w:r>
    </w:p>
    <w:p w14:paraId="6A757F87" w14:textId="77777777" w:rsidR="00531D60" w:rsidRDefault="00531D60" w:rsidP="00531D60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Dubbo</w:t>
      </w:r>
      <w:r>
        <w:rPr>
          <w:rFonts w:hint="eastAsia"/>
        </w:rPr>
        <w:t>的规则定义</w:t>
      </w:r>
      <w:r>
        <w:rPr>
          <w:rFonts w:hint="eastAsia"/>
        </w:rPr>
        <w:t>,jt</w:t>
      </w:r>
      <w:r>
        <w:t>-web</w:t>
      </w:r>
      <w:r>
        <w:rPr>
          <w:rFonts w:hint="eastAsia"/>
        </w:rPr>
        <w:t>应该是一个消费者的角色</w:t>
      </w:r>
      <w:r>
        <w:rPr>
          <w:rFonts w:hint="eastAsia"/>
        </w:rPr>
        <w:t>.</w:t>
      </w:r>
      <w:r>
        <w:rPr>
          <w:rFonts w:hint="eastAsia"/>
        </w:rPr>
        <w:t>主要负责通过接口调用</w:t>
      </w:r>
      <w:r>
        <w:rPr>
          <w:rFonts w:hint="eastAsia"/>
        </w:rPr>
        <w:t>.</w:t>
      </w:r>
    </w:p>
    <w:p w14:paraId="772B73E1" w14:textId="449B466A" w:rsidR="00531D60" w:rsidRDefault="00531D60" w:rsidP="00220859">
      <w:pPr>
        <w:ind w:firstLine="480"/>
      </w:pPr>
      <w:r>
        <w:t>Jt-cart</w:t>
      </w:r>
      <w:r>
        <w:rPr>
          <w:rFonts w:hint="eastAsia"/>
        </w:rPr>
        <w:t>是一个生产者的角色</w:t>
      </w:r>
      <w:r>
        <w:rPr>
          <w:rFonts w:hint="eastAsia"/>
        </w:rPr>
        <w:t>,</w:t>
      </w:r>
      <w:r>
        <w:rPr>
          <w:rFonts w:hint="eastAsia"/>
        </w:rPr>
        <w:t>实现接口</w:t>
      </w:r>
      <w:r>
        <w:rPr>
          <w:rFonts w:hint="eastAsia"/>
        </w:rPr>
        <w:t>,</w:t>
      </w:r>
      <w:r>
        <w:rPr>
          <w:rFonts w:hint="eastAsia"/>
        </w:rPr>
        <w:t>完成具体的业务逻辑</w:t>
      </w:r>
      <w:r>
        <w:rPr>
          <w:rFonts w:hint="eastAsia"/>
        </w:rPr>
        <w:t>.</w:t>
      </w:r>
    </w:p>
    <w:p w14:paraId="59097DF7" w14:textId="77777777" w:rsidR="00531D60" w:rsidRDefault="00531D60" w:rsidP="00531D60">
      <w:pPr>
        <w:ind w:firstLine="480"/>
      </w:pPr>
      <w:r>
        <w:rPr>
          <w:rFonts w:hint="eastAsia"/>
        </w:rPr>
        <w:t>重构说明</w:t>
      </w:r>
      <w:r>
        <w:rPr>
          <w:rFonts w:hint="eastAsia"/>
        </w:rPr>
        <w:t>:</w:t>
      </w:r>
    </w:p>
    <w:p w14:paraId="5C32570D" w14:textId="77777777" w:rsidR="00531D60" w:rsidRDefault="00531D60" w:rsidP="00531D60">
      <w:pPr>
        <w:ind w:firstLine="480"/>
      </w:pPr>
      <w:r>
        <w:tab/>
      </w:r>
      <w:r>
        <w:rPr>
          <w:rFonts w:hint="eastAsia"/>
        </w:rPr>
        <w:t>为了不与原来的项目产生干扰</w:t>
      </w:r>
      <w:r>
        <w:rPr>
          <w:rFonts w:hint="eastAsia"/>
        </w:rPr>
        <w:t>,</w:t>
      </w:r>
      <w:r>
        <w:rPr>
          <w:rFonts w:hint="eastAsia"/>
        </w:rPr>
        <w:t>需要重新构建</w:t>
      </w:r>
    </w:p>
    <w:p w14:paraId="12428443" w14:textId="77777777" w:rsidR="00531D60" w:rsidRPr="000C2FA1" w:rsidRDefault="00531D60" w:rsidP="00531D60">
      <w:pPr>
        <w:ind w:firstLine="480"/>
      </w:pPr>
      <w:r w:rsidRPr="000C2FA1">
        <w:rPr>
          <w:rFonts w:hint="eastAsia"/>
        </w:rPr>
        <w:t>jt</w:t>
      </w:r>
      <w:r w:rsidRPr="000C2FA1">
        <w:t>-dubbo-web</w:t>
      </w:r>
    </w:p>
    <w:p w14:paraId="1CD8BF74" w14:textId="77777777" w:rsidR="00531D60" w:rsidRDefault="00531D60" w:rsidP="00531D60">
      <w:pPr>
        <w:ind w:firstLine="480"/>
      </w:pPr>
      <w:r>
        <w:t>jt-dubbo-cart</w:t>
      </w:r>
    </w:p>
    <w:p w14:paraId="4235990F" w14:textId="77777777" w:rsidR="00531D60" w:rsidRDefault="00531D60" w:rsidP="00531D60">
      <w:pPr>
        <w:ind w:firstLine="480"/>
      </w:pPr>
      <w:r>
        <w:rPr>
          <w:rFonts w:hint="eastAsia"/>
        </w:rPr>
        <w:lastRenderedPageBreak/>
        <w:t>j</w:t>
      </w:r>
      <w:r>
        <w:t xml:space="preserve">t-dubbo    </w:t>
      </w:r>
      <w:r>
        <w:rPr>
          <w:rFonts w:hint="eastAsia"/>
        </w:rPr>
        <w:t>存入接口和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1D3DBF13" w14:textId="77777777" w:rsidR="00531D60" w:rsidRDefault="00531D60" w:rsidP="00531D60">
      <w:pPr>
        <w:ind w:firstLine="480"/>
      </w:pPr>
    </w:p>
    <w:p w14:paraId="64D80195" w14:textId="77777777" w:rsidR="00531D60" w:rsidRDefault="00531D60" w:rsidP="00531D60">
      <w:pPr>
        <w:ind w:firstLine="480"/>
      </w:pPr>
      <w:r>
        <w:rPr>
          <w:rFonts w:hint="eastAsia"/>
        </w:rPr>
        <w:t>注意事项</w:t>
      </w:r>
      <w:r>
        <w:rPr>
          <w:rFonts w:hint="eastAsia"/>
        </w:rPr>
        <w:t>:</w:t>
      </w:r>
    </w:p>
    <w:p w14:paraId="1A4FA078" w14:textId="13E939A3" w:rsidR="00531D60" w:rsidRPr="00220859" w:rsidRDefault="00531D60" w:rsidP="00220859">
      <w:pPr>
        <w:ind w:firstLine="480"/>
      </w:pPr>
      <w:r>
        <w:tab/>
      </w:r>
      <w:r>
        <w:rPr>
          <w:rFonts w:hint="eastAsia"/>
        </w:rPr>
        <w:t>由于</w:t>
      </w:r>
      <w:r>
        <w:rPr>
          <w:rFonts w:hint="eastAsia"/>
        </w:rPr>
        <w:t>Dubbo</w:t>
      </w:r>
      <w:r>
        <w:rPr>
          <w:rFonts w:hint="eastAsia"/>
        </w:rPr>
        <w:t>是阿里的产品</w:t>
      </w:r>
      <w:r>
        <w:rPr>
          <w:rFonts w:hint="eastAsia"/>
        </w:rPr>
        <w:t>,</w:t>
      </w:r>
      <w:r>
        <w:rPr>
          <w:rFonts w:hint="eastAsia"/>
        </w:rPr>
        <w:t>虽然与</w:t>
      </w:r>
      <w:r>
        <w:rPr>
          <w:rFonts w:hint="eastAsia"/>
        </w:rPr>
        <w:t>spring</w:t>
      </w:r>
      <w:r>
        <w:rPr>
          <w:rFonts w:hint="eastAsia"/>
        </w:rPr>
        <w:t>集成很好</w:t>
      </w:r>
      <w:r>
        <w:rPr>
          <w:rFonts w:hint="eastAsia"/>
        </w:rPr>
        <w:t>,</w:t>
      </w:r>
      <w:r>
        <w:rPr>
          <w:rFonts w:hint="eastAsia"/>
        </w:rPr>
        <w:t>但是自己的项目中很容易出现</w:t>
      </w:r>
      <w:r>
        <w:rPr>
          <w:rFonts w:hint="eastAsia"/>
        </w:rPr>
        <w:t>jar</w:t>
      </w:r>
      <w:r>
        <w:rPr>
          <w:rFonts w:hint="eastAsia"/>
        </w:rPr>
        <w:t>包冲突</w:t>
      </w:r>
      <w:r>
        <w:rPr>
          <w:rFonts w:hint="eastAsia"/>
        </w:rPr>
        <w:t>.</w:t>
      </w:r>
    </w:p>
    <w:p w14:paraId="7BCBD1C3" w14:textId="77777777" w:rsidR="00531D60" w:rsidRDefault="00531D60" w:rsidP="00220859">
      <w:pPr>
        <w:pStyle w:val="2"/>
      </w:pPr>
      <w:r>
        <w:rPr>
          <w:rFonts w:hint="eastAsia"/>
        </w:rPr>
        <w:t>构建</w:t>
      </w:r>
      <w:r>
        <w:rPr>
          <w:rFonts w:hint="eastAsia"/>
        </w:rPr>
        <w:t>jt</w:t>
      </w:r>
      <w:r>
        <w:t>-dubbo</w:t>
      </w:r>
    </w:p>
    <w:p w14:paraId="553B328E" w14:textId="77777777" w:rsidR="00531D60" w:rsidRDefault="00531D60" w:rsidP="00220859">
      <w:pPr>
        <w:pStyle w:val="3"/>
        <w:ind w:left="240"/>
      </w:pPr>
      <w:r>
        <w:rPr>
          <w:rFonts w:hint="eastAsia"/>
        </w:rPr>
        <w:t>创建项目</w:t>
      </w:r>
    </w:p>
    <w:p w14:paraId="5B0F5038" w14:textId="77777777" w:rsidR="00531D60" w:rsidRDefault="00531D60" w:rsidP="00220859">
      <w:pPr>
        <w:pStyle w:val="af7"/>
      </w:pPr>
      <w:r>
        <w:drawing>
          <wp:inline distT="0" distB="0" distL="0" distR="0" wp14:anchorId="1E04FFF6" wp14:editId="05074932">
            <wp:extent cx="5305712" cy="1741658"/>
            <wp:effectExtent l="25400" t="25400" r="3175" b="11430"/>
            <wp:docPr id="2192" name="图片 2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5328408" cy="1749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855DFD" w14:textId="77777777" w:rsidR="00531D60" w:rsidRDefault="00531D60" w:rsidP="00531D60">
      <w:pPr>
        <w:ind w:firstLine="480"/>
      </w:pPr>
    </w:p>
    <w:p w14:paraId="1873B776" w14:textId="77777777" w:rsidR="00531D60" w:rsidRDefault="00531D60" w:rsidP="00220859">
      <w:pPr>
        <w:pStyle w:val="3"/>
        <w:ind w:left="240"/>
      </w:pPr>
      <w:r>
        <w:rPr>
          <w:rFonts w:hint="eastAsia"/>
        </w:rPr>
        <w:t>引入工具类和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2A51E9C8" w14:textId="77777777" w:rsidR="00531D60" w:rsidRDefault="00531D60" w:rsidP="00220859">
      <w:pPr>
        <w:pStyle w:val="af7"/>
      </w:pPr>
      <w:r>
        <w:drawing>
          <wp:inline distT="0" distB="0" distL="0" distR="0" wp14:anchorId="5B44D110" wp14:editId="39FF9A89">
            <wp:extent cx="5455153" cy="2190652"/>
            <wp:effectExtent l="25400" t="25400" r="6350" b="0"/>
            <wp:docPr id="2193" name="图片 2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542374" cy="22256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82752D" w14:textId="77777777" w:rsidR="00531D60" w:rsidRPr="0061570A" w:rsidRDefault="00531D60" w:rsidP="00531D60">
      <w:pPr>
        <w:ind w:firstLine="480"/>
      </w:pPr>
    </w:p>
    <w:p w14:paraId="5ED5F8D1" w14:textId="77777777" w:rsidR="00531D60" w:rsidRDefault="00531D60" w:rsidP="00531D60">
      <w:pPr>
        <w:ind w:firstLine="480"/>
      </w:pPr>
    </w:p>
    <w:p w14:paraId="51B74FFA" w14:textId="77777777" w:rsidR="00531D60" w:rsidRDefault="00531D60" w:rsidP="00531D60">
      <w:pPr>
        <w:pStyle w:val="aa"/>
      </w:pPr>
      <w:r>
        <w:t>&lt;parent&gt;</w:t>
      </w:r>
    </w:p>
    <w:p w14:paraId="008412CD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com.jt</w:t>
      </w:r>
      <w:r>
        <w:t>&lt;/groupId&gt;</w:t>
      </w:r>
    </w:p>
    <w:p w14:paraId="65D1E1F1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t>&lt;artifactId&gt;</w:t>
      </w:r>
      <w:r>
        <w:rPr>
          <w:color w:val="000000"/>
          <w:u w:val="single"/>
        </w:rPr>
        <w:t>jt</w:t>
      </w:r>
      <w:r>
        <w:rPr>
          <w:color w:val="000000"/>
        </w:rPr>
        <w:t>-parent</w:t>
      </w:r>
      <w:r>
        <w:t>&lt;/artifactId&gt;</w:t>
      </w:r>
    </w:p>
    <w:p w14:paraId="3FD5BF7B" w14:textId="77777777" w:rsidR="00531D60" w:rsidRDefault="00531D60" w:rsidP="00531D60">
      <w:pPr>
        <w:pStyle w:val="aa"/>
      </w:pPr>
      <w:r>
        <w:rPr>
          <w:color w:val="000000"/>
        </w:rPr>
        <w:lastRenderedPageBreak/>
        <w:t xml:space="preserve">  </w:t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0.0.1-SNAPSHOT</w:t>
      </w:r>
      <w:r>
        <w:t>&lt;/version&gt;</w:t>
      </w:r>
    </w:p>
    <w:p w14:paraId="061FAA54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t>&lt;/parent&gt;</w:t>
      </w:r>
    </w:p>
    <w:p w14:paraId="07D6076D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t>&lt;dependencies&gt;</w:t>
      </w:r>
    </w:p>
    <w:p w14:paraId="38E788D6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3F5FBF"/>
        </w:rPr>
        <w:t>&lt;!--引入工具类  --&gt;</w:t>
      </w:r>
    </w:p>
    <w:p w14:paraId="257941FA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t>&lt;dependency&gt;</w:t>
      </w:r>
    </w:p>
    <w:p w14:paraId="37E4CB31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com.jt</w:t>
      </w:r>
      <w:r>
        <w:t>&lt;/groupId&gt;</w:t>
      </w:r>
    </w:p>
    <w:p w14:paraId="5F53F98E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  <w:u w:val="single"/>
        </w:rPr>
        <w:t>jt</w:t>
      </w:r>
      <w:r>
        <w:rPr>
          <w:color w:val="000000"/>
        </w:rPr>
        <w:t>-common</w:t>
      </w:r>
      <w:r>
        <w:t>&lt;/artifactId&gt;</w:t>
      </w:r>
    </w:p>
    <w:p w14:paraId="3399A5DC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0.0.1-SNAPSHOT</w:t>
      </w:r>
      <w:r>
        <w:t>&lt;/version&gt;</w:t>
      </w:r>
    </w:p>
    <w:p w14:paraId="287CCAA1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t>&lt;/dependency&gt;</w:t>
      </w:r>
    </w:p>
    <w:p w14:paraId="567656EE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</w:p>
    <w:p w14:paraId="14F1DD80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3F5FBF"/>
        </w:rPr>
        <w:t>&lt;!--引入</w:t>
      </w:r>
      <w:r>
        <w:rPr>
          <w:color w:val="3F5FBF"/>
          <w:u w:val="single"/>
        </w:rPr>
        <w:t>dubbo</w:t>
      </w:r>
      <w:r>
        <w:rPr>
          <w:color w:val="3F5FBF"/>
        </w:rPr>
        <w:t>的依赖  --&gt;</w:t>
      </w:r>
    </w:p>
    <w:p w14:paraId="1DCB46B4" w14:textId="77777777" w:rsidR="00531D60" w:rsidRDefault="00531D60" w:rsidP="00531D60">
      <w:pPr>
        <w:pStyle w:val="aa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t>&lt;dependency&gt;</w:t>
      </w:r>
    </w:p>
    <w:p w14:paraId="1A641AA5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javax.servlet</w:t>
      </w:r>
      <w:r>
        <w:t>&lt;/groupId&gt;</w:t>
      </w:r>
    </w:p>
    <w:p w14:paraId="0D5EE8B6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</w:rPr>
        <w:t>javax.servlet-</w:t>
      </w:r>
      <w:r>
        <w:rPr>
          <w:color w:val="000000"/>
          <w:u w:val="single"/>
        </w:rPr>
        <w:t>api</w:t>
      </w:r>
      <w:r>
        <w:t>&lt;/artifactId&gt;</w:t>
      </w:r>
    </w:p>
    <w:p w14:paraId="0D124D83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3.1.0</w:t>
      </w:r>
      <w:r>
        <w:t>&lt;/version&gt;</w:t>
      </w:r>
    </w:p>
    <w:p w14:paraId="12344155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dependency&gt;</w:t>
      </w:r>
    </w:p>
    <w:p w14:paraId="79BB09D4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dependency&gt;</w:t>
      </w:r>
    </w:p>
    <w:p w14:paraId="177513D0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javax.validation</w:t>
      </w:r>
      <w:r>
        <w:t>&lt;/groupId&gt;</w:t>
      </w:r>
    </w:p>
    <w:p w14:paraId="0185C78A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</w:rPr>
        <w:t>validation-</w:t>
      </w:r>
      <w:r>
        <w:rPr>
          <w:color w:val="000000"/>
          <w:u w:val="single"/>
        </w:rPr>
        <w:t>api</w:t>
      </w:r>
      <w:r>
        <w:t>&lt;/artifactId&gt;</w:t>
      </w:r>
    </w:p>
    <w:p w14:paraId="0444BCB9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1.0.0.GA</w:t>
      </w:r>
      <w:r>
        <w:t>&lt;/version&gt;</w:t>
      </w:r>
    </w:p>
    <w:p w14:paraId="5C08B28A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dependency&gt;</w:t>
      </w:r>
    </w:p>
    <w:p w14:paraId="54B63959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dependency&gt;</w:t>
      </w:r>
    </w:p>
    <w:p w14:paraId="6DC2E46B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javax.annotation</w:t>
      </w:r>
      <w:r>
        <w:t>&lt;/groupId&gt;</w:t>
      </w:r>
    </w:p>
    <w:p w14:paraId="68C1DBF3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</w:rPr>
        <w:t>javax.annotation-</w:t>
      </w:r>
      <w:r>
        <w:rPr>
          <w:color w:val="000000"/>
          <w:u w:val="single"/>
        </w:rPr>
        <w:t>api</w:t>
      </w:r>
      <w:r>
        <w:t>&lt;/artifactId&gt;</w:t>
      </w:r>
    </w:p>
    <w:p w14:paraId="701FD583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1.2</w:t>
      </w:r>
      <w:r>
        <w:t>&lt;/version&gt;</w:t>
      </w:r>
    </w:p>
    <w:p w14:paraId="104EF36F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dependency&gt;</w:t>
      </w:r>
    </w:p>
    <w:p w14:paraId="3FDDB214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dependency&gt;</w:t>
      </w:r>
    </w:p>
    <w:p w14:paraId="3705916B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javax.ws.rs</w:t>
      </w:r>
      <w:r>
        <w:t>&lt;/groupId&gt;</w:t>
      </w:r>
    </w:p>
    <w:p w14:paraId="6BA87BC7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</w:rPr>
        <w:t>javax.ws.rs-</w:t>
      </w:r>
      <w:r>
        <w:rPr>
          <w:color w:val="000000"/>
          <w:u w:val="single"/>
        </w:rPr>
        <w:t>api</w:t>
      </w:r>
      <w:r>
        <w:t>&lt;/artifactId&gt;</w:t>
      </w:r>
    </w:p>
    <w:p w14:paraId="39A16D31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2.0</w:t>
      </w:r>
      <w:r>
        <w:t>&lt;/version&gt;</w:t>
      </w:r>
    </w:p>
    <w:p w14:paraId="00E6B9DC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dependency&gt;</w:t>
      </w:r>
    </w:p>
    <w:p w14:paraId="2E74E438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dependency&gt;</w:t>
      </w:r>
    </w:p>
    <w:p w14:paraId="55641422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org.codehaus.jackson</w:t>
      </w:r>
      <w:r>
        <w:t>&lt;/groupId&gt;</w:t>
      </w:r>
    </w:p>
    <w:p w14:paraId="7B652EE2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  <w:u w:val="single"/>
        </w:rPr>
        <w:t>jackson</w:t>
      </w:r>
      <w:r>
        <w:rPr>
          <w:color w:val="000000"/>
        </w:rPr>
        <w:t>-</w:t>
      </w:r>
      <w:r>
        <w:rPr>
          <w:color w:val="000000"/>
          <w:u w:val="single"/>
        </w:rPr>
        <w:t>mapper</w:t>
      </w:r>
      <w:r>
        <w:rPr>
          <w:color w:val="000000"/>
        </w:rPr>
        <w:t>-</w:t>
      </w:r>
      <w:r>
        <w:rPr>
          <w:color w:val="000000"/>
          <w:u w:val="single"/>
        </w:rPr>
        <w:t>asl</w:t>
      </w:r>
      <w:r>
        <w:t>&lt;/artifactId&gt;</w:t>
      </w:r>
    </w:p>
    <w:p w14:paraId="73C4840B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1.9.12</w:t>
      </w:r>
      <w:r>
        <w:t>&lt;/version&gt;</w:t>
      </w:r>
    </w:p>
    <w:p w14:paraId="550A8238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dependency&gt;</w:t>
      </w:r>
    </w:p>
    <w:p w14:paraId="0F3291A9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dependency&gt;</w:t>
      </w:r>
    </w:p>
    <w:p w14:paraId="220AC8C7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com.alibaba</w:t>
      </w:r>
      <w:r>
        <w:t>&lt;/groupId&gt;</w:t>
      </w:r>
    </w:p>
    <w:p w14:paraId="12C53F9B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  <w:u w:val="single"/>
        </w:rPr>
        <w:t>dubbo</w:t>
      </w:r>
      <w:r>
        <w:t>&lt;/artifactId&gt;</w:t>
      </w:r>
    </w:p>
    <w:p w14:paraId="3425D176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2.8.4</w:t>
      </w:r>
      <w:r>
        <w:t>&lt;/version&gt;</w:t>
      </w:r>
    </w:p>
    <w:p w14:paraId="29E15F87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dependency&gt;</w:t>
      </w:r>
    </w:p>
    <w:p w14:paraId="7B7C341D" w14:textId="1DD85A6E" w:rsidR="00531D60" w:rsidRDefault="00531D60" w:rsidP="00220859">
      <w:pPr>
        <w:pStyle w:val="aa"/>
      </w:pPr>
      <w:r>
        <w:rPr>
          <w:color w:val="000000"/>
        </w:rPr>
        <w:t xml:space="preserve">  </w:t>
      </w:r>
      <w:r>
        <w:t>&lt;/dependencies&gt;</w:t>
      </w:r>
    </w:p>
    <w:p w14:paraId="66E8353E" w14:textId="77777777" w:rsidR="00531D60" w:rsidRDefault="00531D60" w:rsidP="00220859">
      <w:pPr>
        <w:pStyle w:val="2"/>
      </w:pPr>
      <w:r>
        <w:rPr>
          <w:rFonts w:hint="eastAsia"/>
        </w:rPr>
        <w:lastRenderedPageBreak/>
        <w:t>构建</w:t>
      </w:r>
      <w:r>
        <w:rPr>
          <w:rFonts w:hint="eastAsia"/>
        </w:rPr>
        <w:t>jt</w:t>
      </w:r>
      <w:r>
        <w:t>-dubbo-cart</w:t>
      </w:r>
    </w:p>
    <w:p w14:paraId="754F7D56" w14:textId="77777777" w:rsidR="00531D60" w:rsidRDefault="00531D60" w:rsidP="00220859">
      <w:pPr>
        <w:pStyle w:val="3"/>
        <w:ind w:left="240"/>
      </w:pPr>
      <w:r>
        <w:rPr>
          <w:rFonts w:hint="eastAsia"/>
        </w:rPr>
        <w:t>创建项目</w:t>
      </w:r>
    </w:p>
    <w:p w14:paraId="05884914" w14:textId="77777777" w:rsidR="00531D60" w:rsidRPr="00F53568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引入工具类和</w:t>
      </w:r>
      <w:r>
        <w:rPr>
          <w:rFonts w:hint="eastAsia"/>
        </w:rPr>
        <w:t>dubbo</w:t>
      </w:r>
      <w:r>
        <w:rPr>
          <w:rFonts w:hint="eastAsia"/>
        </w:rPr>
        <w:t>接口文件</w:t>
      </w:r>
    </w:p>
    <w:p w14:paraId="5868290E" w14:textId="77777777" w:rsidR="00531D60" w:rsidRPr="008F1FFD" w:rsidRDefault="00531D60" w:rsidP="00220859">
      <w:pPr>
        <w:pStyle w:val="af7"/>
      </w:pPr>
      <w:r>
        <w:drawing>
          <wp:inline distT="0" distB="0" distL="0" distR="0" wp14:anchorId="1905B85A" wp14:editId="5BAA2615">
            <wp:extent cx="5200576" cy="2141415"/>
            <wp:effectExtent l="25400" t="25400" r="6985" b="0"/>
            <wp:docPr id="2194" name="图片 2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5259046" cy="21654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FBDF0B" w14:textId="77777777" w:rsidR="00531D60" w:rsidRDefault="00531D60" w:rsidP="00220859">
      <w:pPr>
        <w:pStyle w:val="3"/>
        <w:ind w:left="240"/>
      </w:pPr>
      <w:r>
        <w:rPr>
          <w:rFonts w:hint="eastAsia"/>
        </w:rPr>
        <w:t>根据配置文件导入</w:t>
      </w:r>
      <w:r>
        <w:t>jar</w:t>
      </w:r>
      <w:r>
        <w:rPr>
          <w:rFonts w:hint="eastAsia"/>
        </w:rPr>
        <w:t>包</w:t>
      </w:r>
    </w:p>
    <w:p w14:paraId="0FA8847D" w14:textId="77777777" w:rsidR="00531D60" w:rsidRPr="00A82631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参考下发的课前资料</w:t>
      </w:r>
    </w:p>
    <w:p w14:paraId="4EEF5A91" w14:textId="77777777" w:rsidR="00531D60" w:rsidRDefault="00531D60" w:rsidP="00033E7B">
      <w:pPr>
        <w:pStyle w:val="3"/>
        <w:ind w:left="240"/>
      </w:pPr>
      <w:r>
        <w:rPr>
          <w:rFonts w:hint="eastAsia"/>
        </w:rPr>
        <w:t>编辑实现类</w:t>
      </w:r>
    </w:p>
    <w:p w14:paraId="4F725E7E" w14:textId="77777777" w:rsidR="00531D60" w:rsidRDefault="00531D60" w:rsidP="00531D60">
      <w:pPr>
        <w:pStyle w:val="aa"/>
      </w:pPr>
      <w:r>
        <w:t>@Service</w:t>
      </w:r>
    </w:p>
    <w:p w14:paraId="719FDE3D" w14:textId="77777777" w:rsidR="00531D60" w:rsidRDefault="00531D60" w:rsidP="00531D60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CartService {</w:t>
      </w:r>
    </w:p>
    <w:p w14:paraId="1D1DBB87" w14:textId="77777777" w:rsidR="00531D60" w:rsidRDefault="00531D60" w:rsidP="00531D60">
      <w:pPr>
        <w:pStyle w:val="aa"/>
      </w:pPr>
      <w:r>
        <w:rPr>
          <w:color w:val="000000"/>
        </w:rPr>
        <w:tab/>
      </w:r>
    </w:p>
    <w:p w14:paraId="18AFFD24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@Autowired</w:t>
      </w:r>
    </w:p>
    <w:p w14:paraId="328F126A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Mapper </w:t>
      </w:r>
      <w:r>
        <w:rPr>
          <w:color w:val="0000C0"/>
        </w:rPr>
        <w:t>cartMapper</w:t>
      </w:r>
      <w:r>
        <w:rPr>
          <w:color w:val="000000"/>
        </w:rPr>
        <w:t>;</w:t>
      </w:r>
    </w:p>
    <w:p w14:paraId="35C23929" w14:textId="77777777" w:rsidR="00531D60" w:rsidRDefault="00531D60" w:rsidP="00531D60">
      <w:pPr>
        <w:pStyle w:val="aa"/>
      </w:pPr>
      <w:r>
        <w:rPr>
          <w:color w:val="000000"/>
        </w:rPr>
        <w:tab/>
      </w:r>
    </w:p>
    <w:p w14:paraId="7717ACC3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3F7F5F"/>
        </w:rPr>
        <w:t>//根据</w:t>
      </w:r>
      <w:r>
        <w:rPr>
          <w:color w:val="3F7F5F"/>
          <w:u w:val="single"/>
        </w:rPr>
        <w:t>Dubbo</w:t>
      </w:r>
      <w:r>
        <w:rPr>
          <w:color w:val="3F7F5F"/>
        </w:rPr>
        <w:t>接口实现查询方法</w:t>
      </w:r>
    </w:p>
    <w:p w14:paraId="624BB0FF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3F7F5F"/>
        </w:rPr>
        <w:t>//如果需要对象进行远程传输,则必须序列化</w:t>
      </w:r>
    </w:p>
    <w:p w14:paraId="0CD1FFBB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@Override</w:t>
      </w:r>
    </w:p>
    <w:p w14:paraId="6F4C5B48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Cart&gt; findCartByUserId(Long </w:t>
      </w:r>
      <w:r>
        <w:rPr>
          <w:color w:val="6A3E3E"/>
        </w:rPr>
        <w:t>userId</w:t>
      </w:r>
      <w:r>
        <w:rPr>
          <w:color w:val="000000"/>
        </w:rPr>
        <w:t>) {</w:t>
      </w:r>
    </w:p>
    <w:p w14:paraId="5F56DBC1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2396C08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0FF23E7C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5B53CAC6" w14:textId="77777777" w:rsidR="00531D60" w:rsidRDefault="00531D60" w:rsidP="00531D60">
      <w:pPr>
        <w:pStyle w:val="aa"/>
      </w:pPr>
    </w:p>
    <w:p w14:paraId="389702D2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cartMapper</w:t>
      </w:r>
      <w:r>
        <w:rPr>
          <w:color w:val="000000"/>
        </w:rPr>
        <w:t>.selec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3B34A14" w14:textId="070CC853" w:rsidR="00531D60" w:rsidRDefault="00531D60" w:rsidP="00664D84">
      <w:pPr>
        <w:pStyle w:val="aa"/>
      </w:pPr>
      <w:r>
        <w:rPr>
          <w:color w:val="000000"/>
        </w:rPr>
        <w:tab/>
        <w:t>}</w:t>
      </w:r>
    </w:p>
    <w:p w14:paraId="402DC3A6" w14:textId="77777777" w:rsidR="00531D60" w:rsidRDefault="00531D60" w:rsidP="003D4CFE">
      <w:pPr>
        <w:pStyle w:val="3"/>
        <w:ind w:left="240"/>
      </w:pPr>
      <w:r>
        <w:rPr>
          <w:rFonts w:hint="eastAsia"/>
        </w:rPr>
        <w:lastRenderedPageBreak/>
        <w:t>导入配置文件</w:t>
      </w:r>
    </w:p>
    <w:p w14:paraId="36B77DD0" w14:textId="77777777" w:rsidR="00531D60" w:rsidRPr="00185158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原有</w:t>
      </w:r>
      <w:r>
        <w:rPr>
          <w:rFonts w:hint="eastAsia"/>
        </w:rPr>
        <w:t>jt</w:t>
      </w:r>
      <w:r>
        <w:t>-cart</w:t>
      </w:r>
      <w:r>
        <w:rPr>
          <w:rFonts w:hint="eastAsia"/>
        </w:rPr>
        <w:t>中的配置文件直接拷贝</w:t>
      </w:r>
    </w:p>
    <w:p w14:paraId="051E1031" w14:textId="1CA67C8C" w:rsidR="00220859" w:rsidRDefault="00220859" w:rsidP="008909DA">
      <w:pPr>
        <w:pStyle w:val="af7"/>
      </w:pPr>
      <w:r w:rsidRPr="00220859">
        <w:rPr>
          <w:rFonts w:cs="Times New Roman"/>
          <w:sz w:val="21"/>
        </w:rPr>
        <w:drawing>
          <wp:inline distT="0" distB="0" distL="0" distR="0" wp14:anchorId="6F58EBAF" wp14:editId="52A0D55E">
            <wp:extent cx="5168558" cy="4124748"/>
            <wp:effectExtent l="25400" t="25400" r="0" b="0"/>
            <wp:docPr id="2196" name="图片 2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173115" cy="4128384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0A85AE2D" w14:textId="3004907F" w:rsidR="00220859" w:rsidRPr="00220859" w:rsidRDefault="00531D60" w:rsidP="003D4CFE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dubbo</w:t>
      </w:r>
      <w:r>
        <w:rPr>
          <w:rFonts w:hint="eastAsia"/>
        </w:rPr>
        <w:t>生成者的配置文件</w:t>
      </w:r>
    </w:p>
    <w:p w14:paraId="289EA3B5" w14:textId="77777777" w:rsidR="00531D60" w:rsidRDefault="00531D60" w:rsidP="00531D60">
      <w:pPr>
        <w:pStyle w:val="aa"/>
      </w:pPr>
      <w: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>?&gt;</w:t>
      </w:r>
    </w:p>
    <w:p w14:paraId="68FB1265" w14:textId="77777777" w:rsidR="00531D60" w:rsidRDefault="00531D60" w:rsidP="00531D60">
      <w:pPr>
        <w:pStyle w:val="aa"/>
      </w:pPr>
      <w:r>
        <w:t>&lt;</w:t>
      </w:r>
      <w:r>
        <w:rPr>
          <w:color w:val="3F7F7F"/>
        </w:rPr>
        <w:t>beans</w:t>
      </w:r>
      <w:r>
        <w:t xml:space="preserve"> xmlns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beans"</w:t>
      </w:r>
    </w:p>
    <w:p w14:paraId="02FD9D03" w14:textId="77777777" w:rsidR="00531D60" w:rsidRDefault="00531D60" w:rsidP="00531D60">
      <w:pPr>
        <w:pStyle w:val="aa"/>
      </w:pPr>
      <w:r>
        <w:tab/>
        <w:t>xmlns:xsi</w:t>
      </w:r>
      <w:r>
        <w:rPr>
          <w:color w:val="000000"/>
        </w:rPr>
        <w:t>=</w:t>
      </w:r>
      <w:r>
        <w:rPr>
          <w:i/>
          <w:iCs/>
          <w:color w:val="2A00FF"/>
        </w:rPr>
        <w:t>"http://www.w3.org/2001/XMLSchema-instance"</w:t>
      </w:r>
    </w:p>
    <w:p w14:paraId="567D3A47" w14:textId="77777777" w:rsidR="00531D60" w:rsidRDefault="00531D60" w:rsidP="00531D60">
      <w:pPr>
        <w:pStyle w:val="aa"/>
      </w:pPr>
      <w:r>
        <w:tab/>
        <w:t>xmlns:dubbo</w:t>
      </w:r>
      <w:r>
        <w:rPr>
          <w:color w:val="000000"/>
        </w:rPr>
        <w:t>=</w:t>
      </w:r>
      <w:r>
        <w:rPr>
          <w:i/>
          <w:iCs/>
          <w:color w:val="2A00FF"/>
        </w:rPr>
        <w:t>"http://code.alibabatech.com/schema/dubbo"</w:t>
      </w:r>
    </w:p>
    <w:p w14:paraId="1D31ACDC" w14:textId="77777777" w:rsidR="00531D60" w:rsidRDefault="00531D60" w:rsidP="00531D60">
      <w:pPr>
        <w:pStyle w:val="aa"/>
      </w:pPr>
      <w:r>
        <w:tab/>
        <w:t>xsi:schemaLocation</w:t>
      </w:r>
      <w:r>
        <w:rPr>
          <w:color w:val="000000"/>
        </w:rPr>
        <w:t>=</w:t>
      </w:r>
      <w:r>
        <w:rPr>
          <w:i/>
          <w:iCs/>
          <w:color w:val="2A00FF"/>
        </w:rPr>
        <w:t xml:space="preserve">"http://www.springframework.org/schema/beans </w:t>
      </w:r>
    </w:p>
    <w:p w14:paraId="15C13018" w14:textId="77777777" w:rsidR="00531D60" w:rsidRDefault="00531D60" w:rsidP="00531D60">
      <w:pPr>
        <w:pStyle w:val="aa"/>
      </w:pPr>
      <w:r>
        <w:rPr>
          <w:i/>
          <w:iCs/>
          <w:color w:val="2A00FF"/>
        </w:rPr>
        <w:tab/>
        <w:t>http://www.springframework.org/schema/beans/spring-beans-2.5.xsd</w:t>
      </w:r>
    </w:p>
    <w:p w14:paraId="2F5EB6BA" w14:textId="77777777" w:rsidR="00531D60" w:rsidRDefault="00531D60" w:rsidP="00531D60">
      <w:pPr>
        <w:pStyle w:val="aa"/>
      </w:pPr>
      <w:r>
        <w:rPr>
          <w:i/>
          <w:iCs/>
          <w:color w:val="2A00FF"/>
        </w:rPr>
        <w:tab/>
        <w:t xml:space="preserve">http://code.alibabatech.com/schema/dubbo </w:t>
      </w:r>
    </w:p>
    <w:p w14:paraId="5F94C546" w14:textId="77777777" w:rsidR="00531D60" w:rsidRDefault="00531D60" w:rsidP="00531D60">
      <w:pPr>
        <w:pStyle w:val="aa"/>
      </w:pPr>
      <w:r>
        <w:rPr>
          <w:i/>
          <w:iCs/>
          <w:color w:val="2A00FF"/>
        </w:rPr>
        <w:tab/>
        <w:t>http://code.alibabatech.com/schema/dubbo/dubbo.xsd"</w:t>
      </w:r>
      <w:r>
        <w:t>&gt;</w:t>
      </w:r>
    </w:p>
    <w:p w14:paraId="6961081C" w14:textId="77777777" w:rsidR="00531D60" w:rsidRDefault="00531D60" w:rsidP="00531D60">
      <w:pPr>
        <w:pStyle w:val="aa"/>
      </w:pPr>
      <w:r>
        <w:rPr>
          <w:color w:val="000000"/>
        </w:rPr>
        <w:tab/>
      </w:r>
    </w:p>
    <w:p w14:paraId="4A8119C6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5C6A795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3F5FBF"/>
        </w:rPr>
        <w:t>&lt;!-- 提供方应用信息，用于计算依赖关系 --&gt;</w:t>
      </w:r>
    </w:p>
    <w:p w14:paraId="4117D320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dubbo:application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jt-cart"</w:t>
      </w:r>
      <w:r>
        <w:t xml:space="preserve"> /&gt;</w:t>
      </w:r>
    </w:p>
    <w:p w14:paraId="4A0B3DDA" w14:textId="77777777" w:rsidR="00531D60" w:rsidRDefault="00531D60" w:rsidP="00531D60">
      <w:pPr>
        <w:pStyle w:val="aa"/>
      </w:pPr>
      <w:r>
        <w:rPr>
          <w:color w:val="000000"/>
        </w:rPr>
        <w:tab/>
      </w:r>
    </w:p>
    <w:p w14:paraId="2C50BC1F" w14:textId="77777777" w:rsidR="00531D60" w:rsidRDefault="00531D60" w:rsidP="00531D60">
      <w:pPr>
        <w:pStyle w:val="aa"/>
      </w:pPr>
      <w:r>
        <w:rPr>
          <w:color w:val="000000"/>
        </w:rPr>
        <w:lastRenderedPageBreak/>
        <w:tab/>
      </w:r>
      <w:r>
        <w:rPr>
          <w:color w:val="3F5FBF"/>
        </w:rPr>
        <w:t>&lt;!--  使用</w:t>
      </w:r>
      <w:r>
        <w:rPr>
          <w:color w:val="3F5FBF"/>
          <w:u w:val="single"/>
        </w:rPr>
        <w:t>multicast</w:t>
      </w:r>
      <w:r>
        <w:rPr>
          <w:color w:val="3F5FBF"/>
        </w:rPr>
        <w:t>广播注册中心暴露服务地址 --&gt;</w:t>
      </w:r>
    </w:p>
    <w:p w14:paraId="304DC8A1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dubbo:registry</w:t>
      </w:r>
      <w:r>
        <w:t xml:space="preserve"> </w:t>
      </w:r>
      <w:r w:rsidRPr="00D02B11">
        <w:rPr>
          <w:b/>
          <w:color w:val="FF0000"/>
        </w:rPr>
        <w:t>address=</w:t>
      </w:r>
      <w:r w:rsidRPr="00D02B11">
        <w:rPr>
          <w:b/>
          <w:i/>
          <w:iCs/>
          <w:color w:val="FF0000"/>
        </w:rPr>
        <w:t>"zookeeper://192.168.126.145:2181"</w:t>
      </w:r>
      <w:r>
        <w:t>/&gt;</w:t>
      </w:r>
    </w:p>
    <w:p w14:paraId="33169A63" w14:textId="77777777" w:rsidR="00531D60" w:rsidRDefault="00531D60" w:rsidP="00531D60">
      <w:pPr>
        <w:pStyle w:val="aa"/>
      </w:pPr>
      <w:r>
        <w:rPr>
          <w:color w:val="000000"/>
        </w:rPr>
        <w:tab/>
      </w:r>
    </w:p>
    <w:p w14:paraId="052D8FE6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3F5FBF"/>
        </w:rPr>
        <w:t>&lt;!-- 用</w:t>
      </w:r>
      <w:r>
        <w:rPr>
          <w:color w:val="3F5FBF"/>
          <w:u w:val="single"/>
        </w:rPr>
        <w:t>dubbo</w:t>
      </w:r>
      <w:r>
        <w:rPr>
          <w:color w:val="3F5FBF"/>
        </w:rPr>
        <w:t>协议在20880端口暴露服务 --&gt;</w:t>
      </w:r>
      <w:r>
        <w:rPr>
          <w:color w:val="000000"/>
        </w:rPr>
        <w:t xml:space="preserve">  </w:t>
      </w:r>
    </w:p>
    <w:p w14:paraId="3FF62C6B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dubbo:protocol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dubbo"</w:t>
      </w:r>
      <w:r>
        <w:t xml:space="preserve"> port</w:t>
      </w:r>
      <w:r>
        <w:rPr>
          <w:color w:val="000000"/>
        </w:rPr>
        <w:t>=</w:t>
      </w:r>
      <w:r>
        <w:rPr>
          <w:i/>
          <w:iCs/>
          <w:color w:val="2A00FF"/>
        </w:rPr>
        <w:t>"20880"</w:t>
      </w:r>
      <w:r>
        <w:t xml:space="preserve"> /&gt;</w:t>
      </w:r>
    </w:p>
    <w:p w14:paraId="6212D1BF" w14:textId="77777777" w:rsidR="00531D60" w:rsidRDefault="00531D60" w:rsidP="00531D60">
      <w:pPr>
        <w:pStyle w:val="aa"/>
      </w:pPr>
      <w:r>
        <w:rPr>
          <w:color w:val="000000"/>
        </w:rPr>
        <w:tab/>
      </w:r>
    </w:p>
    <w:p w14:paraId="0705742B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3F5FBF"/>
        </w:rPr>
        <w:t>&lt;!-- 声明需要暴露的服务接口 --&gt;</w:t>
      </w:r>
    </w:p>
    <w:p w14:paraId="774638AF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dubbo:service</w:t>
      </w:r>
      <w:r>
        <w:t xml:space="preserve"> interface</w:t>
      </w:r>
      <w:r>
        <w:rPr>
          <w:color w:val="000000"/>
        </w:rPr>
        <w:t>=</w:t>
      </w:r>
      <w:r>
        <w:rPr>
          <w:i/>
          <w:iCs/>
          <w:color w:val="2A00FF"/>
        </w:rPr>
        <w:t>"com.jt.dubbo.service.CartService"</w:t>
      </w:r>
      <w:r>
        <w:t xml:space="preserve"> ref</w:t>
      </w:r>
      <w:r>
        <w:rPr>
          <w:color w:val="000000"/>
        </w:rPr>
        <w:t>=</w:t>
      </w:r>
      <w:r>
        <w:rPr>
          <w:i/>
          <w:iCs/>
          <w:color w:val="2A00FF"/>
        </w:rPr>
        <w:t>"cartService"</w:t>
      </w:r>
      <w:r>
        <w:t xml:space="preserve"> /&gt;</w:t>
      </w:r>
    </w:p>
    <w:p w14:paraId="5BF99213" w14:textId="77777777" w:rsidR="00531D60" w:rsidRDefault="00531D60" w:rsidP="00531D60">
      <w:pPr>
        <w:pStyle w:val="aa"/>
      </w:pPr>
    </w:p>
    <w:p w14:paraId="1065D087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rPr>
          <w:color w:val="3F5FBF"/>
        </w:rPr>
        <w:t>&lt;!-- 具体的实现bean --&gt;</w:t>
      </w:r>
    </w:p>
    <w:p w14:paraId="2CFD748E" w14:textId="77777777" w:rsidR="00531D60" w:rsidRDefault="00531D60" w:rsidP="00531D60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bean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cartService"</w:t>
      </w:r>
      <w:r>
        <w:t xml:space="preserve"> class</w:t>
      </w:r>
      <w:r>
        <w:rPr>
          <w:color w:val="000000"/>
        </w:rPr>
        <w:t>=</w:t>
      </w:r>
      <w:r>
        <w:rPr>
          <w:i/>
          <w:iCs/>
          <w:color w:val="2A00FF"/>
        </w:rPr>
        <w:t>"com.jt.cart.service.CartServiceImpl"</w:t>
      </w:r>
      <w:r>
        <w:t xml:space="preserve"> /&gt;</w:t>
      </w:r>
    </w:p>
    <w:p w14:paraId="126D3731" w14:textId="77777777" w:rsidR="00531D60" w:rsidRPr="0002385F" w:rsidRDefault="00531D60" w:rsidP="00531D60">
      <w:pPr>
        <w:pStyle w:val="aa"/>
      </w:pPr>
      <w:r>
        <w:t>&lt;/</w:t>
      </w:r>
      <w:r>
        <w:rPr>
          <w:color w:val="3F7F7F"/>
        </w:rPr>
        <w:t>beans</w:t>
      </w:r>
      <w:r>
        <w:t>&gt;</w:t>
      </w:r>
    </w:p>
    <w:p w14:paraId="32699CC5" w14:textId="77777777" w:rsidR="003222BF" w:rsidRDefault="003222BF" w:rsidP="003222BF">
      <w:pPr>
        <w:pStyle w:val="2"/>
      </w:pPr>
      <w:r w:rsidRPr="003222BF">
        <w:t>J</w:t>
      </w:r>
      <w:r w:rsidRPr="003222BF">
        <w:rPr>
          <w:rFonts w:hint="eastAsia"/>
        </w:rPr>
        <w:t>ar</w:t>
      </w:r>
      <w:r w:rsidRPr="003222BF">
        <w:rPr>
          <w:rFonts w:hint="eastAsia"/>
        </w:rPr>
        <w:t>包冲突问题</w:t>
      </w:r>
      <w:r>
        <w:rPr>
          <w:rFonts w:hint="eastAsia"/>
        </w:rPr>
        <w:t>.</w:t>
      </w:r>
    </w:p>
    <w:p w14:paraId="18AFFE72" w14:textId="47C3DA50" w:rsidR="003222BF" w:rsidRDefault="003222BF" w:rsidP="00D2095A">
      <w:pPr>
        <w:pStyle w:val="a8"/>
        <w:numPr>
          <w:ilvl w:val="0"/>
          <w:numId w:val="41"/>
        </w:numPr>
        <w:ind w:firstLineChars="0"/>
        <w:jc w:val="both"/>
      </w:pPr>
      <w:r>
        <w:rPr>
          <w:rFonts w:hint="eastAsia"/>
        </w:rPr>
        <w:t>编辑</w:t>
      </w:r>
      <w:r>
        <w:rPr>
          <w:rFonts w:hint="eastAsia"/>
        </w:rPr>
        <w:t>jt</w:t>
      </w:r>
      <w:r>
        <w:t>-parent.pom</w:t>
      </w:r>
      <w:r>
        <w:rPr>
          <w:rFonts w:hint="eastAsia"/>
        </w:rPr>
        <w:t>，主要是用</w:t>
      </w:r>
      <w:r>
        <w:rPr>
          <w:rFonts w:hint="eastAsia"/>
        </w:rPr>
        <w:t>spring4</w:t>
      </w:r>
    </w:p>
    <w:p w14:paraId="32C11CD4" w14:textId="77777777" w:rsidR="003222BF" w:rsidRDefault="003222BF" w:rsidP="003222BF">
      <w:pPr>
        <w:pStyle w:val="af7"/>
      </w:pPr>
      <w:r>
        <w:drawing>
          <wp:inline distT="0" distB="0" distL="0" distR="0" wp14:anchorId="178C709C" wp14:editId="5191AE7E">
            <wp:extent cx="4834450" cy="4349210"/>
            <wp:effectExtent l="25400" t="25400" r="0" b="0"/>
            <wp:docPr id="2197" name="图片 2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4849342" cy="43626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7BBA72" w14:textId="77777777" w:rsidR="003222BF" w:rsidRDefault="003222BF" w:rsidP="003222BF">
      <w:pPr>
        <w:ind w:firstLineChars="0" w:firstLine="420"/>
      </w:pPr>
    </w:p>
    <w:p w14:paraId="66AC818D" w14:textId="77777777" w:rsidR="003222BF" w:rsidRDefault="003222BF" w:rsidP="00D2095A">
      <w:pPr>
        <w:pStyle w:val="a8"/>
        <w:numPr>
          <w:ilvl w:val="0"/>
          <w:numId w:val="41"/>
        </w:numPr>
        <w:ind w:firstLineChars="0"/>
        <w:jc w:val="both"/>
      </w:pPr>
      <w:r>
        <w:rPr>
          <w:rFonts w:hint="eastAsia"/>
        </w:rPr>
        <w:lastRenderedPageBreak/>
        <w:t>构建</w:t>
      </w:r>
      <w:r>
        <w:rPr>
          <w:rFonts w:hint="eastAsia"/>
        </w:rPr>
        <w:t>jt</w:t>
      </w:r>
      <w:r>
        <w:t>-dubbo</w:t>
      </w:r>
    </w:p>
    <w:p w14:paraId="02F2EBC6" w14:textId="77777777" w:rsidR="003222BF" w:rsidRDefault="003222BF" w:rsidP="00635C99">
      <w:pPr>
        <w:pStyle w:val="af7"/>
      </w:pPr>
      <w:r>
        <w:drawing>
          <wp:inline distT="0" distB="0" distL="0" distR="0" wp14:anchorId="0E89D270" wp14:editId="618DFD18">
            <wp:extent cx="5291650" cy="2158993"/>
            <wp:effectExtent l="25400" t="25400" r="0" b="635"/>
            <wp:docPr id="2198" name="图片 2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5312234" cy="21673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4BAD79" w14:textId="77777777" w:rsidR="003222BF" w:rsidRDefault="003222BF" w:rsidP="00635C99">
      <w:pPr>
        <w:pStyle w:val="af7"/>
      </w:pPr>
      <w:r>
        <w:lastRenderedPageBreak/>
        <w:drawing>
          <wp:inline distT="0" distB="0" distL="0" distR="0" wp14:anchorId="2C490F41" wp14:editId="7EF36CDE">
            <wp:extent cx="5291650" cy="7929716"/>
            <wp:effectExtent l="25400" t="25400" r="0" b="0"/>
            <wp:docPr id="2199" name="图片 2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300819" cy="79434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4ACAAF" w14:textId="77777777" w:rsidR="003222BF" w:rsidRDefault="003222BF" w:rsidP="003222BF">
      <w:pPr>
        <w:ind w:firstLine="480"/>
      </w:pPr>
    </w:p>
    <w:p w14:paraId="564E703E" w14:textId="77777777" w:rsidR="003222BF" w:rsidRPr="003F324C" w:rsidRDefault="003222BF" w:rsidP="00D2095A">
      <w:pPr>
        <w:pStyle w:val="a8"/>
        <w:numPr>
          <w:ilvl w:val="0"/>
          <w:numId w:val="41"/>
        </w:numPr>
        <w:tabs>
          <w:tab w:val="left" w:pos="1058"/>
        </w:tabs>
        <w:ind w:firstLineChars="0"/>
        <w:jc w:val="both"/>
        <w:rPr>
          <w:sz w:val="32"/>
          <w:szCs w:val="32"/>
        </w:rPr>
      </w:pPr>
      <w:r w:rsidRPr="003F324C">
        <w:rPr>
          <w:sz w:val="32"/>
          <w:szCs w:val="32"/>
        </w:rPr>
        <w:t>jt-cart</w:t>
      </w:r>
    </w:p>
    <w:p w14:paraId="1A34DE1B" w14:textId="77777777" w:rsidR="003222BF" w:rsidRDefault="003222BF" w:rsidP="00635C99">
      <w:pPr>
        <w:pStyle w:val="af7"/>
        <w:rPr>
          <w:sz w:val="32"/>
          <w:szCs w:val="32"/>
        </w:rPr>
      </w:pPr>
      <w:r>
        <w:lastRenderedPageBreak/>
        <w:drawing>
          <wp:inline distT="0" distB="0" distL="0" distR="0" wp14:anchorId="321EA1F8" wp14:editId="5056335F">
            <wp:extent cx="5291650" cy="2221685"/>
            <wp:effectExtent l="25400" t="25400" r="0" b="0"/>
            <wp:docPr id="2200" name="图片 2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323306" cy="22349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3974A4" w14:textId="77777777" w:rsidR="003222BF" w:rsidRDefault="003222BF" w:rsidP="003222BF">
      <w:pPr>
        <w:pStyle w:val="a8"/>
        <w:tabs>
          <w:tab w:val="left" w:pos="1058"/>
        </w:tabs>
        <w:ind w:left="780" w:firstLineChars="0" w:firstLine="0"/>
        <w:rPr>
          <w:sz w:val="32"/>
          <w:szCs w:val="32"/>
        </w:rPr>
      </w:pPr>
    </w:p>
    <w:p w14:paraId="2C3CB8AE" w14:textId="77777777" w:rsidR="003222BF" w:rsidRDefault="003222BF" w:rsidP="00635C99">
      <w:pPr>
        <w:pStyle w:val="af7"/>
        <w:rPr>
          <w:sz w:val="32"/>
          <w:szCs w:val="32"/>
        </w:rPr>
      </w:pPr>
      <w:r>
        <w:drawing>
          <wp:inline distT="0" distB="0" distL="0" distR="0" wp14:anchorId="7F359CCD" wp14:editId="70BC6D39">
            <wp:extent cx="5177350" cy="2717613"/>
            <wp:effectExtent l="25400" t="25400" r="4445" b="635"/>
            <wp:docPr id="2201" name="图片 2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5205945" cy="27326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85C3DA" w14:textId="77777777" w:rsidR="003222BF" w:rsidRDefault="003222BF" w:rsidP="003222BF">
      <w:pPr>
        <w:tabs>
          <w:tab w:val="left" w:pos="1058"/>
        </w:tabs>
        <w:ind w:firstLineChars="0" w:firstLine="420"/>
        <w:rPr>
          <w:sz w:val="32"/>
          <w:szCs w:val="32"/>
        </w:rPr>
      </w:pPr>
    </w:p>
    <w:p w14:paraId="16B75777" w14:textId="77777777" w:rsidR="003222BF" w:rsidRPr="00496A22" w:rsidRDefault="003222BF" w:rsidP="00D2095A">
      <w:pPr>
        <w:pStyle w:val="a8"/>
        <w:numPr>
          <w:ilvl w:val="0"/>
          <w:numId w:val="41"/>
        </w:numPr>
        <w:tabs>
          <w:tab w:val="left" w:pos="1058"/>
        </w:tabs>
        <w:ind w:firstLineChars="0"/>
        <w:jc w:val="both"/>
        <w:rPr>
          <w:sz w:val="32"/>
          <w:szCs w:val="32"/>
        </w:rPr>
      </w:pPr>
      <w:r w:rsidRPr="00496A22">
        <w:rPr>
          <w:rFonts w:hint="eastAsia"/>
          <w:sz w:val="32"/>
          <w:szCs w:val="32"/>
        </w:rPr>
        <w:t>jt</w:t>
      </w:r>
      <w:r w:rsidRPr="00496A22">
        <w:rPr>
          <w:sz w:val="32"/>
          <w:szCs w:val="32"/>
        </w:rPr>
        <w:t>-duubo-web</w:t>
      </w:r>
    </w:p>
    <w:p w14:paraId="12A33ED5" w14:textId="77777777" w:rsidR="003222BF" w:rsidRDefault="003222BF" w:rsidP="00635C99">
      <w:pPr>
        <w:pStyle w:val="af7"/>
        <w:rPr>
          <w:sz w:val="32"/>
          <w:szCs w:val="32"/>
        </w:rPr>
      </w:pPr>
      <w:r>
        <w:lastRenderedPageBreak/>
        <w:drawing>
          <wp:inline distT="0" distB="0" distL="0" distR="0" wp14:anchorId="521D4144" wp14:editId="6AA78DDA">
            <wp:extent cx="5309235" cy="2345941"/>
            <wp:effectExtent l="0" t="0" r="0" b="0"/>
            <wp:docPr id="2202" name="图片 2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5320674" cy="2350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9E23A" w14:textId="77777777" w:rsidR="00635C99" w:rsidRDefault="00635C99" w:rsidP="00635C99">
      <w:pPr>
        <w:ind w:firstLine="480"/>
      </w:pPr>
    </w:p>
    <w:p w14:paraId="1BAE399D" w14:textId="77777777" w:rsidR="003222BF" w:rsidRDefault="003222BF" w:rsidP="00635C99">
      <w:pPr>
        <w:pStyle w:val="af7"/>
        <w:rPr>
          <w:sz w:val="32"/>
          <w:szCs w:val="32"/>
        </w:rPr>
      </w:pPr>
      <w:r>
        <w:drawing>
          <wp:inline distT="0" distB="0" distL="0" distR="0" wp14:anchorId="6DA6C00A" wp14:editId="5309FAEB">
            <wp:extent cx="4948750" cy="3133022"/>
            <wp:effectExtent l="25400" t="25400" r="4445" b="0"/>
            <wp:docPr id="2203" name="图片 2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4960498" cy="31404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E4F369" w14:textId="77777777" w:rsidR="003222BF" w:rsidRDefault="003222BF" w:rsidP="00635C99">
      <w:pPr>
        <w:pStyle w:val="af7"/>
        <w:rPr>
          <w:sz w:val="32"/>
          <w:szCs w:val="32"/>
        </w:rPr>
      </w:pPr>
      <w:r>
        <w:lastRenderedPageBreak/>
        <w:drawing>
          <wp:inline distT="0" distB="0" distL="0" distR="0" wp14:anchorId="062F1227" wp14:editId="41095B1C">
            <wp:extent cx="5177350" cy="3302384"/>
            <wp:effectExtent l="25400" t="25400" r="4445" b="0"/>
            <wp:docPr id="2204" name="图片 2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187023" cy="33085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5ABF8A" w14:textId="77777777" w:rsidR="003222BF" w:rsidRDefault="003222BF" w:rsidP="003222BF">
      <w:pPr>
        <w:tabs>
          <w:tab w:val="left" w:pos="1058"/>
        </w:tabs>
        <w:ind w:firstLine="480"/>
      </w:pPr>
      <w:r>
        <w:tab/>
      </w:r>
    </w:p>
    <w:p w14:paraId="2372D40C" w14:textId="77777777" w:rsidR="003222BF" w:rsidRDefault="003222BF" w:rsidP="003222BF">
      <w:pPr>
        <w:tabs>
          <w:tab w:val="left" w:pos="1058"/>
        </w:tabs>
        <w:ind w:firstLine="480"/>
      </w:pPr>
      <w:r>
        <w:rPr>
          <w:rFonts w:hint="eastAsia"/>
        </w:rPr>
        <w:t>修改</w:t>
      </w:r>
      <w:r>
        <w:rPr>
          <w:rFonts w:hint="eastAsia"/>
        </w:rPr>
        <w:t>:</w:t>
      </w:r>
      <w:r>
        <w:rPr>
          <w:rFonts w:hint="eastAsia"/>
        </w:rPr>
        <w:t>消费者连接的</w:t>
      </w:r>
      <w:r>
        <w:rPr>
          <w:rFonts w:hint="eastAsia"/>
        </w:rPr>
        <w:t>ZK</w:t>
      </w:r>
    </w:p>
    <w:p w14:paraId="073D8BB5" w14:textId="77777777" w:rsidR="003222BF" w:rsidRDefault="003222BF" w:rsidP="00635C99">
      <w:pPr>
        <w:pStyle w:val="af7"/>
      </w:pPr>
      <w:r>
        <w:drawing>
          <wp:inline distT="0" distB="0" distL="0" distR="0" wp14:anchorId="3830EA3B" wp14:editId="4796A376">
            <wp:extent cx="5274310" cy="2074545"/>
            <wp:effectExtent l="19050" t="19050" r="21590" b="20955"/>
            <wp:docPr id="2205" name="图片 2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45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254CD5" w14:textId="77777777" w:rsidR="003222BF" w:rsidRDefault="003222BF" w:rsidP="003222BF">
      <w:pPr>
        <w:tabs>
          <w:tab w:val="left" w:pos="1058"/>
        </w:tabs>
        <w:ind w:firstLine="480"/>
      </w:pPr>
    </w:p>
    <w:p w14:paraId="35017C6B" w14:textId="77777777" w:rsidR="003222BF" w:rsidRDefault="003222BF" w:rsidP="00635C99">
      <w:pPr>
        <w:pStyle w:val="2"/>
      </w:pPr>
      <w:r>
        <w:rPr>
          <w:rFonts w:hint="eastAsia"/>
        </w:rPr>
        <w:t>dubbo</w:t>
      </w:r>
      <w:r>
        <w:rPr>
          <w:rFonts w:hint="eastAsia"/>
        </w:rPr>
        <w:t>项目中遇到的问题</w:t>
      </w:r>
    </w:p>
    <w:p w14:paraId="77506026" w14:textId="77777777" w:rsidR="003222BF" w:rsidRDefault="003222BF" w:rsidP="003222B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检查</w:t>
      </w:r>
      <w:r>
        <w:rPr>
          <w:rFonts w:hint="eastAsia"/>
        </w:rPr>
        <w:t>zk</w:t>
      </w:r>
      <w:r>
        <w:rPr>
          <w:rFonts w:hint="eastAsia"/>
        </w:rPr>
        <w:t>是否启动</w:t>
      </w:r>
    </w:p>
    <w:p w14:paraId="61859B4C" w14:textId="77777777" w:rsidR="003222BF" w:rsidRDefault="003222BF" w:rsidP="003222BF">
      <w:pPr>
        <w:ind w:firstLine="480"/>
      </w:pPr>
      <w:r>
        <w:rPr>
          <w:rFonts w:hint="eastAsia"/>
        </w:rPr>
        <w:t>执行命令</w:t>
      </w:r>
      <w:r>
        <w:rPr>
          <w:rFonts w:hint="eastAsia"/>
        </w:rPr>
        <w:t>:</w:t>
      </w:r>
    </w:p>
    <w:p w14:paraId="5DA3986F" w14:textId="77777777" w:rsidR="003222BF" w:rsidRDefault="003222BF" w:rsidP="003222BF">
      <w:pPr>
        <w:ind w:firstLine="480"/>
      </w:pPr>
      <w:r>
        <w:tab/>
      </w:r>
      <w:r w:rsidRPr="00AD477F">
        <w:t>sh zkServer.sh status</w:t>
      </w:r>
    </w:p>
    <w:p w14:paraId="681BD4C1" w14:textId="77777777" w:rsidR="003222BF" w:rsidRDefault="003222BF" w:rsidP="00635C99">
      <w:pPr>
        <w:pStyle w:val="af7"/>
      </w:pPr>
      <w:r>
        <w:lastRenderedPageBreak/>
        <w:drawing>
          <wp:inline distT="0" distB="0" distL="0" distR="0" wp14:anchorId="7909D163" wp14:editId="08B2B5E9">
            <wp:extent cx="5274310" cy="1130300"/>
            <wp:effectExtent l="19050" t="19050" r="21590" b="12700"/>
            <wp:docPr id="2206" name="图片 2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03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BDE8AD" w14:textId="77777777" w:rsidR="003222BF" w:rsidRDefault="003222BF" w:rsidP="003222BF">
      <w:pPr>
        <w:ind w:firstLine="480"/>
      </w:pPr>
    </w:p>
    <w:p w14:paraId="2693F24A" w14:textId="77777777" w:rsidR="003222BF" w:rsidRDefault="003222BF" w:rsidP="003222BF">
      <w:pPr>
        <w:ind w:firstLine="480"/>
      </w:pPr>
      <w:r>
        <w:rPr>
          <w:rFonts w:hint="eastAsia"/>
        </w:rPr>
        <w:t xml:space="preserve"> </w:t>
      </w:r>
      <w:r>
        <w:t xml:space="preserve"> Zk</w:t>
      </w:r>
      <w:r>
        <w:rPr>
          <w:rFonts w:hint="eastAsia"/>
        </w:rPr>
        <w:t>重新启动</w:t>
      </w:r>
    </w:p>
    <w:p w14:paraId="14C2D8A0" w14:textId="77777777" w:rsidR="003222BF" w:rsidRPr="00990728" w:rsidRDefault="003222BF" w:rsidP="00635C99">
      <w:pPr>
        <w:pStyle w:val="af7"/>
        <w:rPr>
          <w:sz w:val="32"/>
          <w:szCs w:val="32"/>
        </w:rPr>
      </w:pPr>
      <w:r>
        <w:drawing>
          <wp:inline distT="0" distB="0" distL="0" distR="0" wp14:anchorId="4AF95155" wp14:editId="59B211BA">
            <wp:extent cx="5274310" cy="2417445"/>
            <wp:effectExtent l="19050" t="19050" r="21590" b="20955"/>
            <wp:docPr id="2207" name="图片 2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74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FD4081" w14:textId="77777777" w:rsidR="003222BF" w:rsidRDefault="003222BF" w:rsidP="003222BF">
      <w:pPr>
        <w:ind w:firstLine="480"/>
      </w:pPr>
      <w:r>
        <w:rPr>
          <w:rFonts w:hint="eastAsia"/>
        </w:rPr>
        <w:t>报错</w:t>
      </w:r>
      <w:r>
        <w:rPr>
          <w:rFonts w:hint="eastAsia"/>
        </w:rPr>
        <w:t>:</w:t>
      </w:r>
    </w:p>
    <w:p w14:paraId="0EFE438A" w14:textId="1EF919D0" w:rsidR="003222BF" w:rsidRDefault="003222BF" w:rsidP="00635C99">
      <w:pPr>
        <w:ind w:firstLine="480"/>
      </w:pPr>
      <w:r>
        <w:tab/>
      </w:r>
      <w:r>
        <w:rPr>
          <w:rFonts w:hint="eastAsia"/>
        </w:rPr>
        <w:t>zk</w:t>
      </w:r>
      <w:r>
        <w:rPr>
          <w:rFonts w:hint="eastAsia"/>
        </w:rPr>
        <w:t>的监听连接不上</w:t>
      </w:r>
    </w:p>
    <w:p w14:paraId="4B71C067" w14:textId="77777777" w:rsidR="003222BF" w:rsidRDefault="003222BF" w:rsidP="00635C99">
      <w:pPr>
        <w:pStyle w:val="3"/>
        <w:ind w:left="240"/>
      </w:pPr>
      <w:r>
        <w:rPr>
          <w:rFonts w:hint="eastAsia"/>
        </w:rPr>
        <w:t>IP</w:t>
      </w:r>
      <w:r>
        <w:rPr>
          <w:rFonts w:hint="eastAsia"/>
        </w:rPr>
        <w:t>地址是否修改</w:t>
      </w:r>
    </w:p>
    <w:p w14:paraId="65EEFCE4" w14:textId="77777777" w:rsidR="003222BF" w:rsidRPr="009028FA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检查地址和</w:t>
      </w:r>
      <w:r>
        <w:rPr>
          <w:rFonts w:hint="eastAsia"/>
        </w:rPr>
        <w:t>zk</w:t>
      </w:r>
      <w:r>
        <w:t>Linux</w:t>
      </w:r>
      <w:r>
        <w:rPr>
          <w:rFonts w:hint="eastAsia"/>
        </w:rPr>
        <w:t>系统的</w:t>
      </w:r>
      <w:r>
        <w:rPr>
          <w:rFonts w:hint="eastAsia"/>
        </w:rPr>
        <w:t>IP</w:t>
      </w:r>
      <w:r>
        <w:rPr>
          <w:rFonts w:hint="eastAsia"/>
        </w:rPr>
        <w:t>是否相同</w:t>
      </w:r>
    </w:p>
    <w:p w14:paraId="1C68AFFD" w14:textId="77777777" w:rsidR="003222BF" w:rsidRPr="00AE406F" w:rsidRDefault="003222BF" w:rsidP="0020181B">
      <w:pPr>
        <w:pStyle w:val="af7"/>
      </w:pPr>
      <w:r>
        <w:drawing>
          <wp:inline distT="0" distB="0" distL="0" distR="0" wp14:anchorId="1F5F0355" wp14:editId="1B0FA9E6">
            <wp:extent cx="5274310" cy="1679575"/>
            <wp:effectExtent l="19050" t="19050" r="21590" b="15875"/>
            <wp:docPr id="2208" name="图片 2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95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344BBB" w14:textId="77777777" w:rsidR="003222BF" w:rsidRDefault="003222BF" w:rsidP="003222BF">
      <w:pPr>
        <w:ind w:firstLine="480"/>
      </w:pPr>
    </w:p>
    <w:p w14:paraId="2C4A486F" w14:textId="77777777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检查</w:t>
      </w:r>
      <w:r>
        <w:rPr>
          <w:rFonts w:hint="eastAsia"/>
        </w:rPr>
        <w:t>POM</w:t>
      </w:r>
      <w:r>
        <w:rPr>
          <w:rFonts w:hint="eastAsia"/>
        </w:rPr>
        <w:t>文件是否规范</w:t>
      </w:r>
    </w:p>
    <w:p w14:paraId="38C99BC6" w14:textId="77777777" w:rsidR="003222BF" w:rsidRDefault="003222BF" w:rsidP="00D2095A">
      <w:pPr>
        <w:pStyle w:val="a8"/>
        <w:numPr>
          <w:ilvl w:val="0"/>
          <w:numId w:val="42"/>
        </w:numPr>
        <w:ind w:firstLineChars="0"/>
        <w:jc w:val="both"/>
      </w:pPr>
      <w:r>
        <w:rPr>
          <w:rFonts w:hint="eastAsia"/>
        </w:rPr>
        <w:t>检查</w:t>
      </w:r>
      <w:r>
        <w:rPr>
          <w:rFonts w:hint="eastAsia"/>
        </w:rPr>
        <w:t>jt</w:t>
      </w:r>
      <w:r>
        <w:t>-parent</w:t>
      </w:r>
      <w:r>
        <w:rPr>
          <w:rFonts w:hint="eastAsia"/>
        </w:rPr>
        <w:t>.pom</w:t>
      </w:r>
      <w:r>
        <w:rPr>
          <w:rFonts w:hint="eastAsia"/>
        </w:rPr>
        <w:t>文件是否一致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添加后保存</w:t>
      </w:r>
    </w:p>
    <w:p w14:paraId="2969BF6A" w14:textId="77777777" w:rsidR="003222BF" w:rsidRDefault="003222BF" w:rsidP="00D2095A">
      <w:pPr>
        <w:pStyle w:val="a8"/>
        <w:numPr>
          <w:ilvl w:val="0"/>
          <w:numId w:val="42"/>
        </w:numPr>
        <w:ind w:firstLineChars="0"/>
        <w:jc w:val="both"/>
      </w:pPr>
      <w:r>
        <w:rPr>
          <w:rFonts w:hint="eastAsia"/>
        </w:rPr>
        <w:t>建立</w:t>
      </w:r>
      <w:r>
        <w:t>jt</w:t>
      </w:r>
      <w:r>
        <w:rPr>
          <w:rFonts w:hint="eastAsia"/>
        </w:rPr>
        <w:t>-dubbo</w:t>
      </w:r>
      <w:r>
        <w:rPr>
          <w:rFonts w:hint="eastAsia"/>
        </w:rPr>
        <w:t>接口文件</w:t>
      </w:r>
    </w:p>
    <w:p w14:paraId="58E12018" w14:textId="77777777" w:rsidR="003222BF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>
        <w:rPr>
          <w:rFonts w:hint="eastAsia"/>
        </w:rPr>
        <w:t>引入</w:t>
      </w:r>
      <w:r>
        <w:t>parent</w:t>
      </w:r>
    </w:p>
    <w:p w14:paraId="4F9929B6" w14:textId="77777777" w:rsidR="003222BF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>
        <w:rPr>
          <w:rFonts w:hint="eastAsia"/>
        </w:rPr>
        <w:t>引入</w:t>
      </w:r>
      <w:r>
        <w:rPr>
          <w:rFonts w:hint="eastAsia"/>
        </w:rPr>
        <w:t>jt</w:t>
      </w:r>
      <w:r>
        <w:t>-common</w:t>
      </w:r>
    </w:p>
    <w:p w14:paraId="41E201A9" w14:textId="77777777" w:rsidR="003222BF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>
        <w:rPr>
          <w:rFonts w:hint="eastAsia"/>
        </w:rPr>
        <w:t>引入</w:t>
      </w:r>
      <w:r>
        <w:rPr>
          <w:rFonts w:hint="eastAsia"/>
        </w:rPr>
        <w:t>dubbo</w:t>
      </w:r>
      <w:r>
        <w:rPr>
          <w:rFonts w:hint="eastAsia"/>
        </w:rPr>
        <w:t>的文件</w:t>
      </w:r>
      <w:r>
        <w:rPr>
          <w:rFonts w:hint="eastAsia"/>
        </w:rPr>
        <w:t>(</w:t>
      </w:r>
      <w:r>
        <w:rPr>
          <w:rFonts w:hint="eastAsia"/>
        </w:rPr>
        <w:t>只需要添加依赖文件即可</w:t>
      </w:r>
      <w:r>
        <w:rPr>
          <w:rFonts w:hint="eastAsia"/>
        </w:rPr>
        <w:t>)</w:t>
      </w:r>
    </w:p>
    <w:p w14:paraId="1666825E" w14:textId="77777777" w:rsidR="003222BF" w:rsidRPr="001F13DB" w:rsidRDefault="003222BF" w:rsidP="003222BF">
      <w:pPr>
        <w:ind w:firstLine="480"/>
      </w:pPr>
      <w:r w:rsidRPr="001F13DB">
        <w:rPr>
          <w:rFonts w:hint="eastAsia"/>
        </w:rPr>
        <w:t>如果</w:t>
      </w:r>
      <w:r w:rsidRPr="001F13DB">
        <w:rPr>
          <w:rFonts w:hint="eastAsia"/>
        </w:rPr>
        <w:t>jt</w:t>
      </w:r>
      <w:r w:rsidRPr="001F13DB">
        <w:t>-bubbo</w:t>
      </w:r>
      <w:r w:rsidRPr="001F13DB">
        <w:rPr>
          <w:rFonts w:hint="eastAsia"/>
        </w:rPr>
        <w:t>做了修改</w:t>
      </w:r>
      <w:r>
        <w:rPr>
          <w:rFonts w:hint="eastAsia"/>
        </w:rPr>
        <w:t>,</w:t>
      </w:r>
      <w:r>
        <w:rPr>
          <w:rFonts w:hint="eastAsia"/>
        </w:rPr>
        <w:t>必须打包</w:t>
      </w:r>
      <w:r>
        <w:rPr>
          <w:rFonts w:hint="eastAsia"/>
        </w:rPr>
        <w:t>,</w:t>
      </w:r>
      <w:r>
        <w:rPr>
          <w:rFonts w:hint="eastAsia"/>
        </w:rPr>
        <w:t>否则不能被别人依赖</w:t>
      </w:r>
    </w:p>
    <w:p w14:paraId="75A41F0C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建立</w:t>
      </w:r>
      <w:r w:rsidRPr="00990728">
        <w:rPr>
          <w:rFonts w:hint="eastAsia"/>
        </w:rPr>
        <w:t>jt</w:t>
      </w:r>
      <w:r w:rsidRPr="00990728">
        <w:t>-</w:t>
      </w:r>
      <w:r w:rsidRPr="00990728">
        <w:rPr>
          <w:rFonts w:hint="eastAsia"/>
        </w:rPr>
        <w:t>du</w:t>
      </w:r>
      <w:r w:rsidRPr="00990728">
        <w:t>bbo-cart</w:t>
      </w:r>
      <w:r w:rsidRPr="00990728">
        <w:rPr>
          <w:rFonts w:hint="eastAsia"/>
        </w:rPr>
        <w:t>项目</w:t>
      </w:r>
    </w:p>
    <w:p w14:paraId="3447F377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继承</w:t>
      </w:r>
      <w:r w:rsidRPr="00990728">
        <w:rPr>
          <w:rFonts w:hint="eastAsia"/>
        </w:rPr>
        <w:t>jt</w:t>
      </w:r>
      <w:r w:rsidRPr="00990728">
        <w:t>-parent</w:t>
      </w:r>
    </w:p>
    <w:p w14:paraId="4753E97B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jt</w:t>
      </w:r>
      <w:r w:rsidRPr="00990728">
        <w:t>-common</w:t>
      </w:r>
    </w:p>
    <w:p w14:paraId="7930F7EF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jt</w:t>
      </w:r>
      <w:r w:rsidRPr="00990728">
        <w:t>-dubbo(</w:t>
      </w:r>
      <w:r w:rsidRPr="00990728">
        <w:rPr>
          <w:rFonts w:hint="eastAsia"/>
        </w:rPr>
        <w:t>接口和</w:t>
      </w:r>
      <w:r w:rsidRPr="00990728">
        <w:rPr>
          <w:rFonts w:hint="eastAsia"/>
        </w:rPr>
        <w:t>pojo</w:t>
      </w:r>
      <w:r w:rsidRPr="00990728">
        <w:rPr>
          <w:rFonts w:hint="eastAsia"/>
        </w:rPr>
        <w:t>对象</w:t>
      </w:r>
      <w:r w:rsidRPr="00990728">
        <w:t>)</w:t>
      </w:r>
    </w:p>
    <w:p w14:paraId="66A48D60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dubbo</w:t>
      </w:r>
      <w:r w:rsidRPr="00990728">
        <w:rPr>
          <w:rFonts w:hint="eastAsia"/>
        </w:rPr>
        <w:t>自己</w:t>
      </w:r>
    </w:p>
    <w:p w14:paraId="51D077F6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添加生产者的配置文件</w:t>
      </w:r>
      <w:r w:rsidRPr="00990728">
        <w:rPr>
          <w:rFonts w:hint="eastAsia"/>
        </w:rPr>
        <w:t>(</w:t>
      </w:r>
      <w:r w:rsidRPr="00990728">
        <w:rPr>
          <w:rFonts w:hint="eastAsia"/>
        </w:rPr>
        <w:t>修改</w:t>
      </w:r>
      <w:r w:rsidRPr="00990728">
        <w:rPr>
          <w:rFonts w:hint="eastAsia"/>
        </w:rPr>
        <w:t>zk</w:t>
      </w:r>
      <w:r w:rsidRPr="00990728">
        <w:rPr>
          <w:rFonts w:hint="eastAsia"/>
        </w:rPr>
        <w:t>连接的</w:t>
      </w:r>
      <w:r w:rsidRPr="00990728">
        <w:rPr>
          <w:rFonts w:hint="eastAsia"/>
        </w:rPr>
        <w:t>ip</w:t>
      </w:r>
      <w:r w:rsidRPr="00990728">
        <w:rPr>
          <w:rFonts w:hint="eastAsia"/>
        </w:rPr>
        <w:t>地址</w:t>
      </w:r>
      <w:r w:rsidRPr="00990728">
        <w:rPr>
          <w:rFonts w:hint="eastAsia"/>
        </w:rPr>
        <w:t>)</w:t>
      </w:r>
    </w:p>
    <w:p w14:paraId="4596FB46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建立</w:t>
      </w:r>
      <w:r w:rsidRPr="00990728">
        <w:rPr>
          <w:rFonts w:hint="eastAsia"/>
        </w:rPr>
        <w:t>j</w:t>
      </w:r>
      <w:r w:rsidRPr="00990728">
        <w:t>t-dubbo-web</w:t>
      </w:r>
    </w:p>
    <w:p w14:paraId="4C327D47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继承</w:t>
      </w:r>
      <w:r w:rsidRPr="00990728">
        <w:rPr>
          <w:rFonts w:hint="eastAsia"/>
        </w:rPr>
        <w:t>jt</w:t>
      </w:r>
      <w:r w:rsidRPr="00990728">
        <w:t>-parent</w:t>
      </w:r>
    </w:p>
    <w:p w14:paraId="47FCE642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jt</w:t>
      </w:r>
      <w:r w:rsidRPr="00990728">
        <w:t>-common</w:t>
      </w:r>
    </w:p>
    <w:p w14:paraId="4C1A472B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dubbo</w:t>
      </w:r>
      <w:r w:rsidRPr="00990728">
        <w:rPr>
          <w:rFonts w:hint="eastAsia"/>
        </w:rPr>
        <w:t>自己</w:t>
      </w:r>
      <w:r w:rsidRPr="00990728">
        <w:rPr>
          <w:rFonts w:hint="eastAsia"/>
        </w:rPr>
        <w:t xml:space="preserve"> </w:t>
      </w:r>
      <w:r w:rsidRPr="00990728">
        <w:rPr>
          <w:rFonts w:hint="eastAsia"/>
        </w:rPr>
        <w:t>消费者的</w:t>
      </w:r>
      <w:r w:rsidRPr="00990728">
        <w:rPr>
          <w:rFonts w:hint="eastAsia"/>
        </w:rPr>
        <w:t>POM</w:t>
      </w:r>
      <w:r w:rsidRPr="00990728">
        <w:rPr>
          <w:rFonts w:hint="eastAsia"/>
        </w:rPr>
        <w:t>文件</w:t>
      </w:r>
    </w:p>
    <w:p w14:paraId="27292A9E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引入消费者的配置文件</w:t>
      </w:r>
    </w:p>
    <w:p w14:paraId="7154BBBF" w14:textId="77777777" w:rsidR="003222BF" w:rsidRPr="005027C7" w:rsidRDefault="003222BF" w:rsidP="003222BF">
      <w:pPr>
        <w:ind w:left="840" w:firstLineChars="0" w:firstLine="0"/>
        <w:rPr>
          <w:sz w:val="36"/>
          <w:szCs w:val="36"/>
        </w:rPr>
      </w:pPr>
      <w:r>
        <w:rPr>
          <w:noProof/>
        </w:rPr>
        <w:drawing>
          <wp:inline distT="0" distB="0" distL="0" distR="0" wp14:anchorId="42F5A41D" wp14:editId="64A5B1EB">
            <wp:extent cx="5274310" cy="2326005"/>
            <wp:effectExtent l="19050" t="19050" r="21590" b="17145"/>
            <wp:docPr id="2209" name="图片 2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6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B3921C" w14:textId="77777777" w:rsidR="003222BF" w:rsidRPr="00AB134F" w:rsidRDefault="003222BF" w:rsidP="003222BF">
      <w:pPr>
        <w:ind w:firstLine="720"/>
        <w:rPr>
          <w:sz w:val="36"/>
          <w:szCs w:val="36"/>
        </w:rPr>
      </w:pPr>
      <w:r>
        <w:rPr>
          <w:rFonts w:hint="eastAsia"/>
          <w:sz w:val="36"/>
          <w:szCs w:val="36"/>
        </w:rPr>
        <w:t>e</w:t>
      </w:r>
      <w:r w:rsidRPr="005C0C3B">
        <w:t>)</w:t>
      </w:r>
      <w:r w:rsidRPr="005C0C3B">
        <w:rPr>
          <w:rFonts w:hint="eastAsia"/>
        </w:rPr>
        <w:t>启动</w:t>
      </w:r>
      <w:r w:rsidRPr="005C0C3B">
        <w:rPr>
          <w:rFonts w:hint="eastAsia"/>
        </w:rPr>
        <w:t>to</w:t>
      </w:r>
      <w:r w:rsidRPr="005C0C3B">
        <w:t>mcat</w:t>
      </w:r>
      <w:r w:rsidRPr="005C0C3B">
        <w:rPr>
          <w:rFonts w:hint="eastAsia"/>
        </w:rPr>
        <w:t>时</w:t>
      </w:r>
      <w:r w:rsidRPr="005C0C3B">
        <w:rPr>
          <w:rFonts w:hint="eastAsia"/>
        </w:rPr>
        <w:t xml:space="preserve"> </w:t>
      </w:r>
      <w:r w:rsidRPr="005C0C3B">
        <w:rPr>
          <w:rFonts w:hint="eastAsia"/>
        </w:rPr>
        <w:t>检测项目是否正确</w:t>
      </w:r>
    </w:p>
    <w:p w14:paraId="35F9229A" w14:textId="77777777" w:rsidR="003222BF" w:rsidRDefault="003222BF" w:rsidP="003222BF">
      <w:pPr>
        <w:ind w:left="220" w:firstLineChars="0"/>
        <w:rPr>
          <w:sz w:val="36"/>
          <w:szCs w:val="36"/>
        </w:rPr>
      </w:pPr>
    </w:p>
    <w:p w14:paraId="31B12D09" w14:textId="77777777" w:rsidR="003222BF" w:rsidRDefault="003222BF" w:rsidP="003222BF">
      <w:pPr>
        <w:ind w:left="220" w:firstLineChars="0"/>
        <w:rPr>
          <w:sz w:val="36"/>
          <w:szCs w:val="36"/>
        </w:rPr>
      </w:pPr>
    </w:p>
    <w:p w14:paraId="751989DC" w14:textId="77777777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接口文档是否</w:t>
      </w:r>
      <w:r>
        <w:rPr>
          <w:rFonts w:hint="eastAsia"/>
        </w:rPr>
        <w:t>install</w:t>
      </w:r>
    </w:p>
    <w:p w14:paraId="6FCAA3B9" w14:textId="77777777" w:rsidR="003222BF" w:rsidRPr="00BE6ED2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需要将接口文件</w:t>
      </w:r>
      <w:r>
        <w:rPr>
          <w:rFonts w:hint="eastAsia"/>
        </w:rPr>
        <w:t>install</w:t>
      </w:r>
    </w:p>
    <w:p w14:paraId="4BF7D223" w14:textId="77777777" w:rsidR="003222BF" w:rsidRPr="000B5015" w:rsidRDefault="003222BF" w:rsidP="0020181B">
      <w:pPr>
        <w:pStyle w:val="af7"/>
      </w:pPr>
      <w:r>
        <w:drawing>
          <wp:inline distT="0" distB="0" distL="0" distR="0" wp14:anchorId="43A765DA" wp14:editId="07FB421A">
            <wp:extent cx="5274310" cy="887095"/>
            <wp:effectExtent l="19050" t="19050" r="21590" b="27305"/>
            <wp:docPr id="2210" name="图片 2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7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457223" w14:textId="77777777" w:rsidR="003222BF" w:rsidRDefault="003222BF" w:rsidP="0020181B">
      <w:pPr>
        <w:pStyle w:val="2"/>
      </w:pPr>
      <w:r>
        <w:rPr>
          <w:rFonts w:hint="eastAsia"/>
        </w:rPr>
        <w:t>D</w:t>
      </w:r>
      <w:r>
        <w:t>ubbo</w:t>
      </w:r>
      <w:r>
        <w:rPr>
          <w:rFonts w:hint="eastAsia"/>
        </w:rPr>
        <w:t>项目实现订单</w:t>
      </w:r>
    </w:p>
    <w:p w14:paraId="6C38985B" w14:textId="77777777" w:rsidR="003222BF" w:rsidRDefault="003222BF" w:rsidP="0020181B">
      <w:pPr>
        <w:pStyle w:val="3"/>
        <w:ind w:left="240"/>
      </w:pPr>
      <w:r>
        <w:rPr>
          <w:rFonts w:hint="eastAsia"/>
        </w:rPr>
        <w:t>创建项目</w:t>
      </w:r>
    </w:p>
    <w:p w14:paraId="5239CDC6" w14:textId="77777777" w:rsidR="003222BF" w:rsidRDefault="003222BF" w:rsidP="0020181B">
      <w:pPr>
        <w:pStyle w:val="af7"/>
      </w:pPr>
      <w:r>
        <w:drawing>
          <wp:inline distT="0" distB="0" distL="0" distR="0" wp14:anchorId="4D23941F" wp14:editId="68F63756">
            <wp:extent cx="4648603" cy="1158340"/>
            <wp:effectExtent l="19050" t="19050" r="19050" b="22860"/>
            <wp:docPr id="2211" name="图片 2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4648603" cy="11583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98025E" w14:textId="77777777" w:rsidR="003222BF" w:rsidRDefault="003222BF" w:rsidP="003222BF">
      <w:pPr>
        <w:ind w:firstLine="480"/>
      </w:pPr>
    </w:p>
    <w:p w14:paraId="1D71E14E" w14:textId="181A9453" w:rsidR="003222BF" w:rsidRPr="005A79C7" w:rsidRDefault="003222BF" w:rsidP="0020181B">
      <w:pPr>
        <w:pStyle w:val="3"/>
        <w:ind w:left="240"/>
      </w:pPr>
      <w:r>
        <w:rPr>
          <w:rFonts w:hint="eastAsia"/>
        </w:rPr>
        <w:t>继承</w:t>
      </w:r>
      <w:r>
        <w:rPr>
          <w:rFonts w:hint="eastAsia"/>
        </w:rPr>
        <w:t>jt</w:t>
      </w:r>
      <w:r>
        <w:t>-parent</w:t>
      </w:r>
    </w:p>
    <w:p w14:paraId="34DD2742" w14:textId="77777777" w:rsidR="003222BF" w:rsidRDefault="003222BF" w:rsidP="0020181B">
      <w:pPr>
        <w:pStyle w:val="af7"/>
      </w:pPr>
      <w:r>
        <w:drawing>
          <wp:inline distT="0" distB="0" distL="0" distR="0" wp14:anchorId="48B5C26C" wp14:editId="34F3FFFF">
            <wp:extent cx="5177350" cy="2294973"/>
            <wp:effectExtent l="25400" t="25400" r="4445" b="0"/>
            <wp:docPr id="2212" name="图片 2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191811" cy="23013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37D21D" w14:textId="77777777" w:rsidR="003222BF" w:rsidRDefault="003222BF" w:rsidP="003222BF">
      <w:pPr>
        <w:ind w:firstLine="480"/>
      </w:pPr>
    </w:p>
    <w:p w14:paraId="2F8472C9" w14:textId="4EB8FAA9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引入依赖文件</w:t>
      </w:r>
    </w:p>
    <w:p w14:paraId="0734511B" w14:textId="77777777" w:rsidR="003222BF" w:rsidRDefault="003222BF" w:rsidP="0020181B">
      <w:pPr>
        <w:pStyle w:val="af7"/>
      </w:pPr>
      <w:r>
        <w:drawing>
          <wp:inline distT="0" distB="0" distL="0" distR="0" wp14:anchorId="4809AB46" wp14:editId="2BB34995">
            <wp:extent cx="5063050" cy="3102546"/>
            <wp:effectExtent l="25400" t="25400" r="0" b="0"/>
            <wp:docPr id="2213" name="图片 2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081819" cy="31140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18223E" w14:textId="77777777" w:rsidR="003222BF" w:rsidRDefault="003222BF" w:rsidP="003222BF">
      <w:pPr>
        <w:ind w:firstLine="480"/>
      </w:pPr>
    </w:p>
    <w:p w14:paraId="21E68F86" w14:textId="2974FC50" w:rsidR="003222BF" w:rsidRDefault="003222BF" w:rsidP="0020181B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251CC9D8" w14:textId="77777777" w:rsidR="003222BF" w:rsidRDefault="003222BF" w:rsidP="003222BF">
      <w:pPr>
        <w:ind w:firstLine="480"/>
      </w:pPr>
      <w:r>
        <w:rPr>
          <w:rFonts w:hint="eastAsia"/>
        </w:rPr>
        <w:t>修改插件的端口号</w:t>
      </w:r>
      <w:r>
        <w:rPr>
          <w:rFonts w:hint="eastAsia"/>
        </w:rPr>
        <w:t xml:space="preserve"> </w:t>
      </w:r>
      <w:r>
        <w:t xml:space="preserve"> 8095</w:t>
      </w:r>
    </w:p>
    <w:p w14:paraId="5C7825DB" w14:textId="77777777" w:rsidR="003222BF" w:rsidRDefault="003222BF" w:rsidP="003222BF">
      <w:pPr>
        <w:pStyle w:val="aa"/>
      </w:pPr>
      <w:r>
        <w:t>&lt;build&gt;</w:t>
      </w:r>
    </w:p>
    <w:p w14:paraId="085119DB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plugins&gt;</w:t>
      </w:r>
    </w:p>
    <w:p w14:paraId="2A598B20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lugin&gt;</w:t>
      </w:r>
    </w:p>
    <w:p w14:paraId="483B16A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org.apache.tomcat.maven</w:t>
      </w:r>
      <w:r>
        <w:t>&lt;/groupId&gt;</w:t>
      </w:r>
    </w:p>
    <w:p w14:paraId="1DE1D2B3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t>&lt;/artifactId&gt;</w:t>
      </w:r>
    </w:p>
    <w:p w14:paraId="7B5CED6C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2.2</w:t>
      </w:r>
      <w:r>
        <w:t>&lt;/version&gt;</w:t>
      </w:r>
    </w:p>
    <w:p w14:paraId="370D449E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configuration&gt;</w:t>
      </w:r>
    </w:p>
    <w:p w14:paraId="130E28F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ort&gt;</w:t>
      </w:r>
      <w:r>
        <w:rPr>
          <w:color w:val="000000"/>
        </w:rPr>
        <w:t>8095</w:t>
      </w:r>
      <w:r>
        <w:t>&lt;/port&gt;</w:t>
      </w:r>
    </w:p>
    <w:p w14:paraId="21460464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ath&gt;</w:t>
      </w:r>
      <w:r>
        <w:rPr>
          <w:color w:val="000000"/>
        </w:rPr>
        <w:t>/</w:t>
      </w:r>
      <w:r>
        <w:t>&lt;/path&gt;</w:t>
      </w:r>
    </w:p>
    <w:p w14:paraId="16232B73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configuration&gt;</w:t>
      </w:r>
    </w:p>
    <w:p w14:paraId="5E469A51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plugin&gt;</w:t>
      </w:r>
    </w:p>
    <w:p w14:paraId="559AF07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plugins&gt;</w:t>
      </w:r>
    </w:p>
    <w:p w14:paraId="3407D34F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/build&gt;</w:t>
      </w:r>
    </w:p>
    <w:p w14:paraId="2B423B84" w14:textId="77777777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部署</w:t>
      </w:r>
      <w:r>
        <w:rPr>
          <w:rFonts w:hint="eastAsia"/>
        </w:rPr>
        <w:t>tomcat</w:t>
      </w:r>
    </w:p>
    <w:p w14:paraId="2EA3771E" w14:textId="1F4A73F6" w:rsidR="003222BF" w:rsidRDefault="003222BF" w:rsidP="0020181B">
      <w:pPr>
        <w:pStyle w:val="af7"/>
      </w:pPr>
      <w:r>
        <w:drawing>
          <wp:inline distT="0" distB="0" distL="0" distR="0" wp14:anchorId="319703A3" wp14:editId="064AE2A7">
            <wp:extent cx="5149139" cy="2081042"/>
            <wp:effectExtent l="25400" t="25400" r="7620" b="1905"/>
            <wp:docPr id="2214" name="图片 2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157511" cy="208442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1D9576" w14:textId="77777777" w:rsidR="003222BF" w:rsidRDefault="003222BF" w:rsidP="0020181B">
      <w:pPr>
        <w:pStyle w:val="3"/>
        <w:ind w:left="240"/>
      </w:pPr>
      <w:r>
        <w:rPr>
          <w:rFonts w:hint="eastAsia"/>
        </w:rPr>
        <w:t>添加源码</w:t>
      </w:r>
    </w:p>
    <w:p w14:paraId="19FBA85C" w14:textId="77777777" w:rsidR="003222BF" w:rsidRPr="00132116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选择我们需要的项目导入源码</w:t>
      </w:r>
    </w:p>
    <w:p w14:paraId="667698C0" w14:textId="77777777" w:rsidR="003222BF" w:rsidRPr="009008E1" w:rsidRDefault="003222BF" w:rsidP="0020181B">
      <w:pPr>
        <w:pStyle w:val="af7"/>
      </w:pPr>
      <w:r>
        <w:drawing>
          <wp:inline distT="0" distB="0" distL="0" distR="0" wp14:anchorId="2687F7D1" wp14:editId="7B5BDDD7">
            <wp:extent cx="5282858" cy="2834234"/>
            <wp:effectExtent l="25400" t="25400" r="635" b="10795"/>
            <wp:docPr id="2215" name="图片 2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313155" cy="285048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CEFAF4" w14:textId="77777777" w:rsidR="003222BF" w:rsidRDefault="003222BF" w:rsidP="003222BF">
      <w:pPr>
        <w:ind w:firstLineChars="0"/>
      </w:pPr>
    </w:p>
    <w:p w14:paraId="157E507D" w14:textId="77777777" w:rsidR="003222BF" w:rsidRDefault="003222BF" w:rsidP="0020181B">
      <w:pPr>
        <w:pStyle w:val="3"/>
        <w:ind w:left="240"/>
      </w:pPr>
      <w:r>
        <w:rPr>
          <w:rFonts w:hint="eastAsia"/>
        </w:rPr>
        <w:t>导入配置文件</w:t>
      </w:r>
    </w:p>
    <w:p w14:paraId="29E289FA" w14:textId="77777777" w:rsidR="003222BF" w:rsidRPr="00193134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引入</w:t>
      </w:r>
      <w:r>
        <w:rPr>
          <w:rFonts w:hint="eastAsia"/>
        </w:rPr>
        <w:t>jt</w:t>
      </w:r>
      <w:r>
        <w:t>-order</w:t>
      </w:r>
      <w:r>
        <w:rPr>
          <w:rFonts w:hint="eastAsia"/>
        </w:rPr>
        <w:t>的配置文件</w:t>
      </w:r>
      <w:r>
        <w:rPr>
          <w:rFonts w:hint="eastAsia"/>
        </w:rPr>
        <w:t>/web</w:t>
      </w:r>
      <w:r>
        <w:t>.xml</w:t>
      </w:r>
    </w:p>
    <w:p w14:paraId="72D408FE" w14:textId="77777777" w:rsidR="003222BF" w:rsidRPr="000A1A0C" w:rsidRDefault="003222BF" w:rsidP="0020181B">
      <w:pPr>
        <w:pStyle w:val="af7"/>
      </w:pPr>
      <w:r>
        <w:lastRenderedPageBreak/>
        <w:drawing>
          <wp:inline distT="0" distB="0" distL="0" distR="0" wp14:anchorId="706C64A3" wp14:editId="6146915A">
            <wp:extent cx="4834450" cy="6845239"/>
            <wp:effectExtent l="25400" t="25400" r="0" b="0"/>
            <wp:docPr id="2216" name="图片 2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4838410" cy="68508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69FBEC" w14:textId="77777777" w:rsidR="003222BF" w:rsidRDefault="003222BF" w:rsidP="003222BF">
      <w:pPr>
        <w:ind w:firstLine="480"/>
      </w:pPr>
    </w:p>
    <w:p w14:paraId="3BF26C1E" w14:textId="77777777" w:rsidR="003222BF" w:rsidRDefault="003222BF" w:rsidP="003222B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修改配置文件</w:t>
      </w:r>
    </w:p>
    <w:p w14:paraId="5E2A9D81" w14:textId="77777777" w:rsidR="003222BF" w:rsidRDefault="003222BF" w:rsidP="003222BF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service</w:t>
      </w:r>
      <w:r>
        <w:rPr>
          <w:rFonts w:hint="eastAsia"/>
        </w:rPr>
        <w:t>创建包路径</w:t>
      </w:r>
    </w:p>
    <w:p w14:paraId="23E93934" w14:textId="77777777" w:rsidR="003222BF" w:rsidRDefault="003222BF" w:rsidP="003222BF">
      <w:pPr>
        <w:ind w:firstLine="480"/>
      </w:pPr>
    </w:p>
    <w:p w14:paraId="4544437A" w14:textId="77777777" w:rsidR="003222BF" w:rsidRDefault="003222BF" w:rsidP="0020181B">
      <w:pPr>
        <w:pStyle w:val="af7"/>
      </w:pPr>
      <w:r>
        <w:lastRenderedPageBreak/>
        <w:drawing>
          <wp:inline distT="0" distB="0" distL="0" distR="0" wp14:anchorId="691D624B" wp14:editId="24AB66D5">
            <wp:extent cx="4948750" cy="1013396"/>
            <wp:effectExtent l="25400" t="25400" r="4445" b="3175"/>
            <wp:docPr id="2217" name="图片 2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4974407" cy="10186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DD7303" w14:textId="77777777" w:rsidR="003222BF" w:rsidRDefault="003222BF" w:rsidP="003222BF">
      <w:pPr>
        <w:ind w:firstLine="480"/>
      </w:pPr>
    </w:p>
    <w:p w14:paraId="5892362B" w14:textId="77777777" w:rsidR="003222BF" w:rsidRPr="005C0C3B" w:rsidRDefault="003222BF" w:rsidP="003222BF">
      <w:pPr>
        <w:ind w:firstLine="480"/>
      </w:pPr>
      <w:r w:rsidRPr="005C0C3B">
        <w:rPr>
          <w:rFonts w:hint="eastAsia"/>
        </w:rPr>
        <w:t>修改</w:t>
      </w:r>
      <w:r w:rsidRPr="005C0C3B">
        <w:rPr>
          <w:rFonts w:hint="eastAsia"/>
        </w:rPr>
        <w:t>Mybatis</w:t>
      </w:r>
      <w:r w:rsidRPr="005C0C3B">
        <w:rPr>
          <w:rFonts w:hint="eastAsia"/>
        </w:rPr>
        <w:t>的配置文件</w:t>
      </w:r>
    </w:p>
    <w:p w14:paraId="7C350807" w14:textId="77777777" w:rsidR="003222BF" w:rsidRPr="00915387" w:rsidRDefault="003222BF" w:rsidP="0020181B">
      <w:pPr>
        <w:pStyle w:val="af7"/>
        <w:rPr>
          <w:sz w:val="36"/>
          <w:szCs w:val="36"/>
        </w:rPr>
      </w:pPr>
      <w:r>
        <w:drawing>
          <wp:inline distT="0" distB="0" distL="0" distR="0" wp14:anchorId="6135A1AB" wp14:editId="6187F47C">
            <wp:extent cx="5274310" cy="1205865"/>
            <wp:effectExtent l="19050" t="19050" r="21590" b="13335"/>
            <wp:docPr id="2218" name="图片 2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8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1F0C7" w14:textId="77777777" w:rsidR="003222BF" w:rsidRDefault="003222BF" w:rsidP="003222BF">
      <w:pPr>
        <w:ind w:firstLine="480"/>
      </w:pPr>
    </w:p>
    <w:p w14:paraId="28FEBC10" w14:textId="77777777" w:rsidR="003222BF" w:rsidRDefault="003222BF" w:rsidP="003222BF">
      <w:pPr>
        <w:ind w:firstLine="480"/>
      </w:pPr>
    </w:p>
    <w:p w14:paraId="4F818D60" w14:textId="77777777" w:rsidR="003222BF" w:rsidRPr="005C0C3B" w:rsidRDefault="003222BF" w:rsidP="003222BF">
      <w:pPr>
        <w:ind w:firstLine="480"/>
      </w:pPr>
      <w:r w:rsidRPr="005C0C3B">
        <w:rPr>
          <w:rFonts w:hint="eastAsia"/>
        </w:rPr>
        <w:t>创建</w:t>
      </w:r>
      <w:r w:rsidRPr="005C0C3B">
        <w:rPr>
          <w:rFonts w:hint="eastAsia"/>
        </w:rPr>
        <w:t>mapper</w:t>
      </w:r>
      <w:r w:rsidRPr="005C0C3B">
        <w:rPr>
          <w:rFonts w:hint="eastAsia"/>
        </w:rPr>
        <w:t>的包路径</w:t>
      </w:r>
    </w:p>
    <w:p w14:paraId="3819745E" w14:textId="77777777" w:rsidR="003222BF" w:rsidRDefault="003222BF" w:rsidP="0020181B">
      <w:pPr>
        <w:pStyle w:val="af7"/>
        <w:rPr>
          <w:sz w:val="44"/>
          <w:szCs w:val="44"/>
        </w:rPr>
      </w:pPr>
      <w:r>
        <w:drawing>
          <wp:inline distT="0" distB="0" distL="0" distR="0" wp14:anchorId="37BB314F" wp14:editId="314BF274">
            <wp:extent cx="5194935" cy="2097038"/>
            <wp:effectExtent l="0" t="0" r="0" b="0"/>
            <wp:docPr id="2219" name="图片 2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14372" cy="2104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2017B" w14:textId="77777777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最终的结构</w:t>
      </w:r>
    </w:p>
    <w:p w14:paraId="311ADC87" w14:textId="0E123FED" w:rsidR="003222BF" w:rsidRDefault="003222BF" w:rsidP="0020181B">
      <w:pPr>
        <w:pStyle w:val="af7"/>
        <w:rPr>
          <w:sz w:val="44"/>
          <w:szCs w:val="44"/>
        </w:rPr>
      </w:pPr>
      <w:r>
        <w:drawing>
          <wp:inline distT="0" distB="0" distL="0" distR="0" wp14:anchorId="1EB0E7B7" wp14:editId="41F278D4">
            <wp:extent cx="5063050" cy="4315276"/>
            <wp:effectExtent l="25400" t="25400" r="0" b="3175"/>
            <wp:docPr id="2220" name="图片 2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071122" cy="43221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8AE575" w14:textId="77777777" w:rsidR="003222BF" w:rsidRDefault="003222BF" w:rsidP="0020181B">
      <w:pPr>
        <w:pStyle w:val="3"/>
        <w:ind w:left="240"/>
      </w:pPr>
      <w:r>
        <w:rPr>
          <w:rFonts w:hint="eastAsia"/>
        </w:rPr>
        <w:t>添加接口和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61919F1B" w14:textId="77777777" w:rsidR="003222BF" w:rsidRPr="0062512E" w:rsidRDefault="003222BF" w:rsidP="003222BF">
      <w:pPr>
        <w:ind w:firstLine="480"/>
      </w:pPr>
      <w:r w:rsidRPr="0062512E">
        <w:rPr>
          <w:rFonts w:hint="eastAsia"/>
        </w:rPr>
        <w:t>在</w:t>
      </w:r>
      <w:r w:rsidRPr="0062512E">
        <w:rPr>
          <w:rFonts w:hint="eastAsia"/>
        </w:rPr>
        <w:t>jt</w:t>
      </w:r>
      <w:r w:rsidRPr="0062512E">
        <w:t>-dubbo</w:t>
      </w:r>
      <w:r w:rsidRPr="0062512E">
        <w:rPr>
          <w:rFonts w:hint="eastAsia"/>
        </w:rPr>
        <w:t>中添加</w:t>
      </w:r>
      <w:r w:rsidRPr="0062512E">
        <w:rPr>
          <w:rFonts w:hint="eastAsia"/>
        </w:rPr>
        <w:t>order</w:t>
      </w:r>
      <w:r w:rsidRPr="0062512E">
        <w:rPr>
          <w:rFonts w:hint="eastAsia"/>
        </w:rPr>
        <w:t>的</w:t>
      </w:r>
      <w:r w:rsidRPr="0062512E">
        <w:rPr>
          <w:rFonts w:hint="eastAsia"/>
        </w:rPr>
        <w:t>pojo</w:t>
      </w:r>
      <w:r w:rsidRPr="0062512E">
        <w:rPr>
          <w:rFonts w:hint="eastAsia"/>
        </w:rPr>
        <w:t>对象</w:t>
      </w:r>
    </w:p>
    <w:p w14:paraId="2A91B457" w14:textId="77777777" w:rsidR="003222BF" w:rsidRDefault="003222BF" w:rsidP="003222BF">
      <w:pPr>
        <w:ind w:firstLine="480"/>
      </w:pPr>
      <w:r w:rsidRPr="0062512E">
        <w:rPr>
          <w:rFonts w:hint="eastAsia"/>
        </w:rPr>
        <w:t>在</w:t>
      </w:r>
      <w:r w:rsidRPr="0062512E">
        <w:rPr>
          <w:rFonts w:hint="eastAsia"/>
        </w:rPr>
        <w:t>jt</w:t>
      </w:r>
      <w:r>
        <w:t>-dubbo</w:t>
      </w:r>
      <w:r>
        <w:rPr>
          <w:rFonts w:hint="eastAsia"/>
        </w:rPr>
        <w:t>中添加接口文件</w:t>
      </w:r>
      <w:r>
        <w:rPr>
          <w:rFonts w:hint="eastAsia"/>
        </w:rPr>
        <w:t>Order</w:t>
      </w:r>
      <w:r>
        <w:t>Service</w:t>
      </w:r>
    </w:p>
    <w:p w14:paraId="32C025CE" w14:textId="77777777" w:rsidR="003222BF" w:rsidRPr="00DA1861" w:rsidRDefault="003222BF" w:rsidP="003222BF">
      <w:pPr>
        <w:ind w:firstLine="480"/>
      </w:pPr>
      <w:r>
        <w:rPr>
          <w:rFonts w:hint="eastAsia"/>
        </w:rPr>
        <w:t>效果展现</w:t>
      </w:r>
    </w:p>
    <w:p w14:paraId="10770C28" w14:textId="77777777" w:rsidR="003222BF" w:rsidRDefault="003222BF" w:rsidP="0020181B">
      <w:pPr>
        <w:pStyle w:val="af7"/>
        <w:rPr>
          <w:sz w:val="44"/>
          <w:szCs w:val="44"/>
        </w:rPr>
      </w:pPr>
      <w:r>
        <w:lastRenderedPageBreak/>
        <w:drawing>
          <wp:inline distT="0" distB="0" distL="0" distR="0" wp14:anchorId="7D9D9ED5" wp14:editId="66A9E887">
            <wp:extent cx="4720150" cy="3787099"/>
            <wp:effectExtent l="25400" t="25400" r="4445" b="0"/>
            <wp:docPr id="2221" name="图片 2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4725927" cy="37917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1A1679" w14:textId="77777777" w:rsidR="003222BF" w:rsidRDefault="003222BF" w:rsidP="003222BF">
      <w:pPr>
        <w:ind w:left="780" w:firstLineChars="0" w:firstLine="0"/>
        <w:rPr>
          <w:sz w:val="44"/>
          <w:szCs w:val="44"/>
        </w:rPr>
      </w:pPr>
    </w:p>
    <w:p w14:paraId="7DDD05C8" w14:textId="77777777" w:rsidR="003222BF" w:rsidRDefault="003222BF" w:rsidP="0020181B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Dubbo</w:t>
      </w:r>
      <w:r>
        <w:rPr>
          <w:rFonts w:hint="eastAsia"/>
        </w:rPr>
        <w:t>生产者的配置文件</w:t>
      </w:r>
    </w:p>
    <w:p w14:paraId="2333C417" w14:textId="77777777" w:rsidR="003222BF" w:rsidRDefault="003222BF" w:rsidP="0020181B">
      <w:pPr>
        <w:pStyle w:val="af7"/>
      </w:pPr>
      <w:r>
        <w:drawing>
          <wp:inline distT="0" distB="0" distL="0" distR="0" wp14:anchorId="03480F21" wp14:editId="7E7905CE">
            <wp:extent cx="5274310" cy="2836545"/>
            <wp:effectExtent l="19050" t="19050" r="21590" b="20955"/>
            <wp:docPr id="2222" name="图片 2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65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F678B4" w14:textId="77777777" w:rsidR="003222BF" w:rsidRPr="00B07B81" w:rsidRDefault="003222BF" w:rsidP="0020181B">
      <w:pPr>
        <w:pStyle w:val="3"/>
        <w:ind w:left="240"/>
      </w:pPr>
      <w:r>
        <w:rPr>
          <w:rFonts w:hint="eastAsia"/>
        </w:rPr>
        <w:lastRenderedPageBreak/>
        <w:t>修改</w:t>
      </w:r>
      <w:r>
        <w:rPr>
          <w:rFonts w:hint="eastAsia"/>
        </w:rPr>
        <w:t>jt</w:t>
      </w:r>
      <w:r>
        <w:t>-bubbo-web</w:t>
      </w:r>
      <w:r>
        <w:rPr>
          <w:rFonts w:hint="eastAsia"/>
        </w:rPr>
        <w:t>配置文件</w:t>
      </w:r>
    </w:p>
    <w:p w14:paraId="71815CC4" w14:textId="77777777" w:rsidR="003222BF" w:rsidRPr="00455EFF" w:rsidRDefault="003222BF" w:rsidP="0020181B">
      <w:pPr>
        <w:pStyle w:val="af7"/>
      </w:pPr>
      <w:r>
        <w:drawing>
          <wp:inline distT="0" distB="0" distL="0" distR="0" wp14:anchorId="03E09F1C" wp14:editId="5B44B589">
            <wp:extent cx="5274310" cy="2811145"/>
            <wp:effectExtent l="19050" t="19050" r="21590" b="27305"/>
            <wp:docPr id="2223" name="图片 2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0C112" w14:textId="521C5C13" w:rsidR="003222BF" w:rsidRPr="002C086F" w:rsidRDefault="003222BF" w:rsidP="0020181B">
      <w:pPr>
        <w:pStyle w:val="2"/>
      </w:pPr>
      <w:r w:rsidRPr="002C086F">
        <w:rPr>
          <w:rFonts w:hint="eastAsia"/>
        </w:rPr>
        <w:t>订单业务逻辑</w:t>
      </w:r>
      <w:r w:rsidR="006F3799">
        <w:rPr>
          <w:rFonts w:hint="eastAsia"/>
        </w:rPr>
        <w:t>（去结算）</w:t>
      </w:r>
    </w:p>
    <w:p w14:paraId="5295D47D" w14:textId="77777777" w:rsidR="003222BF" w:rsidRDefault="003222BF" w:rsidP="0020181B">
      <w:pPr>
        <w:pStyle w:val="3"/>
        <w:ind w:left="240"/>
      </w:pPr>
      <w:r>
        <w:rPr>
          <w:rFonts w:hint="eastAsia"/>
        </w:rPr>
        <w:t>页面分析</w:t>
      </w:r>
    </w:p>
    <w:p w14:paraId="5905A28A" w14:textId="77777777" w:rsidR="003222BF" w:rsidRDefault="003222BF" w:rsidP="0020181B">
      <w:pPr>
        <w:pStyle w:val="af7"/>
      </w:pPr>
      <w:r>
        <w:drawing>
          <wp:inline distT="0" distB="0" distL="0" distR="0" wp14:anchorId="75F523BB" wp14:editId="33EA6D9B">
            <wp:extent cx="5282858" cy="1817643"/>
            <wp:effectExtent l="25400" t="25400" r="635" b="11430"/>
            <wp:docPr id="2224" name="图片 2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5315999" cy="18290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396DE3" w14:textId="77777777" w:rsidR="003222BF" w:rsidRDefault="003222BF" w:rsidP="003222BF">
      <w:pPr>
        <w:ind w:firstLine="480"/>
      </w:pPr>
    </w:p>
    <w:p w14:paraId="5E396A91" w14:textId="77777777" w:rsidR="003222BF" w:rsidRDefault="003222BF" w:rsidP="003222BF">
      <w:pPr>
        <w:ind w:firstLine="480"/>
      </w:pPr>
      <w:r w:rsidRPr="004B3732">
        <w:tab/>
      </w:r>
      <w:r w:rsidRPr="004B3732">
        <w:rPr>
          <w:rFonts w:hint="eastAsia"/>
        </w:rPr>
        <w:t>说明</w:t>
      </w:r>
      <w:r w:rsidRPr="004B3732">
        <w:rPr>
          <w:rFonts w:hint="eastAsia"/>
        </w:rPr>
        <w:t>:</w:t>
      </w:r>
      <w:r>
        <w:rPr>
          <w:rFonts w:hint="eastAsia"/>
        </w:rPr>
        <w:t>浏览器出发请求</w:t>
      </w:r>
      <w:r>
        <w:rPr>
          <w:rFonts w:hint="eastAsia"/>
        </w:rPr>
        <w:t>,</w:t>
      </w:r>
      <w:r>
        <w:rPr>
          <w:rFonts w:hint="eastAsia"/>
        </w:rPr>
        <w:t>需要</w:t>
      </w:r>
      <w:r>
        <w:rPr>
          <w:rFonts w:hint="eastAsia"/>
        </w:rPr>
        <w:t>Controller</w:t>
      </w:r>
      <w:r>
        <w:rPr>
          <w:rFonts w:hint="eastAsia"/>
        </w:rPr>
        <w:t>进行接收</w:t>
      </w:r>
      <w:r>
        <w:rPr>
          <w:rFonts w:hint="eastAsia"/>
        </w:rPr>
        <w:t>.</w:t>
      </w:r>
      <w:r>
        <w:rPr>
          <w:rFonts w:hint="eastAsia"/>
        </w:rPr>
        <w:t>页面应该跳转到订单的确认页面</w:t>
      </w:r>
    </w:p>
    <w:p w14:paraId="5BBA12FE" w14:textId="77777777" w:rsidR="003222BF" w:rsidRDefault="003222BF" w:rsidP="00BB457C">
      <w:pPr>
        <w:pStyle w:val="3"/>
        <w:ind w:left="240"/>
      </w:pPr>
      <w:r>
        <w:rPr>
          <w:rFonts w:hint="eastAsia"/>
        </w:rPr>
        <w:t>页面需要数据</w:t>
      </w:r>
    </w:p>
    <w:p w14:paraId="0C777DB5" w14:textId="77777777" w:rsidR="003222BF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转向到订单确认页面时</w:t>
      </w:r>
      <w:r>
        <w:rPr>
          <w:rFonts w:hint="eastAsia"/>
        </w:rPr>
        <w:t>,</w:t>
      </w:r>
      <w:r>
        <w:rPr>
          <w:rFonts w:hint="eastAsia"/>
        </w:rPr>
        <w:t>需要准备购物车信息</w:t>
      </w:r>
      <w:r>
        <w:rPr>
          <w:rFonts w:hint="eastAsia"/>
        </w:rPr>
        <w:t>.</w:t>
      </w:r>
    </w:p>
    <w:p w14:paraId="5F1E3DA7" w14:textId="77777777" w:rsidR="003222BF" w:rsidRPr="002E3761" w:rsidRDefault="003222BF" w:rsidP="00BB457C">
      <w:pPr>
        <w:pStyle w:val="af7"/>
      </w:pPr>
      <w:r>
        <w:lastRenderedPageBreak/>
        <w:drawing>
          <wp:inline distT="0" distB="0" distL="0" distR="0" wp14:anchorId="425E19CB" wp14:editId="2F105B8F">
            <wp:extent cx="5274310" cy="1901825"/>
            <wp:effectExtent l="19050" t="19050" r="21590" b="22225"/>
            <wp:docPr id="2225" name="图片 2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18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3012A6" w14:textId="77777777" w:rsidR="003222BF" w:rsidRDefault="003222BF" w:rsidP="003222BF">
      <w:pPr>
        <w:ind w:firstLineChars="95" w:firstLine="418"/>
        <w:rPr>
          <w:sz w:val="44"/>
          <w:szCs w:val="44"/>
        </w:rPr>
      </w:pPr>
    </w:p>
    <w:p w14:paraId="1D484220" w14:textId="77777777" w:rsidR="003222BF" w:rsidRDefault="003222BF" w:rsidP="00BB457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781D749A" w14:textId="77777777" w:rsidR="003222BF" w:rsidRDefault="003222BF" w:rsidP="003222BF">
      <w:pPr>
        <w:pStyle w:val="aa"/>
      </w:pPr>
      <w:r>
        <w:t>@Controller</w:t>
      </w:r>
    </w:p>
    <w:p w14:paraId="1D0F33E1" w14:textId="77777777" w:rsidR="003222BF" w:rsidRDefault="003222BF" w:rsidP="003222BF">
      <w:pPr>
        <w:pStyle w:val="aa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order"</w:t>
      </w:r>
      <w:r>
        <w:rPr>
          <w:color w:val="000000"/>
        </w:rPr>
        <w:t>)</w:t>
      </w:r>
    </w:p>
    <w:p w14:paraId="6B4602FF" w14:textId="77777777" w:rsidR="003222BF" w:rsidRDefault="003222BF" w:rsidP="003222BF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OrderController {</w:t>
      </w:r>
    </w:p>
    <w:p w14:paraId="77EDDCAE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7B37FCB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@Autowired</w:t>
      </w:r>
    </w:p>
    <w:p w14:paraId="2DE6DBE9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OrderService </w:t>
      </w:r>
      <w:r>
        <w:rPr>
          <w:color w:val="0000C0"/>
          <w:u w:val="single"/>
        </w:rPr>
        <w:t>orderService</w:t>
      </w:r>
      <w:r>
        <w:rPr>
          <w:color w:val="000000"/>
        </w:rPr>
        <w:t>;</w:t>
      </w:r>
    </w:p>
    <w:p w14:paraId="0C8F54FC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71BC0B21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@Autowired</w:t>
      </w:r>
    </w:p>
    <w:p w14:paraId="5603EB0C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Service </w:t>
      </w:r>
      <w:r>
        <w:rPr>
          <w:color w:val="0000C0"/>
        </w:rPr>
        <w:t>cartService</w:t>
      </w:r>
      <w:r>
        <w:rPr>
          <w:color w:val="000000"/>
        </w:rPr>
        <w:t>;</w:t>
      </w:r>
    </w:p>
    <w:p w14:paraId="6F5D0126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5E020E2E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3F7F5F"/>
        </w:rPr>
        <w:t>//order/create.html</w:t>
      </w:r>
    </w:p>
    <w:p w14:paraId="0FE6F2D3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create"</w:t>
      </w:r>
      <w:r>
        <w:rPr>
          <w:color w:val="000000"/>
        </w:rPr>
        <w:t>)</w:t>
      </w:r>
    </w:p>
    <w:p w14:paraId="29FE42A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create(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1A4FA469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C631C4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UserThreadLocal.</w:t>
      </w:r>
      <w:r>
        <w:rPr>
          <w:i/>
          <w:iCs/>
          <w:color w:val="000000"/>
        </w:rPr>
        <w:t>getUesr</w:t>
      </w:r>
      <w:r>
        <w:rPr>
          <w:color w:val="000000"/>
        </w:rPr>
        <w:t>().getId();</w:t>
      </w:r>
    </w:p>
    <w:p w14:paraId="014071E4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由于页面中需要进行购物车信息展现,所以查询数据</w:t>
      </w:r>
    </w:p>
    <w:p w14:paraId="205DDDD2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</w:t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4C13784A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1FA7A4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需要将数据转向到页面中</w:t>
      </w:r>
    </w:p>
    <w:p w14:paraId="21329BD0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carts"</w:t>
      </w:r>
      <w:r>
        <w:rPr>
          <w:color w:val="000000"/>
        </w:rPr>
        <w:t xml:space="preserve">, </w:t>
      </w:r>
      <w:r>
        <w:rPr>
          <w:color w:val="6A3E3E"/>
        </w:rPr>
        <w:t>cartList</w:t>
      </w:r>
      <w:r>
        <w:rPr>
          <w:color w:val="000000"/>
        </w:rPr>
        <w:t>);</w:t>
      </w:r>
    </w:p>
    <w:p w14:paraId="2D904B1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订单的确认页面</w:t>
      </w:r>
    </w:p>
    <w:p w14:paraId="139E5521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order-cart"</w:t>
      </w:r>
      <w:r>
        <w:rPr>
          <w:color w:val="000000"/>
        </w:rPr>
        <w:t>;</w:t>
      </w:r>
    </w:p>
    <w:p w14:paraId="3C34924E" w14:textId="77777777" w:rsidR="003222BF" w:rsidRPr="00554410" w:rsidRDefault="003222BF" w:rsidP="003222BF">
      <w:pPr>
        <w:pStyle w:val="aa"/>
      </w:pPr>
      <w:r>
        <w:rPr>
          <w:color w:val="000000"/>
        </w:rPr>
        <w:tab/>
        <w:t>}</w:t>
      </w:r>
    </w:p>
    <w:p w14:paraId="47DD8078" w14:textId="77777777" w:rsidR="003222BF" w:rsidRDefault="003222BF" w:rsidP="00BB457C">
      <w:pPr>
        <w:pStyle w:val="2"/>
      </w:pPr>
      <w:r>
        <w:rPr>
          <w:rFonts w:hint="eastAsia"/>
        </w:rPr>
        <w:lastRenderedPageBreak/>
        <w:t>新增订单</w:t>
      </w:r>
    </w:p>
    <w:p w14:paraId="17965609" w14:textId="77777777" w:rsidR="003222BF" w:rsidRDefault="003222BF" w:rsidP="003222B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页面</w:t>
      </w:r>
      <w:r>
        <w:rPr>
          <w:rFonts w:hint="eastAsia"/>
        </w:rPr>
        <w:t>JS</w:t>
      </w:r>
      <w:r>
        <w:rPr>
          <w:rFonts w:hint="eastAsia"/>
        </w:rPr>
        <w:t>分析</w:t>
      </w:r>
    </w:p>
    <w:p w14:paraId="7D6F53F5" w14:textId="77777777" w:rsidR="003222BF" w:rsidRPr="00BD4A15" w:rsidRDefault="003222BF" w:rsidP="00BB457C">
      <w:pPr>
        <w:pStyle w:val="af7"/>
      </w:pPr>
      <w:r>
        <w:drawing>
          <wp:inline distT="0" distB="0" distL="0" distR="0" wp14:anchorId="21955C7C" wp14:editId="7A09CB39">
            <wp:extent cx="5274310" cy="3221990"/>
            <wp:effectExtent l="19050" t="19050" r="21590" b="16510"/>
            <wp:docPr id="2226" name="图片 2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19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F4E327" w14:textId="77777777" w:rsidR="003222BF" w:rsidRPr="00CF60EC" w:rsidRDefault="003222BF" w:rsidP="003222BF">
      <w:pPr>
        <w:ind w:firstLine="480"/>
      </w:pPr>
    </w:p>
    <w:p w14:paraId="77BB2076" w14:textId="77777777" w:rsidR="003222BF" w:rsidRDefault="003222BF" w:rsidP="00BB457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60D95224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//新增订单</w:t>
      </w:r>
    </w:p>
    <w:p w14:paraId="0C3111E9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submit"</w:t>
      </w:r>
      <w:r>
        <w:rPr>
          <w:color w:val="000000"/>
        </w:rPr>
        <w:t>)</w:t>
      </w:r>
    </w:p>
    <w:p w14:paraId="5188E18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0B40AF4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saveOrder(Order </w:t>
      </w:r>
      <w:r>
        <w:rPr>
          <w:color w:val="6A3E3E"/>
        </w:rPr>
        <w:t>order</w:t>
      </w:r>
      <w:r>
        <w:rPr>
          <w:color w:val="000000"/>
        </w:rPr>
        <w:t>){</w:t>
      </w:r>
    </w:p>
    <w:p w14:paraId="4B90988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53817D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//为订单补齐数据</w:t>
      </w:r>
    </w:p>
    <w:p w14:paraId="53F7275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UserThreadLocal.</w:t>
      </w:r>
      <w:r>
        <w:rPr>
          <w:i/>
          <w:iCs/>
          <w:color w:val="000000"/>
        </w:rPr>
        <w:t>getUesr</w:t>
      </w:r>
      <w:r>
        <w:rPr>
          <w:color w:val="000000"/>
        </w:rPr>
        <w:t>().getId();</w:t>
      </w:r>
    </w:p>
    <w:p w14:paraId="4BACE9BB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438F7C7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2A65FF4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</w:t>
      </w:r>
      <w:r>
        <w:rPr>
          <w:color w:val="0000C0"/>
        </w:rPr>
        <w:t>orderService</w:t>
      </w:r>
      <w:r>
        <w:rPr>
          <w:color w:val="000000"/>
        </w:rPr>
        <w:t>.saveOrder(</w:t>
      </w:r>
      <w:r>
        <w:rPr>
          <w:color w:val="6A3E3E"/>
        </w:rPr>
        <w:t>order</w:t>
      </w:r>
      <w:r>
        <w:rPr>
          <w:color w:val="000000"/>
        </w:rPr>
        <w:t>);</w:t>
      </w:r>
      <w:r>
        <w:rPr>
          <w:color w:val="000000"/>
        </w:rPr>
        <w:tab/>
      </w:r>
    </w:p>
    <w:p w14:paraId="73BC1078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10D0BD1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</w:t>
      </w:r>
      <w:r>
        <w:rPr>
          <w:color w:val="000000"/>
          <w:u w:val="single"/>
        </w:rPr>
        <w:t>Exception</w:t>
      </w:r>
      <w:r>
        <w:rPr>
          <w:color w:val="000000"/>
        </w:rPr>
        <w:t xml:space="preserve">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2F3BC3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4B87F959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新增订单失败"</w:t>
      </w:r>
      <w:r>
        <w:rPr>
          <w:color w:val="000000"/>
        </w:rPr>
        <w:t>);</w:t>
      </w:r>
    </w:p>
    <w:p w14:paraId="3A7598BC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C713020" w14:textId="77777777" w:rsidR="003222BF" w:rsidRDefault="003222BF" w:rsidP="003222BF">
      <w:pPr>
        <w:pStyle w:val="aa"/>
      </w:pPr>
      <w:r>
        <w:rPr>
          <w:color w:val="000000"/>
        </w:rPr>
        <w:tab/>
        <w:t>}</w:t>
      </w:r>
    </w:p>
    <w:p w14:paraId="2D500E92" w14:textId="77777777" w:rsidR="003222BF" w:rsidRDefault="003222BF" w:rsidP="00BB457C">
      <w:pPr>
        <w:pStyle w:val="3"/>
        <w:ind w:left="240"/>
      </w:pPr>
      <w:r>
        <w:rPr>
          <w:rFonts w:hint="eastAsia"/>
        </w:rPr>
        <w:lastRenderedPageBreak/>
        <w:t>定义</w:t>
      </w:r>
      <w:r>
        <w:rPr>
          <w:rFonts w:hint="eastAsia"/>
        </w:rPr>
        <w:t>Dubbo</w:t>
      </w:r>
      <w:r>
        <w:t>Service</w:t>
      </w:r>
      <w:r>
        <w:rPr>
          <w:rFonts w:hint="eastAsia"/>
        </w:rPr>
        <w:t>接口</w:t>
      </w:r>
    </w:p>
    <w:p w14:paraId="734BD3CC" w14:textId="77777777" w:rsidR="003222BF" w:rsidRDefault="003222BF" w:rsidP="003222BF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OrderService {</w:t>
      </w:r>
    </w:p>
    <w:p w14:paraId="3F09345E" w14:textId="77777777" w:rsidR="003222BF" w:rsidRDefault="003222BF" w:rsidP="003222BF">
      <w:pPr>
        <w:pStyle w:val="aa"/>
      </w:pPr>
      <w:r>
        <w:tab/>
      </w:r>
      <w:r>
        <w:rPr>
          <w:color w:val="3F7F5F"/>
        </w:rPr>
        <w:t>//新增订单</w:t>
      </w:r>
    </w:p>
    <w:p w14:paraId="5F2ACC58" w14:textId="77777777" w:rsidR="003222BF" w:rsidRDefault="003222BF" w:rsidP="003222BF">
      <w:pPr>
        <w:pStyle w:val="aa"/>
      </w:pPr>
      <w:r>
        <w:tab/>
        <w:t xml:space="preserve">String saveOrder(Order </w:t>
      </w:r>
      <w:r>
        <w:rPr>
          <w:color w:val="6A3E3E"/>
        </w:rPr>
        <w:t>order</w:t>
      </w:r>
      <w:r>
        <w:t>);</w:t>
      </w:r>
    </w:p>
    <w:p w14:paraId="07EE2FC7" w14:textId="77777777" w:rsidR="003222BF" w:rsidRDefault="003222BF" w:rsidP="003222BF">
      <w:pPr>
        <w:pStyle w:val="aa"/>
      </w:pPr>
    </w:p>
    <w:p w14:paraId="57AB96AB" w14:textId="77777777" w:rsidR="003222BF" w:rsidRPr="00C35A7C" w:rsidRDefault="003222BF" w:rsidP="003222BF">
      <w:pPr>
        <w:pStyle w:val="aa"/>
      </w:pPr>
      <w:r>
        <w:t>}</w:t>
      </w:r>
    </w:p>
    <w:p w14:paraId="6CC012DB" w14:textId="77777777" w:rsidR="003222BF" w:rsidRDefault="003222BF" w:rsidP="00BB457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jt</w:t>
      </w:r>
      <w:r>
        <w:t>-dubbo-order</w:t>
      </w:r>
    </w:p>
    <w:p w14:paraId="1FA05B9D" w14:textId="77777777" w:rsidR="003222BF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根据接口定义</w:t>
      </w:r>
      <w:r>
        <w:rPr>
          <w:rFonts w:hint="eastAsia"/>
        </w:rPr>
        <w:t>,</w:t>
      </w:r>
      <w:r>
        <w:rPr>
          <w:rFonts w:hint="eastAsia"/>
        </w:rPr>
        <w:t>编辑实现类方法</w:t>
      </w:r>
    </w:p>
    <w:p w14:paraId="65E759D8" w14:textId="77777777" w:rsidR="003222BF" w:rsidRDefault="003222BF" w:rsidP="003222BF">
      <w:pPr>
        <w:pStyle w:val="aa"/>
      </w:pPr>
      <w:r>
        <w:t>@Service</w:t>
      </w:r>
    </w:p>
    <w:p w14:paraId="776E9C11" w14:textId="77777777" w:rsidR="003222BF" w:rsidRDefault="003222BF" w:rsidP="003222BF">
      <w:pPr>
        <w:pStyle w:val="aa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Order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OrderService {</w:t>
      </w:r>
    </w:p>
    <w:p w14:paraId="696627E4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0F154F71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@Autowired</w:t>
      </w:r>
    </w:p>
    <w:p w14:paraId="3F954DF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OrderMapper </w:t>
      </w:r>
      <w:r>
        <w:rPr>
          <w:color w:val="0000C0"/>
        </w:rPr>
        <w:t>orderMapper</w:t>
      </w:r>
      <w:r>
        <w:rPr>
          <w:color w:val="000000"/>
        </w:rPr>
        <w:t>;</w:t>
      </w:r>
    </w:p>
    <w:p w14:paraId="5DDC9AC6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732A97E9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@Autowired</w:t>
      </w:r>
    </w:p>
    <w:p w14:paraId="4412BAC2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OrderItemMapper </w:t>
      </w:r>
      <w:r>
        <w:rPr>
          <w:color w:val="0000C0"/>
        </w:rPr>
        <w:t>orderItemMapper</w:t>
      </w:r>
      <w:r>
        <w:rPr>
          <w:color w:val="000000"/>
        </w:rPr>
        <w:t>;</w:t>
      </w:r>
    </w:p>
    <w:p w14:paraId="1D937AB9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3DD7C14E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@Autowired</w:t>
      </w:r>
    </w:p>
    <w:p w14:paraId="191FACB9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OrderShippingMapper </w:t>
      </w:r>
      <w:r>
        <w:rPr>
          <w:color w:val="0000C0"/>
        </w:rPr>
        <w:t>orderShippingMapper</w:t>
      </w:r>
      <w:r>
        <w:rPr>
          <w:color w:val="000000"/>
        </w:rPr>
        <w:t>;</w:t>
      </w:r>
    </w:p>
    <w:p w14:paraId="6F31F172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6A08A41D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688CD68E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3F5FBF"/>
        </w:rPr>
        <w:t>/**</w:t>
      </w:r>
    </w:p>
    <w:p w14:paraId="7E10069C" w14:textId="77777777" w:rsidR="003222BF" w:rsidRDefault="003222BF" w:rsidP="003222BF">
      <w:pPr>
        <w:pStyle w:val="aa"/>
      </w:pPr>
      <w:r>
        <w:rPr>
          <w:color w:val="3F5FBF"/>
        </w:rPr>
        <w:tab/>
        <w:t xml:space="preserve"> * 订单的新增</w:t>
      </w:r>
    </w:p>
    <w:p w14:paraId="47DA86A2" w14:textId="77777777" w:rsidR="003222BF" w:rsidRDefault="003222BF" w:rsidP="003222BF">
      <w:pPr>
        <w:pStyle w:val="aa"/>
      </w:pPr>
      <w:r>
        <w:rPr>
          <w:color w:val="3F5FBF"/>
        </w:rPr>
        <w:tab/>
        <w:t xml:space="preserve"> * 说明:订单表 tb_order</w:t>
      </w:r>
    </w:p>
    <w:p w14:paraId="256BC759" w14:textId="77777777" w:rsidR="003222BF" w:rsidRDefault="003222BF" w:rsidP="003222BF">
      <w:pPr>
        <w:pStyle w:val="aa"/>
      </w:pPr>
      <w:r>
        <w:rPr>
          <w:color w:val="3F5FBF"/>
        </w:rPr>
        <w:tab/>
        <w:t xml:space="preserve"> * </w:t>
      </w:r>
      <w:r>
        <w:rPr>
          <w:color w:val="3F5FBF"/>
        </w:rPr>
        <w:tab/>
        <w:t xml:space="preserve">        订单商品表 tb_order_item   一对多</w:t>
      </w:r>
    </w:p>
    <w:p w14:paraId="32CB7AA6" w14:textId="77777777" w:rsidR="003222BF" w:rsidRDefault="003222BF" w:rsidP="003222BF">
      <w:pPr>
        <w:pStyle w:val="aa"/>
      </w:pPr>
      <w:r>
        <w:rPr>
          <w:color w:val="3F5FBF"/>
        </w:rPr>
        <w:tab/>
        <w:t xml:space="preserve"> *      订单物流 tb_order_shipping    一对一</w:t>
      </w:r>
    </w:p>
    <w:p w14:paraId="432CF990" w14:textId="77777777" w:rsidR="003222BF" w:rsidRDefault="003222BF" w:rsidP="003222BF">
      <w:pPr>
        <w:pStyle w:val="aa"/>
      </w:pPr>
      <w:r>
        <w:rPr>
          <w:color w:val="3F5FBF"/>
        </w:rPr>
        <w:tab/>
        <w:t xml:space="preserve"> */</w:t>
      </w:r>
    </w:p>
    <w:p w14:paraId="2F6ED930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@Override</w:t>
      </w:r>
    </w:p>
    <w:p w14:paraId="4A8ED20A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aveOrder(Order </w:t>
      </w:r>
      <w:r>
        <w:rPr>
          <w:color w:val="6A3E3E"/>
        </w:rPr>
        <w:t>order</w:t>
      </w:r>
      <w:r>
        <w:rPr>
          <w:color w:val="000000"/>
        </w:rPr>
        <w:t>) {</w:t>
      </w:r>
    </w:p>
    <w:p w14:paraId="641CAE09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orderId</w:t>
      </w:r>
    </w:p>
    <w:p w14:paraId="3B4D786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 xml:space="preserve">.getUserId() + </w:t>
      </w:r>
      <w:r>
        <w:rPr>
          <w:color w:val="2A00FF"/>
        </w:rPr>
        <w:t>""</w:t>
      </w:r>
      <w:r>
        <w:rPr>
          <w:color w:val="000000"/>
        </w:rPr>
        <w:t xml:space="preserve"> + System.</w:t>
      </w:r>
      <w:r>
        <w:rPr>
          <w:i/>
          <w:iCs/>
          <w:color w:val="000000"/>
        </w:rPr>
        <w:t>currentTimeMillis</w:t>
      </w:r>
      <w:r>
        <w:rPr>
          <w:color w:val="000000"/>
        </w:rPr>
        <w:t>();</w:t>
      </w:r>
    </w:p>
    <w:p w14:paraId="26108E77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436218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封装Order对象</w:t>
      </w:r>
    </w:p>
    <w:p w14:paraId="0BB21284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497D01D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 xml:space="preserve">.setStatus(1);  </w:t>
      </w:r>
      <w:r>
        <w:rPr>
          <w:color w:val="3F7F5F"/>
        </w:rPr>
        <w:t>//状态为1表示 未支付</w:t>
      </w:r>
    </w:p>
    <w:p w14:paraId="5BBC24D7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Cre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5BDE2B7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Upd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75373D03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Mapper</w:t>
      </w:r>
      <w:r>
        <w:rPr>
          <w:color w:val="000000"/>
        </w:rPr>
        <w:t>.insert(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632C9DCA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1AE3868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封装orderItem对象</w:t>
      </w:r>
    </w:p>
    <w:p w14:paraId="53B6C872" w14:textId="77777777" w:rsidR="003222BF" w:rsidRDefault="003222BF" w:rsidP="003222BF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26348F03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将List集合实现批量插入</w:t>
      </w:r>
    </w:p>
    <w:p w14:paraId="495F3883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insert into tb_order_item values </w:t>
      </w:r>
    </w:p>
    <w:p w14:paraId="6507CBEF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(id,userId,itemId.....),(id,userId,itemId.....),</w:t>
      </w:r>
    </w:p>
    <w:p w14:paraId="77278190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(id,userId,itemId.....),(id,userId,itemId.....);</w:t>
      </w:r>
    </w:p>
    <w:p w14:paraId="41A2672D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</w:p>
    <w:p w14:paraId="0E5CF88D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  <w:u w:val="single"/>
        </w:rPr>
        <w:t>Sql</w:t>
      </w:r>
      <w:r>
        <w:rPr>
          <w:color w:val="3F5FBF"/>
        </w:rPr>
        <w:t>实例:</w:t>
      </w:r>
    </w:p>
    <w:p w14:paraId="1FB7EC7A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 insert into user values (null,"柳鹏林",18,"男"),</w:t>
      </w:r>
    </w:p>
    <w:p w14:paraId="6DF7C116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(null,"妲己",18,"男"),</w:t>
      </w:r>
    </w:p>
    <w:p w14:paraId="54B74EBE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(null,"如花",17,"男");</w:t>
      </w:r>
    </w:p>
    <w:p w14:paraId="1754C2A4" w14:textId="77777777" w:rsidR="003222BF" w:rsidRDefault="003222BF" w:rsidP="003222BF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29BBCB78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List&lt;OrderItem&gt; </w:t>
      </w:r>
      <w:r>
        <w:rPr>
          <w:color w:val="6A3E3E"/>
        </w:rPr>
        <w:t>orderItemList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>.getOrderItems();</w:t>
      </w:r>
    </w:p>
    <w:p w14:paraId="247995C9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6773F5AB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OrderItem </w:t>
      </w:r>
      <w:r>
        <w:rPr>
          <w:color w:val="6A3E3E"/>
        </w:rPr>
        <w:t>orderItem</w:t>
      </w:r>
      <w:r>
        <w:rPr>
          <w:color w:val="000000"/>
        </w:rPr>
        <w:t xml:space="preserve"> : </w:t>
      </w:r>
      <w:r>
        <w:rPr>
          <w:color w:val="6A3E3E"/>
        </w:rPr>
        <w:t>orderItemList</w:t>
      </w:r>
      <w:r>
        <w:rPr>
          <w:color w:val="000000"/>
        </w:rPr>
        <w:t>) {</w:t>
      </w:r>
    </w:p>
    <w:p w14:paraId="66A47D0E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Item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4F5E7D6B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ItemMapper</w:t>
      </w:r>
      <w:r>
        <w:rPr>
          <w:color w:val="000000"/>
        </w:rPr>
        <w:t>.insert(</w:t>
      </w:r>
      <w:r>
        <w:rPr>
          <w:color w:val="6A3E3E"/>
        </w:rPr>
        <w:t>orderItem</w:t>
      </w:r>
      <w:r>
        <w:rPr>
          <w:color w:val="000000"/>
        </w:rPr>
        <w:t>);</w:t>
      </w:r>
    </w:p>
    <w:p w14:paraId="76FE4AF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48E981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3D6D39DE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封装OrderShipping数据</w:t>
      </w:r>
    </w:p>
    <w:p w14:paraId="2251C421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OrderShipping </w:t>
      </w:r>
      <w:r>
        <w:rPr>
          <w:color w:val="6A3E3E"/>
        </w:rPr>
        <w:t>orderShipping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>.getOrderShipping();</w:t>
      </w:r>
    </w:p>
    <w:p w14:paraId="35DDEE98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1E17176F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Cre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76EACB79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Upd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288CCC1B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ShippingMapper</w:t>
      </w:r>
      <w:r>
        <w:rPr>
          <w:color w:val="000000"/>
        </w:rPr>
        <w:t>.insert(</w:t>
      </w:r>
      <w:r>
        <w:rPr>
          <w:color w:val="6A3E3E"/>
        </w:rPr>
        <w:t>orderShipping</w:t>
      </w:r>
      <w:r>
        <w:rPr>
          <w:color w:val="000000"/>
        </w:rPr>
        <w:t>);</w:t>
      </w:r>
    </w:p>
    <w:p w14:paraId="3C7EF80F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order</w:t>
      </w:r>
      <w:r>
        <w:rPr>
          <w:color w:val="000000"/>
        </w:rPr>
        <w:t>Id;</w:t>
      </w:r>
    </w:p>
    <w:p w14:paraId="6DFF1F87" w14:textId="77777777" w:rsidR="003222BF" w:rsidRDefault="003222BF" w:rsidP="003222BF">
      <w:pPr>
        <w:pStyle w:val="aa"/>
      </w:pPr>
      <w:r>
        <w:rPr>
          <w:color w:val="000000"/>
        </w:rPr>
        <w:tab/>
        <w:t>}</w:t>
      </w:r>
    </w:p>
    <w:p w14:paraId="6F697434" w14:textId="77777777" w:rsidR="003222BF" w:rsidRDefault="003222BF" w:rsidP="00B22F2A">
      <w:pPr>
        <w:pStyle w:val="2"/>
      </w:pPr>
      <w:r>
        <w:rPr>
          <w:rFonts w:hint="eastAsia"/>
        </w:rPr>
        <w:t>关联查询的实现</w:t>
      </w:r>
    </w:p>
    <w:p w14:paraId="3B9BD9F7" w14:textId="77777777" w:rsidR="003222BF" w:rsidRDefault="003222BF" w:rsidP="00B22F2A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6505A1EF" w14:textId="77777777" w:rsidR="003222BF" w:rsidRDefault="003222BF" w:rsidP="003222BF">
      <w:pPr>
        <w:pStyle w:val="aa"/>
      </w:pPr>
      <w:r>
        <w:t>/**</w:t>
      </w:r>
    </w:p>
    <w:p w14:paraId="2422396C" w14:textId="77777777" w:rsidR="003222BF" w:rsidRDefault="003222BF" w:rsidP="003222BF">
      <w:pPr>
        <w:pStyle w:val="aa"/>
      </w:pPr>
      <w:r>
        <w:tab/>
        <w:t xml:space="preserve"> * 当订单查询成功后,返回orderId,需要根据</w:t>
      </w:r>
      <w:r>
        <w:rPr>
          <w:u w:val="single"/>
        </w:rPr>
        <w:t>orderid</w:t>
      </w:r>
      <w:r>
        <w:t>查询订单</w:t>
      </w:r>
    </w:p>
    <w:p w14:paraId="5001B7C7" w14:textId="77777777" w:rsidR="003222BF" w:rsidRDefault="003222BF" w:rsidP="003222BF">
      <w:pPr>
        <w:pStyle w:val="aa"/>
      </w:pPr>
      <w:r>
        <w:tab/>
        <w:t xml:space="preserve"> * 数据.需要三张表关联查询.将获取的数据存入request域中,</w:t>
      </w:r>
    </w:p>
    <w:p w14:paraId="6CF43B6F" w14:textId="77777777" w:rsidR="003222BF" w:rsidRDefault="003222BF" w:rsidP="003222BF">
      <w:pPr>
        <w:pStyle w:val="aa"/>
      </w:pPr>
      <w:r>
        <w:tab/>
        <w:t xml:space="preserve"> * 方便程序调用</w:t>
      </w:r>
    </w:p>
    <w:p w14:paraId="709911F9" w14:textId="77777777" w:rsidR="003222BF" w:rsidRDefault="003222BF" w:rsidP="003222BF">
      <w:pPr>
        <w:pStyle w:val="aa"/>
      </w:pPr>
      <w:r>
        <w:tab/>
        <w:t xml:space="preserve"> * </w:t>
      </w:r>
    </w:p>
    <w:p w14:paraId="3B537904" w14:textId="77777777" w:rsidR="003222BF" w:rsidRDefault="003222BF" w:rsidP="003222BF">
      <w:pPr>
        <w:pStyle w:val="aa"/>
      </w:pPr>
      <w:r>
        <w:tab/>
        <w:t xml:space="preserve"> *</w:t>
      </w:r>
      <w:r>
        <w:rPr>
          <w:u w:val="single"/>
        </w:rPr>
        <w:t>url</w:t>
      </w:r>
      <w:r>
        <w:t>:/order/success.html?id=1231231213  get提交</w:t>
      </w:r>
    </w:p>
    <w:p w14:paraId="0C56562A" w14:textId="77777777" w:rsidR="003222BF" w:rsidRDefault="003222BF" w:rsidP="003222BF">
      <w:pPr>
        <w:pStyle w:val="aa"/>
      </w:pPr>
      <w:r>
        <w:tab/>
        <w:t xml:space="preserve"> */</w:t>
      </w:r>
    </w:p>
    <w:p w14:paraId="67343636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success"</w:t>
      </w:r>
      <w:r>
        <w:rPr>
          <w:color w:val="000000"/>
        </w:rPr>
        <w:t>)</w:t>
      </w:r>
    </w:p>
    <w:p w14:paraId="5910B538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OrderById(</w:t>
      </w:r>
      <w:r>
        <w:rPr>
          <w:color w:val="646464"/>
        </w:rPr>
        <w:t>@RequestParam</w:t>
      </w:r>
      <w:r>
        <w:rPr>
          <w:color w:val="000000"/>
        </w:rPr>
        <w:t>(</w:t>
      </w:r>
      <w:r>
        <w:rPr>
          <w:color w:val="2A00FF"/>
        </w:rPr>
        <w:t>"id"</w:t>
      </w:r>
      <w:r>
        <w:rPr>
          <w:color w:val="000000"/>
        </w:rPr>
        <w:t xml:space="preserve">)String </w:t>
      </w:r>
      <w:r>
        <w:rPr>
          <w:color w:val="6A3E3E"/>
        </w:rPr>
        <w:t>orderId</w:t>
      </w:r>
      <w:r>
        <w:rPr>
          <w:color w:val="000000"/>
        </w:rPr>
        <w:t>,</w:t>
      </w:r>
    </w:p>
    <w:p w14:paraId="71050BFE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69AA09A1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</w:t>
      </w:r>
      <w:r>
        <w:rPr>
          <w:color w:val="3F7F5F"/>
          <w:u w:val="single"/>
        </w:rPr>
        <w:t>Dubbo</w:t>
      </w:r>
      <w:r>
        <w:rPr>
          <w:color w:val="3F7F5F"/>
        </w:rPr>
        <w:t>的方式获取数据</w:t>
      </w:r>
    </w:p>
    <w:p w14:paraId="3B405728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Order </w:t>
      </w:r>
      <w:r>
        <w:rPr>
          <w:color w:val="6A3E3E"/>
        </w:rPr>
        <w:t>order</w:t>
      </w:r>
      <w:r>
        <w:rPr>
          <w:color w:val="000000"/>
        </w:rPr>
        <w:t xml:space="preserve"> = </w:t>
      </w:r>
      <w:r>
        <w:rPr>
          <w:color w:val="0000C0"/>
        </w:rPr>
        <w:t>orderService</w:t>
      </w:r>
      <w:r>
        <w:rPr>
          <w:color w:val="000000"/>
        </w:rPr>
        <w:t>.findOrderBy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2E5C6210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92AD30F" w14:textId="77777777" w:rsidR="003222BF" w:rsidRDefault="003222BF" w:rsidP="003222BF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order"</w:t>
      </w:r>
      <w:r>
        <w:rPr>
          <w:color w:val="000000"/>
        </w:rPr>
        <w:t xml:space="preserve">, 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6AEFB8B8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实现页面跳转</w:t>
      </w:r>
    </w:p>
    <w:p w14:paraId="098E559F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success"</w:t>
      </w:r>
      <w:r>
        <w:rPr>
          <w:color w:val="000000"/>
        </w:rPr>
        <w:t>;</w:t>
      </w:r>
    </w:p>
    <w:p w14:paraId="537F82BC" w14:textId="61178ECD" w:rsidR="003222BF" w:rsidRDefault="003222BF" w:rsidP="00BB457C">
      <w:pPr>
        <w:pStyle w:val="aa"/>
      </w:pPr>
      <w:r>
        <w:rPr>
          <w:color w:val="000000"/>
        </w:rPr>
        <w:tab/>
        <w:t>}</w:t>
      </w:r>
    </w:p>
    <w:p w14:paraId="5DC73C2A" w14:textId="77777777" w:rsidR="003222BF" w:rsidRDefault="003222BF" w:rsidP="00B22F2A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接口</w:t>
      </w:r>
    </w:p>
    <w:p w14:paraId="3F5BF73E" w14:textId="77777777" w:rsidR="003222BF" w:rsidRDefault="003222BF" w:rsidP="003222BF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OrderService {</w:t>
      </w:r>
    </w:p>
    <w:p w14:paraId="4628D326" w14:textId="77777777" w:rsidR="003222BF" w:rsidRDefault="003222BF" w:rsidP="003222BF">
      <w:pPr>
        <w:pStyle w:val="aa"/>
      </w:pPr>
      <w:r>
        <w:tab/>
      </w:r>
      <w:r>
        <w:rPr>
          <w:color w:val="3F7F5F"/>
        </w:rPr>
        <w:t>//新增订单</w:t>
      </w:r>
    </w:p>
    <w:p w14:paraId="2739398A" w14:textId="77777777" w:rsidR="003222BF" w:rsidRDefault="003222BF" w:rsidP="003222BF">
      <w:pPr>
        <w:pStyle w:val="aa"/>
      </w:pPr>
      <w:r>
        <w:tab/>
        <w:t xml:space="preserve">String saveOrder(Order </w:t>
      </w:r>
      <w:r>
        <w:rPr>
          <w:color w:val="6A3E3E"/>
        </w:rPr>
        <w:t>order</w:t>
      </w:r>
      <w:r>
        <w:t>);</w:t>
      </w:r>
    </w:p>
    <w:p w14:paraId="596129B7" w14:textId="77777777" w:rsidR="003222BF" w:rsidRDefault="003222BF" w:rsidP="003222BF">
      <w:pPr>
        <w:pStyle w:val="aa"/>
      </w:pPr>
      <w:r>
        <w:tab/>
      </w:r>
    </w:p>
    <w:p w14:paraId="7F8A2F5D" w14:textId="77777777" w:rsidR="003222BF" w:rsidRDefault="003222BF" w:rsidP="003222BF">
      <w:pPr>
        <w:pStyle w:val="aa"/>
      </w:pPr>
      <w:r>
        <w:tab/>
      </w:r>
      <w:r>
        <w:rPr>
          <w:color w:val="3F7F5F"/>
        </w:rPr>
        <w:t>//根据orderId查询数据</w:t>
      </w:r>
    </w:p>
    <w:p w14:paraId="7347F379" w14:textId="77777777" w:rsidR="003222BF" w:rsidRDefault="003222BF" w:rsidP="003222BF">
      <w:pPr>
        <w:pStyle w:val="aa"/>
      </w:pPr>
      <w:r>
        <w:tab/>
        <w:t xml:space="preserve">Order findOrderById(String </w:t>
      </w:r>
      <w:r>
        <w:rPr>
          <w:color w:val="6A3E3E"/>
        </w:rPr>
        <w:t>orderId</w:t>
      </w:r>
      <w:r>
        <w:t>);</w:t>
      </w:r>
    </w:p>
    <w:p w14:paraId="2A54705B" w14:textId="77777777" w:rsidR="003222BF" w:rsidRDefault="003222BF" w:rsidP="003222BF">
      <w:pPr>
        <w:pStyle w:val="aa"/>
      </w:pPr>
    </w:p>
    <w:p w14:paraId="04670F3B" w14:textId="77777777" w:rsidR="003222BF" w:rsidRDefault="003222BF" w:rsidP="003222BF">
      <w:pPr>
        <w:pStyle w:val="aa"/>
      </w:pPr>
      <w:r>
        <w:t>}</w:t>
      </w:r>
    </w:p>
    <w:p w14:paraId="00BFF872" w14:textId="77777777" w:rsidR="003222BF" w:rsidRDefault="003222BF" w:rsidP="00B22F2A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5FAACEC1" w14:textId="77777777" w:rsidR="003222BF" w:rsidRDefault="003222BF" w:rsidP="003222BF">
      <w:pPr>
        <w:pStyle w:val="aa"/>
      </w:pPr>
      <w:r>
        <w:t>//通过</w:t>
      </w:r>
      <w:r>
        <w:rPr>
          <w:u w:val="single"/>
        </w:rPr>
        <w:t>sql</w:t>
      </w:r>
      <w:r>
        <w:t>实现多表查询</w:t>
      </w:r>
    </w:p>
    <w:p w14:paraId="36CABBC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A9365D1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rder findOrderById(String </w:t>
      </w:r>
      <w:r>
        <w:rPr>
          <w:color w:val="6A3E3E"/>
        </w:rPr>
        <w:t>orderId</w:t>
      </w:r>
      <w:r>
        <w:rPr>
          <w:color w:val="000000"/>
        </w:rPr>
        <w:t>) {</w:t>
      </w:r>
    </w:p>
    <w:p w14:paraId="23B5BB33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DDB56D1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orderMapper</w:t>
      </w:r>
      <w:r>
        <w:rPr>
          <w:color w:val="000000"/>
        </w:rPr>
        <w:t>.findOrderBy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329E47C0" w14:textId="77777777" w:rsidR="003222BF" w:rsidRDefault="003222BF" w:rsidP="003222BF">
      <w:pPr>
        <w:pStyle w:val="aa"/>
      </w:pPr>
      <w:r>
        <w:rPr>
          <w:color w:val="000000"/>
        </w:rPr>
        <w:tab/>
        <w:t>}</w:t>
      </w:r>
    </w:p>
    <w:p w14:paraId="7D335096" w14:textId="77777777" w:rsidR="003222BF" w:rsidRDefault="003222BF" w:rsidP="00B22F2A">
      <w:pPr>
        <w:pStyle w:val="3"/>
        <w:ind w:left="240"/>
      </w:pPr>
      <w:r>
        <w:rPr>
          <w:rFonts w:hint="eastAsia"/>
        </w:rPr>
        <w:t>编辑</w:t>
      </w:r>
      <w:r>
        <w:t>Mapper</w:t>
      </w:r>
      <w:r>
        <w:rPr>
          <w:rFonts w:hint="eastAsia"/>
        </w:rPr>
        <w:t>接口</w:t>
      </w:r>
    </w:p>
    <w:p w14:paraId="34A78168" w14:textId="77777777" w:rsidR="003222BF" w:rsidRDefault="003222BF" w:rsidP="003222BF">
      <w:pPr>
        <w:pStyle w:val="aa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OrderMapper </w:t>
      </w:r>
      <w:r>
        <w:rPr>
          <w:b/>
          <w:bCs/>
          <w:color w:val="7F0055"/>
        </w:rPr>
        <w:t>extends</w:t>
      </w:r>
      <w:r>
        <w:t xml:space="preserve"> SysMapper&lt;Order&gt;{</w:t>
      </w:r>
    </w:p>
    <w:p w14:paraId="191C3073" w14:textId="77777777" w:rsidR="003222BF" w:rsidRDefault="003222BF" w:rsidP="003222BF">
      <w:pPr>
        <w:pStyle w:val="aa"/>
      </w:pPr>
      <w:r>
        <w:tab/>
      </w:r>
    </w:p>
    <w:p w14:paraId="697B720F" w14:textId="77777777" w:rsidR="003222BF" w:rsidRDefault="003222BF" w:rsidP="003222BF">
      <w:pPr>
        <w:pStyle w:val="aa"/>
      </w:pPr>
      <w:r>
        <w:tab/>
      </w:r>
      <w:r>
        <w:rPr>
          <w:b/>
          <w:bCs/>
          <w:color w:val="7F0055"/>
        </w:rPr>
        <w:t>void</w:t>
      </w:r>
      <w:r>
        <w:t xml:space="preserve"> updateStatusByDate(Date </w:t>
      </w:r>
      <w:r>
        <w:rPr>
          <w:color w:val="6A3E3E"/>
        </w:rPr>
        <w:t>time</w:t>
      </w:r>
      <w:r>
        <w:t>);</w:t>
      </w:r>
    </w:p>
    <w:p w14:paraId="3FD391D3" w14:textId="77777777" w:rsidR="003222BF" w:rsidRDefault="003222BF" w:rsidP="003222BF">
      <w:pPr>
        <w:pStyle w:val="aa"/>
      </w:pPr>
      <w:r>
        <w:tab/>
      </w:r>
      <w:r>
        <w:rPr>
          <w:color w:val="3F7F5F"/>
        </w:rPr>
        <w:t>//根据orderId查询数据库</w:t>
      </w:r>
    </w:p>
    <w:p w14:paraId="328E2677" w14:textId="77777777" w:rsidR="003222BF" w:rsidRPr="00B85590" w:rsidRDefault="003222BF" w:rsidP="003222BF">
      <w:pPr>
        <w:pStyle w:val="af3"/>
        <w:ind w:firstLine="480"/>
        <w:rPr>
          <w:color w:val="FF0000"/>
        </w:rPr>
      </w:pPr>
      <w:r>
        <w:tab/>
      </w:r>
      <w:r w:rsidRPr="00B85590">
        <w:rPr>
          <w:color w:val="FF0000"/>
        </w:rPr>
        <w:t>Order findOrderById(String orderId);</w:t>
      </w:r>
    </w:p>
    <w:p w14:paraId="126682C4" w14:textId="77777777" w:rsidR="003222BF" w:rsidRDefault="003222BF" w:rsidP="003222BF">
      <w:pPr>
        <w:pStyle w:val="aa"/>
      </w:pPr>
    </w:p>
    <w:p w14:paraId="01B36363" w14:textId="77777777" w:rsidR="003222BF" w:rsidRPr="0089330A" w:rsidRDefault="003222BF" w:rsidP="003222BF">
      <w:pPr>
        <w:pStyle w:val="aa"/>
      </w:pPr>
      <w:r>
        <w:t>}</w:t>
      </w:r>
    </w:p>
    <w:p w14:paraId="59F879B2" w14:textId="77777777" w:rsidR="003222BF" w:rsidRDefault="003222BF" w:rsidP="003222BF">
      <w:pPr>
        <w:ind w:firstLine="480"/>
      </w:pPr>
    </w:p>
    <w:p w14:paraId="2C618C5E" w14:textId="77777777" w:rsidR="003222BF" w:rsidRPr="00E204D7" w:rsidRDefault="003222BF" w:rsidP="00B22F2A">
      <w:pPr>
        <w:pStyle w:val="3"/>
        <w:ind w:left="240"/>
      </w:pPr>
      <w:r>
        <w:rPr>
          <w:rFonts w:hint="eastAsia"/>
        </w:rPr>
        <w:lastRenderedPageBreak/>
        <w:t>编辑映射文件</w:t>
      </w:r>
    </w:p>
    <w:p w14:paraId="3552AF71" w14:textId="77777777" w:rsidR="003222BF" w:rsidRPr="00F9481B" w:rsidRDefault="003222BF" w:rsidP="003222BF">
      <w:pPr>
        <w:ind w:firstLine="48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教例版</w:t>
      </w:r>
      <w:r>
        <w:rPr>
          <w:rFonts w:hint="eastAsia"/>
        </w:rPr>
        <w:t>:</w:t>
      </w:r>
    </w:p>
    <w:p w14:paraId="2B9506E0" w14:textId="245A3457" w:rsidR="003222BF" w:rsidRDefault="003222BF" w:rsidP="007343BA">
      <w:pPr>
        <w:pStyle w:val="af9"/>
      </w:pPr>
      <w:r>
        <w:drawing>
          <wp:inline distT="0" distB="0" distL="0" distR="0" wp14:anchorId="64C6432A" wp14:editId="250B8D08">
            <wp:extent cx="5274310" cy="2067725"/>
            <wp:effectExtent l="19050" t="19050" r="21590" b="27940"/>
            <wp:docPr id="2227" name="图片 2227" descr="计算机生成了可选文字:&#10;&lt;selectid=&quot;que即即orderld&quot;&#10;SeleCt*fromtborder&#10;&lt;/select&gt;&#10;#{orderid}&#10;&lt;resultMaptype=&quot;0厂der&quot;id=&quot;orderR何”autoMapping=”亡rue''&gt;&#10;&lt;！一酉己置主键如果主键和列名相同可以不写列表一＞&#10;&lt;idproperty=”。rderld&quot;column二‘’。rde几乞d&quot;/&gt;&#10;&lt;!-－一对一一＞&#10;定义主对象和关联查询sqlld&#10;property=&quot;ordersh觉pp戈ng'1column＝之犷der-－觉d&quot;select=''que即ordersh戈pp觉ng&quot;&#10;&lt;!－一对多查询&#10;&lt;C0lleCtion&#10;&lt;/resultMap&gt;&#10;一一》&#10;定义主键I&#10;固定搭配&#10;javaType=''ordersh乞pp龙ng&quot;/&gt;&#10;固定搭配&#10;property=&quot;o厂de厂Ite用s&quot;Icolumn兰&#10;td&quot;1select=&quot;que即O厂de厂Itelns&#10;&lt;selectid=',que即0厂dersh觉pp乞n犷’parameter工&#10;卜觉ng&quot;&#10;resultType=&quot;ordersh乞pp乞ng''&#10;丽刁厄下I刁下―&#10;assocation中的column表示主键？&#10;于el兮ct'f阳mtb一rder一S巴岛&#10;&lt;/SeleCt》一‘．日口，一&#10;百orderid=#&#10;&lt;selectid=',que即O厂derlte功s&quot;parameterType=&quot;str觉ng',resultType=&quot;0厂derlte功”&gt;&#10;Select*fromtb一rder_itemwhereorder_id=#{orderld}&#10;&lt;/select&g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计算机生成了可选文字:&#10;&lt;selectid=&quot;que即即orderld&quot;&#10;SeleCt*fromtborder&#10;&lt;/select&gt;&#10;#{orderid}&#10;&lt;resultMaptype=&quot;0厂der&quot;id=&quot;orderR何”autoMapping=”亡rue''&gt;&#10;&lt;！一酉己置主键如果主键和列名相同可以不写列表一＞&#10;&lt;idproperty=”。rderld&quot;column二‘’。rde几乞d&quot;/&gt;&#10;&lt;!-－一对一一＞&#10;定义主对象和关联查询sqlld&#10;property=&quot;ordersh觉pp戈ng'1column＝之犷der-－觉d&quot;select=''que即ordersh戈pp觉ng&quot;&#10;&lt;!－一对多查询&#10;&lt;C0lleCtion&#10;&lt;/resultMap&gt;&#10;一一》&#10;定义主键I&#10;固定搭配&#10;javaType=''ordersh乞pp龙ng&quot;/&gt;&#10;固定搭配&#10;property=&quot;o厂de厂Ite用s&quot;Icolumn兰&#10;td&quot;1select=&quot;que即O厂de厂Itelns&#10;&lt;selectid=',que即0厂dersh觉pp乞n犷’parameter工&#10;卜觉ng&quot;&#10;resultType=&quot;ordersh乞pp乞ng''&#10;丽刁厄下I刁下―&#10;assocation中的column表示主键？&#10;于el兮ct'f阳mtb一rder一S巴岛&#10;&lt;/SeleCt》一‘．日口，一&#10;百orderid=#&#10;&lt;selectid=',que即O厂derlte功s&quot;parameterType=&quot;str觉ng',resultType=&quot;0厂derlte功”&gt;&#10;Select*fromtb一rder_itemwhereorder_id=#{orderld}&#10;&lt;/select&gt;"/>
                    <pic:cNvPicPr>
                      <a:picLocks noChangeAspect="1" noChangeArrowheads="1"/>
                    </pic:cNvPicPr>
                  </pic:nvPicPr>
                  <pic:blipFill>
                    <a:blip r:embed="rId4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6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35891C" w14:textId="77777777" w:rsidR="003222BF" w:rsidRDefault="003222BF" w:rsidP="003222BF">
      <w:pPr>
        <w:ind w:firstLine="480"/>
      </w:pPr>
      <w:r>
        <w:tab/>
      </w:r>
    </w:p>
    <w:p w14:paraId="13D9A076" w14:textId="77777777" w:rsidR="003222BF" w:rsidRPr="00C63112" w:rsidRDefault="003222BF" w:rsidP="003222BF">
      <w:pPr>
        <w:pStyle w:val="af5"/>
        <w:ind w:firstLine="480"/>
        <w:rPr>
          <w:color w:val="FF0000"/>
        </w:rPr>
      </w:pPr>
      <w:r w:rsidRPr="00C63112">
        <w:rPr>
          <w:rFonts w:hint="eastAsia"/>
          <w:color w:val="FF0000"/>
        </w:rPr>
        <w:t>Mybatis</w:t>
      </w:r>
      <w:r w:rsidRPr="00C63112">
        <w:rPr>
          <w:rFonts w:hint="eastAsia"/>
          <w:color w:val="FF0000"/>
        </w:rPr>
        <w:t>高级应用</w:t>
      </w:r>
      <w:r w:rsidRPr="00C63112">
        <w:rPr>
          <w:rFonts w:hint="eastAsia"/>
          <w:color w:val="FF0000"/>
        </w:rPr>
        <w:t xml:space="preserve"> ----</w:t>
      </w:r>
      <w:r w:rsidRPr="00C63112">
        <w:rPr>
          <w:rFonts w:hint="eastAsia"/>
          <w:color w:val="FF0000"/>
        </w:rPr>
        <w:t>了解</w:t>
      </w:r>
    </w:p>
    <w:p w14:paraId="1EED8591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!--通过orderId实现数据关联查询  --&gt;</w:t>
      </w:r>
    </w:p>
    <w:p w14:paraId="1929D61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lect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OrderById"</w:t>
      </w:r>
      <w:r>
        <w:t xml:space="preserve"> </w:t>
      </w:r>
      <w:r>
        <w:rPr>
          <w:color w:val="7F007F"/>
        </w:rPr>
        <w:t>resultMap</w:t>
      </w:r>
      <w:r>
        <w:rPr>
          <w:color w:val="000000"/>
        </w:rPr>
        <w:t>=</w:t>
      </w:r>
      <w:r>
        <w:rPr>
          <w:i/>
          <w:iCs/>
          <w:color w:val="2A00FF"/>
        </w:rPr>
        <w:t>"orderRM"</w:t>
      </w:r>
      <w:r>
        <w:t>&gt;</w:t>
      </w:r>
    </w:p>
    <w:p w14:paraId="7506A543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查询order表数据  --&gt;</w:t>
      </w:r>
    </w:p>
    <w:p w14:paraId="1AFF000A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elect * from tb_order where order_id = #{orderId}</w:t>
      </w:r>
    </w:p>
    <w:p w14:paraId="43B14D7C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03F65D53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1D66F360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!--</w:t>
      </w:r>
    </w:p>
    <w:p w14:paraId="11936286" w14:textId="77777777" w:rsidR="003222BF" w:rsidRDefault="003222BF" w:rsidP="003222BF">
      <w:pPr>
        <w:pStyle w:val="aa"/>
      </w:pPr>
      <w:r>
        <w:tab/>
      </w:r>
      <w:r>
        <w:tab/>
        <w:t xml:space="preserve">属性分析 </w:t>
      </w:r>
    </w:p>
    <w:p w14:paraId="5E376E71" w14:textId="77777777" w:rsidR="003222BF" w:rsidRDefault="003222BF" w:rsidP="003222BF">
      <w:pPr>
        <w:pStyle w:val="aa"/>
      </w:pPr>
      <w:r>
        <w:tab/>
      </w:r>
      <w:r>
        <w:tab/>
      </w:r>
      <w:r>
        <w:tab/>
        <w:t>type: 返回的数据类型</w:t>
      </w:r>
    </w:p>
    <w:p w14:paraId="0F94D4FF" w14:textId="77777777" w:rsidR="003222BF" w:rsidRDefault="003222BF" w:rsidP="003222BF">
      <w:pPr>
        <w:pStyle w:val="aa"/>
      </w:pPr>
      <w:r>
        <w:tab/>
      </w:r>
      <w:r>
        <w:tab/>
      </w:r>
      <w:r>
        <w:tab/>
        <w:t>id:   唯一标识resultMap 方便被别人调用</w:t>
      </w:r>
    </w:p>
    <w:p w14:paraId="5BBBFC59" w14:textId="77777777" w:rsidR="003222BF" w:rsidRDefault="003222BF" w:rsidP="003222BF">
      <w:pPr>
        <w:pStyle w:val="aa"/>
      </w:pPr>
      <w:r>
        <w:tab/>
      </w:r>
      <w:r>
        <w:tab/>
      </w:r>
      <w:r>
        <w:tab/>
        <w:t>autoMapping: 能够将数据表中的全部字段映射到全部属性中</w:t>
      </w:r>
    </w:p>
    <w:p w14:paraId="55CCC7A2" w14:textId="77777777" w:rsidR="003222BF" w:rsidRDefault="003222BF" w:rsidP="003222BF">
      <w:pPr>
        <w:pStyle w:val="aa"/>
      </w:pPr>
      <w:r>
        <w:tab/>
      </w:r>
      <w:r>
        <w:tab/>
      </w:r>
      <w:r>
        <w:tab/>
        <w:t>能够实现自动的映射 user_id =  userId</w:t>
      </w:r>
      <w:r>
        <w:tab/>
      </w:r>
    </w:p>
    <w:p w14:paraId="2C1381DF" w14:textId="77777777" w:rsidR="003222BF" w:rsidRDefault="003222BF" w:rsidP="003222BF">
      <w:pPr>
        <w:pStyle w:val="aa"/>
      </w:pPr>
      <w:r>
        <w:tab/>
      </w:r>
      <w:r>
        <w:tab/>
      </w:r>
      <w:r>
        <w:tab/>
        <w:t>该属性添加肯定不错</w:t>
      </w:r>
    </w:p>
    <w:p w14:paraId="036A10B2" w14:textId="77777777" w:rsidR="003222BF" w:rsidRDefault="003222BF" w:rsidP="003222BF">
      <w:pPr>
        <w:pStyle w:val="aa"/>
      </w:pPr>
      <w:r>
        <w:tab/>
        <w:t xml:space="preserve"> --&gt;</w:t>
      </w:r>
    </w:p>
    <w:p w14:paraId="170F377C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resultMap</w:t>
      </w:r>
      <w:r>
        <w:t xml:space="preserve"> 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Order"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orderRM"</w:t>
      </w:r>
      <w:r>
        <w:t xml:space="preserve"> </w:t>
      </w:r>
      <w:r>
        <w:rPr>
          <w:color w:val="7F007F"/>
        </w:rPr>
        <w:t>autoMapping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>&gt;</w:t>
      </w:r>
    </w:p>
    <w:p w14:paraId="3DD05A14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进行关联封装时 必须先封装主键 --&gt;</w:t>
      </w:r>
    </w:p>
    <w:p w14:paraId="7D1C766C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id</w:t>
      </w:r>
      <w:r>
        <w:t xml:space="preserve"> </w:t>
      </w:r>
      <w:r>
        <w:rPr>
          <w:color w:val="7F007F"/>
        </w:rPr>
        <w:t>column</w:t>
      </w:r>
      <w:r>
        <w:rPr>
          <w:color w:val="000000"/>
        </w:rPr>
        <w:t>=</w:t>
      </w:r>
      <w:r>
        <w:rPr>
          <w:i/>
          <w:iCs/>
          <w:color w:val="2A00FF"/>
        </w:rPr>
        <w:t>"order_id"</w:t>
      </w:r>
      <w:r>
        <w:t xml:space="preserve"> </w:t>
      </w:r>
      <w:r>
        <w:rPr>
          <w:color w:val="7F007F"/>
        </w:rPr>
        <w:t>property</w:t>
      </w:r>
      <w:r>
        <w:rPr>
          <w:color w:val="000000"/>
        </w:rPr>
        <w:t>=</w:t>
      </w:r>
      <w:r>
        <w:rPr>
          <w:i/>
          <w:iCs/>
          <w:color w:val="2A00FF"/>
        </w:rPr>
        <w:t>"orderId"</w:t>
      </w:r>
      <w:r>
        <w:t>&gt;&lt;/</w:t>
      </w:r>
      <w:r>
        <w:rPr>
          <w:color w:val="3F7F7F"/>
        </w:rPr>
        <w:t>id</w:t>
      </w:r>
      <w:r>
        <w:t>&gt;</w:t>
      </w:r>
    </w:p>
    <w:p w14:paraId="47F8002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02B8A67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由于需要关联映射 需要为orderShipping赋值</w:t>
      </w:r>
    </w:p>
    <w:p w14:paraId="716952E7" w14:textId="77777777" w:rsidR="003222BF" w:rsidRDefault="003222BF" w:rsidP="003222BF">
      <w:pPr>
        <w:pStyle w:val="aa"/>
      </w:pPr>
      <w:r>
        <w:tab/>
      </w:r>
      <w:r>
        <w:tab/>
      </w:r>
      <w:r>
        <w:tab/>
        <w:t>一对一封装orderShipping</w:t>
      </w:r>
    </w:p>
    <w:p w14:paraId="709E5EAD" w14:textId="77777777" w:rsidR="003222BF" w:rsidRDefault="003222BF" w:rsidP="003222BF">
      <w:pPr>
        <w:pStyle w:val="aa"/>
      </w:pPr>
      <w:r>
        <w:tab/>
      </w:r>
      <w:r>
        <w:tab/>
      </w:r>
      <w:r>
        <w:tab/>
        <w:t xml:space="preserve">association 表示一对一封装 表示一个对象 </w:t>
      </w:r>
    </w:p>
    <w:p w14:paraId="06A30F4F" w14:textId="77777777" w:rsidR="003222BF" w:rsidRDefault="003222BF" w:rsidP="003222BF">
      <w:pPr>
        <w:pStyle w:val="aa"/>
      </w:pPr>
      <w:r>
        <w:tab/>
      </w:r>
      <w:r>
        <w:tab/>
      </w:r>
      <w:r>
        <w:tab/>
        <w:t>property="orderShipping</w:t>
      </w:r>
    </w:p>
    <w:p w14:paraId="388EF1F0" w14:textId="77777777" w:rsidR="003222BF" w:rsidRDefault="003222BF" w:rsidP="003222BF">
      <w:pPr>
        <w:pStyle w:val="aa"/>
      </w:pPr>
      <w:r>
        <w:tab/>
      </w:r>
      <w:r>
        <w:tab/>
      </w:r>
      <w:r>
        <w:tab/>
        <w:t>Order对象中的属性 orderShipping,为对象进行赋值</w:t>
      </w:r>
    </w:p>
    <w:p w14:paraId="5EE44C6B" w14:textId="77777777" w:rsidR="003222BF" w:rsidRDefault="003222BF" w:rsidP="003222BF">
      <w:pPr>
        <w:pStyle w:val="aa"/>
      </w:pPr>
      <w:r>
        <w:tab/>
      </w:r>
      <w:r>
        <w:tab/>
      </w:r>
      <w:r>
        <w:tab/>
      </w:r>
    </w:p>
    <w:p w14:paraId="7754829A" w14:textId="77777777" w:rsidR="003222BF" w:rsidRDefault="003222BF" w:rsidP="003222BF">
      <w:pPr>
        <w:pStyle w:val="aa"/>
      </w:pPr>
      <w:r>
        <w:tab/>
      </w:r>
      <w:r>
        <w:tab/>
      </w:r>
      <w:r>
        <w:tab/>
        <w:t>javaType="封装对象的数据类型"</w:t>
      </w:r>
    </w:p>
    <w:p w14:paraId="00235711" w14:textId="77777777" w:rsidR="003222BF" w:rsidRDefault="003222BF" w:rsidP="003222BF">
      <w:pPr>
        <w:pStyle w:val="aa"/>
      </w:pPr>
      <w:r>
        <w:tab/>
      </w:r>
      <w:r>
        <w:tab/>
      </w:r>
      <w:r>
        <w:tab/>
        <w:t>与一对一映射标签  association 是固定搭配</w:t>
      </w:r>
    </w:p>
    <w:p w14:paraId="66CFEA3C" w14:textId="77777777" w:rsidR="003222BF" w:rsidRDefault="003222BF" w:rsidP="003222BF">
      <w:pPr>
        <w:pStyle w:val="aa"/>
      </w:pPr>
      <w:r>
        <w:lastRenderedPageBreak/>
        <w:tab/>
      </w:r>
      <w:r>
        <w:tab/>
      </w:r>
      <w:r>
        <w:tab/>
        <w:t>column:表示order对象的主键信息.用来实现关联查询的</w:t>
      </w:r>
    </w:p>
    <w:p w14:paraId="5159EF71" w14:textId="77777777" w:rsidR="003222BF" w:rsidRDefault="003222BF" w:rsidP="003222BF">
      <w:pPr>
        <w:pStyle w:val="aa"/>
      </w:pPr>
      <w:r>
        <w:tab/>
      </w:r>
      <w:r>
        <w:tab/>
        <w:t xml:space="preserve">  --&gt;</w:t>
      </w:r>
    </w:p>
    <w:p w14:paraId="02439CA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ssociation</w:t>
      </w:r>
      <w:r>
        <w:t xml:space="preserve"> </w:t>
      </w:r>
      <w:r>
        <w:rPr>
          <w:color w:val="7F007F"/>
        </w:rPr>
        <w:t>property</w:t>
      </w:r>
      <w:r>
        <w:rPr>
          <w:color w:val="000000"/>
        </w:rPr>
        <w:t>=</w:t>
      </w:r>
      <w:r>
        <w:rPr>
          <w:i/>
          <w:iCs/>
          <w:color w:val="2A00FF"/>
        </w:rPr>
        <w:t xml:space="preserve">"orderShipping" </w:t>
      </w:r>
      <w:r>
        <w:rPr>
          <w:color w:val="7F007F"/>
        </w:rPr>
        <w:t>javaType</w:t>
      </w:r>
      <w:r>
        <w:rPr>
          <w:color w:val="000000"/>
        </w:rPr>
        <w:t>=</w:t>
      </w:r>
      <w:r>
        <w:rPr>
          <w:i/>
          <w:iCs/>
          <w:color w:val="2A00FF"/>
        </w:rPr>
        <w:t>"OrderShipping"</w:t>
      </w:r>
      <w:r>
        <w:t xml:space="preserve"> </w:t>
      </w:r>
    </w:p>
    <w:p w14:paraId="76DD0A34" w14:textId="77777777" w:rsidR="003222BF" w:rsidRDefault="003222BF" w:rsidP="003222BF">
      <w:pPr>
        <w:pStyle w:val="aa"/>
      </w:pPr>
      <w:r>
        <w:tab/>
      </w:r>
      <w:r>
        <w:tab/>
      </w:r>
      <w:r>
        <w:rPr>
          <w:color w:val="7F007F"/>
        </w:rPr>
        <w:t>column</w:t>
      </w:r>
      <w:r>
        <w:rPr>
          <w:color w:val="000000"/>
        </w:rPr>
        <w:t>=</w:t>
      </w:r>
      <w:r>
        <w:rPr>
          <w:i/>
          <w:iCs/>
          <w:color w:val="2A00FF"/>
        </w:rPr>
        <w:t xml:space="preserve">"order_id" </w:t>
      </w:r>
      <w:r>
        <w:t xml:space="preserve"> </w:t>
      </w:r>
      <w:r>
        <w:rPr>
          <w:color w:val="7F007F"/>
        </w:rPr>
        <w:t>select</w:t>
      </w:r>
      <w:r>
        <w:rPr>
          <w:color w:val="000000"/>
        </w:rPr>
        <w:t>=</w:t>
      </w:r>
      <w:r>
        <w:rPr>
          <w:i/>
          <w:iCs/>
          <w:color w:val="2A00FF"/>
        </w:rPr>
        <w:t>"findOrderShipping"</w:t>
      </w:r>
      <w:r>
        <w:t>/&gt;</w:t>
      </w:r>
    </w:p>
    <w:p w14:paraId="18DD69C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130A017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!--封装orderItemList集合</w:t>
      </w:r>
    </w:p>
    <w:p w14:paraId="417A31D3" w14:textId="77777777" w:rsidR="003222BF" w:rsidRDefault="003222BF" w:rsidP="003222BF">
      <w:pPr>
        <w:pStyle w:val="aa"/>
      </w:pPr>
      <w:r>
        <w:tab/>
      </w:r>
      <w:r>
        <w:tab/>
      </w:r>
      <w:r>
        <w:tab/>
        <w:t>集合封装时采用 collection标签  数据类型采用 ofType是固定搭配</w:t>
      </w:r>
    </w:p>
    <w:p w14:paraId="07D65096" w14:textId="77777777" w:rsidR="003222BF" w:rsidRDefault="003222BF" w:rsidP="003222BF">
      <w:pPr>
        <w:pStyle w:val="aa"/>
      </w:pPr>
      <w:r>
        <w:tab/>
      </w:r>
      <w:r>
        <w:tab/>
        <w:t xml:space="preserve">  --&gt;</w:t>
      </w:r>
    </w:p>
    <w:p w14:paraId="43DE3CC5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collection</w:t>
      </w:r>
      <w:r>
        <w:t xml:space="preserve"> </w:t>
      </w:r>
      <w:r>
        <w:rPr>
          <w:color w:val="7F007F"/>
        </w:rPr>
        <w:t>property</w:t>
      </w:r>
      <w:r>
        <w:rPr>
          <w:color w:val="000000"/>
        </w:rPr>
        <w:t>=</w:t>
      </w:r>
      <w:r>
        <w:rPr>
          <w:i/>
          <w:iCs/>
          <w:color w:val="2A00FF"/>
        </w:rPr>
        <w:t>"orderItems"</w:t>
      </w:r>
      <w:r>
        <w:t xml:space="preserve"> </w:t>
      </w:r>
      <w:r>
        <w:rPr>
          <w:color w:val="7F007F"/>
        </w:rPr>
        <w:t>ofType</w:t>
      </w:r>
      <w:r>
        <w:rPr>
          <w:color w:val="000000"/>
        </w:rPr>
        <w:t>=</w:t>
      </w:r>
      <w:r>
        <w:rPr>
          <w:i/>
          <w:iCs/>
          <w:color w:val="2A00FF"/>
        </w:rPr>
        <w:t>"OrderItem"</w:t>
      </w:r>
    </w:p>
    <w:p w14:paraId="3FCE26D6" w14:textId="77777777" w:rsidR="003222BF" w:rsidRDefault="003222BF" w:rsidP="003222BF">
      <w:pPr>
        <w:pStyle w:val="aa"/>
      </w:pPr>
      <w:r>
        <w:tab/>
      </w:r>
      <w:r>
        <w:tab/>
      </w:r>
      <w:r>
        <w:rPr>
          <w:color w:val="7F007F"/>
        </w:rPr>
        <w:t>column</w:t>
      </w:r>
      <w:r>
        <w:rPr>
          <w:color w:val="000000"/>
        </w:rPr>
        <w:t>=</w:t>
      </w:r>
      <w:r>
        <w:rPr>
          <w:i/>
          <w:iCs/>
          <w:color w:val="2A00FF"/>
        </w:rPr>
        <w:t>"order_id"</w:t>
      </w:r>
      <w:r>
        <w:t xml:space="preserve"> </w:t>
      </w:r>
      <w:r>
        <w:rPr>
          <w:color w:val="7F007F"/>
        </w:rPr>
        <w:t>select</w:t>
      </w:r>
      <w:r>
        <w:rPr>
          <w:color w:val="000000"/>
        </w:rPr>
        <w:t>=</w:t>
      </w:r>
      <w:r>
        <w:rPr>
          <w:i/>
          <w:iCs/>
          <w:color w:val="2A00FF"/>
        </w:rPr>
        <w:t>"findOrderItems"</w:t>
      </w:r>
      <w:r>
        <w:t>/&gt;</w:t>
      </w:r>
      <w:r>
        <w:rPr>
          <w:color w:val="000000"/>
        </w:rPr>
        <w:tab/>
      </w:r>
    </w:p>
    <w:p w14:paraId="62B4AE57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resultMap</w:t>
      </w:r>
      <w:r>
        <w:t>&gt;</w:t>
      </w:r>
    </w:p>
    <w:p w14:paraId="48912E33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04A63844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!--根据orderId实现查询OrderShipping  --&gt;</w:t>
      </w:r>
    </w:p>
    <w:p w14:paraId="77C94518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lect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OrderShipping"</w:t>
      </w:r>
      <w:r>
        <w:t xml:space="preserve">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OrderShipping"</w:t>
      </w:r>
      <w:r>
        <w:t>&gt;</w:t>
      </w:r>
    </w:p>
    <w:p w14:paraId="7F6C92F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elect * from tb_order_shipping where order_id = #{orderId}</w:t>
      </w:r>
    </w:p>
    <w:p w14:paraId="034FFC0F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2E858093" w14:textId="77777777" w:rsidR="003222BF" w:rsidRDefault="003222BF" w:rsidP="003222BF">
      <w:pPr>
        <w:pStyle w:val="aa"/>
      </w:pPr>
      <w:r>
        <w:rPr>
          <w:color w:val="000000"/>
        </w:rPr>
        <w:tab/>
      </w:r>
    </w:p>
    <w:p w14:paraId="52A258E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!--根据orderId查询orderItem  --&gt;</w:t>
      </w:r>
    </w:p>
    <w:p w14:paraId="393A5E8E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t>&lt;</w:t>
      </w:r>
      <w:r>
        <w:rPr>
          <w:color w:val="3F7F7F"/>
        </w:rPr>
        <w:t>select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OrderItems"</w:t>
      </w:r>
      <w:r>
        <w:t xml:space="preserve">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OrderItem"</w:t>
      </w:r>
      <w:r>
        <w:t>&gt;</w:t>
      </w:r>
    </w:p>
    <w:p w14:paraId="0F4A3AFD" w14:textId="77777777" w:rsidR="003222BF" w:rsidRDefault="003222BF" w:rsidP="003222BF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elect * from tb_order_item where order_id = #{orderId}</w:t>
      </w:r>
    </w:p>
    <w:p w14:paraId="2DC5C7BD" w14:textId="77777777" w:rsidR="003222BF" w:rsidRPr="00C531D2" w:rsidRDefault="003222BF" w:rsidP="003222BF">
      <w:pPr>
        <w:pStyle w:val="aa"/>
      </w:pPr>
      <w:r>
        <w:rPr>
          <w:color w:val="000000"/>
        </w:rPr>
        <w:tab/>
      </w:r>
      <w:r>
        <w:t>&lt;/</w:t>
      </w:r>
      <w:r>
        <w:rPr>
          <w:color w:val="3F7F7F"/>
        </w:rPr>
        <w:t>select</w:t>
      </w:r>
      <w:r>
        <w:t>&gt;</w:t>
      </w:r>
    </w:p>
    <w:p w14:paraId="726259C5" w14:textId="77777777" w:rsidR="003E635D" w:rsidRDefault="003E635D" w:rsidP="003E635D">
      <w:pPr>
        <w:pStyle w:val="2"/>
      </w:pPr>
      <w:r>
        <w:rPr>
          <w:rFonts w:hint="eastAsia"/>
        </w:rPr>
        <w:t>Z</w:t>
      </w:r>
      <w:r>
        <w:t>K</w:t>
      </w:r>
      <w:r>
        <w:rPr>
          <w:rFonts w:hint="eastAsia"/>
        </w:rPr>
        <w:t>集群搭建</w:t>
      </w:r>
    </w:p>
    <w:p w14:paraId="421AD094" w14:textId="77777777" w:rsidR="003E635D" w:rsidRPr="006443C1" w:rsidRDefault="003E635D" w:rsidP="003E635D">
      <w:pPr>
        <w:ind w:firstLine="480"/>
      </w:pPr>
      <w:r w:rsidRPr="006443C1">
        <w:rPr>
          <w:rFonts w:hint="eastAsia"/>
        </w:rPr>
        <w:t>搭建</w:t>
      </w:r>
      <w:r w:rsidRPr="006443C1">
        <w:rPr>
          <w:rFonts w:ascii="Calibri" w:hAnsi="Calibri" w:cs="Calibri"/>
        </w:rPr>
        <w:t>zoo</w:t>
      </w:r>
      <w:r w:rsidRPr="006443C1">
        <w:rPr>
          <w:rFonts w:hint="eastAsia"/>
        </w:rPr>
        <w:t>keeper</w:t>
      </w:r>
    </w:p>
    <w:p w14:paraId="19C09AE7" w14:textId="77777777" w:rsidR="003E635D" w:rsidRPr="006443C1" w:rsidRDefault="003E635D" w:rsidP="003E635D">
      <w:pPr>
        <w:ind w:firstLine="480"/>
      </w:pPr>
      <w:r w:rsidRPr="006443C1">
        <w:rPr>
          <w:rFonts w:hint="eastAsia"/>
        </w:rPr>
        <w:t>作用</w:t>
      </w:r>
      <w:r w:rsidRPr="006443C1">
        <w:rPr>
          <w:rFonts w:hint="eastAsia"/>
        </w:rPr>
        <w:t>:</w:t>
      </w:r>
      <w:r w:rsidRPr="006443C1">
        <w:rPr>
          <w:rFonts w:hint="eastAsia"/>
        </w:rPr>
        <w:t>动态的关联注册信息</w:t>
      </w:r>
    </w:p>
    <w:p w14:paraId="0D03614B" w14:textId="77777777" w:rsidR="003E635D" w:rsidRPr="006443C1" w:rsidRDefault="003E635D" w:rsidP="003E635D">
      <w:pPr>
        <w:ind w:firstLine="480"/>
      </w:pPr>
      <w:r w:rsidRPr="006443C1">
        <w:rPr>
          <w:rFonts w:hint="eastAsia"/>
        </w:rPr>
        <w:t>要求</w:t>
      </w:r>
      <w:r w:rsidRPr="006443C1">
        <w:rPr>
          <w:rFonts w:ascii="Calibri" w:hAnsi="Calibri" w:cs="Calibri"/>
        </w:rPr>
        <w:t>:</w:t>
      </w:r>
      <w:r w:rsidRPr="006443C1">
        <w:rPr>
          <w:rFonts w:hint="eastAsia"/>
        </w:rPr>
        <w:t>至少搭建</w:t>
      </w:r>
      <w:r w:rsidRPr="006443C1">
        <w:rPr>
          <w:rFonts w:ascii="Calibri" w:hAnsi="Calibri" w:cs="Calibri"/>
        </w:rPr>
        <w:t>3</w:t>
      </w:r>
      <w:r w:rsidRPr="006443C1">
        <w:rPr>
          <w:rFonts w:hint="eastAsia"/>
        </w:rPr>
        <w:t>台</w:t>
      </w:r>
    </w:p>
    <w:p w14:paraId="55B837C3" w14:textId="0B3678E1" w:rsidR="003E635D" w:rsidRPr="006443C1" w:rsidRDefault="003E635D" w:rsidP="00B94C04">
      <w:pPr>
        <w:pStyle w:val="3"/>
        <w:ind w:left="240"/>
      </w:pPr>
      <w:r w:rsidRPr="006443C1">
        <w:rPr>
          <w:rFonts w:hint="eastAsia"/>
        </w:rPr>
        <w:lastRenderedPageBreak/>
        <w:t>克隆虚拟机</w:t>
      </w:r>
    </w:p>
    <w:p w14:paraId="1014757B" w14:textId="5994A15B" w:rsidR="003E635D" w:rsidRPr="00084324" w:rsidRDefault="003E635D" w:rsidP="00084324">
      <w:pPr>
        <w:pStyle w:val="af7"/>
      </w:pPr>
      <w:r w:rsidRPr="006443C1">
        <w:drawing>
          <wp:inline distT="0" distB="0" distL="0" distR="0" wp14:anchorId="63EE3179" wp14:editId="00E5ECF1">
            <wp:extent cx="5177350" cy="5317278"/>
            <wp:effectExtent l="25400" t="25400" r="4445" b="0"/>
            <wp:docPr id="2067" name="图片 2067" descr="计算机生成了可选文字:&#10;ht&#10;windowXp&#10;student&#10;京淘初始日州黔以机&#10;tomCatS&#10;mysql一master&#10;mysql一slave01&#10;amoeba&#10;redis一分片一口肖兵&#10;reids一c!u'ter&#10;一娜娜品母邮画画画画早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计算机生成了可选文字:&#10;ht&#10;windowXp&#10;student&#10;京淘初始日州黔以机&#10;tomCatS&#10;mysql一master&#10;mysql一slave01&#10;amoeba&#10;redis一分片一口肖兵&#10;reids一c!u'ter&#10;一娜娜品母邮画画画画早"/>
                    <pic:cNvPicPr>
                      <a:picLocks noChangeAspect="1" noChangeArrowheads="1"/>
                    </pic:cNvPicPr>
                  </pic:nvPicPr>
                  <pic:blipFill>
                    <a:blip r:embed="rId4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348" cy="53244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EBA361" w14:textId="35FF02BD" w:rsidR="003E635D" w:rsidRPr="006443C1" w:rsidRDefault="003E635D" w:rsidP="00084324">
      <w:pPr>
        <w:pStyle w:val="3"/>
        <w:ind w:left="240"/>
      </w:pPr>
      <w:r w:rsidRPr="006443C1">
        <w:rPr>
          <w:rFonts w:hint="eastAsia"/>
        </w:rPr>
        <w:lastRenderedPageBreak/>
        <w:t>固定</w:t>
      </w:r>
      <w:r w:rsidRPr="006443C1">
        <w:rPr>
          <w:rFonts w:ascii="Calibri" w:hAnsi="Calibri" w:cs="Calibri"/>
        </w:rPr>
        <w:t>IP</w:t>
      </w:r>
      <w:r w:rsidRPr="006443C1">
        <w:rPr>
          <w:rFonts w:hint="eastAsia"/>
        </w:rPr>
        <w:t>地址</w:t>
      </w:r>
    </w:p>
    <w:p w14:paraId="6CB72ACF" w14:textId="1CB9B2AB" w:rsidR="003E635D" w:rsidRPr="001C45B5" w:rsidRDefault="003E635D" w:rsidP="001C45B5">
      <w:pPr>
        <w:pStyle w:val="af7"/>
      </w:pPr>
      <w:r w:rsidRPr="006443C1">
        <w:drawing>
          <wp:inline distT="0" distB="0" distL="0" distR="0" wp14:anchorId="736EEBC3" wp14:editId="4612E450">
            <wp:extent cx="5176926" cy="3071642"/>
            <wp:effectExtent l="25400" t="25400" r="5080" b="1905"/>
            <wp:docPr id="2069" name="图片 2069" descr="计算机生成了可选文字:&#10;EditingAutoeth3&#10;瞳&#10;NetWOFkCOnneCtionS&#10;髦&#10;CODnectionname:&#10;Name&#10;,U甘ired&#10;比StUSed&#10;AutOeth3&#10;AUtOethl&#10;Systemetho&#10;4minUtesago&#10;7monthsago&#10;2yea巧ago&#10;曰Connectautomatically&#10;曰AVailabletoallusers&#10;丽司802.1、se〔un、丽西赢矿．、6sett,ngs&#10;MethDd:&#10;AddFeSSeS&#10;」&#10;Add陀55&#10;192.168.154.132&#10;NetmaskGateway&#10;255.255.255.00.0.0.0&#10;L&#10;ONSse四e巧：&#10;量｝一｝一&#10;』&#10;SeaFChdomains:&#10;团助quireIPV4addressingforthisconnectiontocomplete&#10;ROUteS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计算机生成了可选文字:&#10;EditingAutoeth3&#10;瞳&#10;NetWOFkCOnneCtionS&#10;髦&#10;CODnectionname:&#10;Name&#10;,U甘ired&#10;比StUSed&#10;AutOeth3&#10;AUtOethl&#10;Systemetho&#10;4minUtesago&#10;7monthsago&#10;2yea巧ago&#10;曰Connectautomatically&#10;曰AVailabletoallusers&#10;丽司802.1、se〔un、丽西赢矿．、6sett,ngs&#10;MethDd:&#10;AddFeSSeS&#10;」&#10;Add陀55&#10;192.168.154.132&#10;NetmaskGateway&#10;255.255.255.00.0.0.0&#10;L&#10;ONSse四e巧：&#10;量｝一｝一&#10;』&#10;SeaFChdomains:&#10;团助quireIPV4addressingforthisconnectiontocomplete&#10;ROUteS…"/>
                    <pic:cNvPicPr>
                      <a:picLocks noChangeAspect="1" noChangeArrowheads="1"/>
                    </pic:cNvPicPr>
                  </pic:nvPicPr>
                  <pic:blipFill>
                    <a:blip r:embed="rId4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6481" cy="30832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F243E1" w14:textId="386117BA" w:rsidR="003E635D" w:rsidRPr="006443C1" w:rsidRDefault="003E635D" w:rsidP="00F5395C">
      <w:pPr>
        <w:pStyle w:val="3"/>
        <w:ind w:left="240"/>
      </w:pPr>
      <w:r w:rsidRPr="006443C1">
        <w:rPr>
          <w:rFonts w:hint="eastAsia"/>
        </w:rPr>
        <w:t>配置</w:t>
      </w:r>
      <w:r w:rsidRPr="006443C1">
        <w:rPr>
          <w:rFonts w:ascii="Calibri" w:hAnsi="Calibri" w:cs="Calibri"/>
        </w:rPr>
        <w:t>JDK</w:t>
      </w:r>
      <w:r w:rsidRPr="006443C1">
        <w:rPr>
          <w:rFonts w:hint="eastAsia"/>
        </w:rPr>
        <w:t>环境</w:t>
      </w:r>
    </w:p>
    <w:p w14:paraId="4DB136E2" w14:textId="77777777" w:rsidR="003E635D" w:rsidRDefault="003E635D" w:rsidP="00773721">
      <w:pPr>
        <w:pStyle w:val="af7"/>
      </w:pPr>
      <w:r w:rsidRPr="006443C1">
        <w:drawing>
          <wp:inline distT="0" distB="0" distL="0" distR="0" wp14:anchorId="175F9BF5" wp14:editId="497A7938">
            <wp:extent cx="5234939" cy="1387035"/>
            <wp:effectExtent l="25400" t="25400" r="0" b="10160"/>
            <wp:docPr id="2070" name="图片 2070" descr="C:\Users\LYJ\AppData\Local\Temp\msohtmlclip1\02\clip_image0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YJ\AppData\Local\Temp\msohtmlclip1\02\clip_image004.png"/>
                    <pic:cNvPicPr>
                      <a:picLocks noChangeAspect="1" noChangeArrowheads="1"/>
                    </pic:cNvPicPr>
                  </pic:nvPicPr>
                  <pic:blipFill>
                    <a:blip r:embed="rId4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9703" cy="13882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892A30" w14:textId="77777777" w:rsidR="00773721" w:rsidRPr="0079730C" w:rsidRDefault="00773721" w:rsidP="00773721">
      <w:pPr>
        <w:ind w:firstLine="480"/>
      </w:pPr>
    </w:p>
    <w:p w14:paraId="22935F3C" w14:textId="77777777" w:rsidR="003E635D" w:rsidRPr="006443C1" w:rsidRDefault="003E635D" w:rsidP="00773721">
      <w:pPr>
        <w:pStyle w:val="af7"/>
      </w:pPr>
      <w:r w:rsidRPr="006443C1">
        <w:drawing>
          <wp:inline distT="0" distB="0" distL="0" distR="0" wp14:anchorId="676B140D" wp14:editId="11ED2CD0">
            <wp:extent cx="5478780" cy="1074420"/>
            <wp:effectExtent l="19050" t="19050" r="26670" b="11430"/>
            <wp:docPr id="2097" name="图片 2097" descr="计算机生成了可选文字:&#10;一bosh:]av。：commandnotfound&#10;[root@localhost一】&#10;【root坦localhost一】&#10;[root@localhosts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计算机生成了可选文字:&#10;一bosh:]av。：commandnotfound&#10;[root@localhost一】&#10;【root坦localhost一】&#10;[root@localhostsr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780" cy="1074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B94031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 xml:space="preserve"> go 命令执行文件中的命令,跳转到执行目录下</w:t>
      </w:r>
    </w:p>
    <w:p w14:paraId="7FE03E89" w14:textId="77777777" w:rsidR="003E635D" w:rsidRPr="006443C1" w:rsidRDefault="003E635D" w:rsidP="003E635D">
      <w:pPr>
        <w:widowControl/>
        <w:adjustRightInd/>
        <w:snapToGrid/>
        <w:ind w:left="108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58CC0A73" w14:textId="2F3B4954" w:rsidR="003E635D" w:rsidRPr="006443C1" w:rsidRDefault="003E635D" w:rsidP="00EC57BC">
      <w:pPr>
        <w:ind w:firstLine="480"/>
      </w:pPr>
      <w:r w:rsidRPr="006443C1">
        <w:rPr>
          <w:rFonts w:hint="eastAsia"/>
        </w:rPr>
        <w:lastRenderedPageBreak/>
        <w:t>由于</w:t>
      </w:r>
      <w:r w:rsidRPr="006443C1">
        <w:rPr>
          <w:rFonts w:ascii="Calibri" w:hAnsi="Calibri" w:cs="Calibri"/>
        </w:rPr>
        <w:t>/etc</w:t>
      </w:r>
      <w:r w:rsidRPr="006443C1">
        <w:rPr>
          <w:rFonts w:hint="eastAsia"/>
        </w:rPr>
        <w:t>/profile</w:t>
      </w:r>
      <w:r w:rsidRPr="006443C1">
        <w:rPr>
          <w:rFonts w:hint="eastAsia"/>
        </w:rPr>
        <w:t>中的</w:t>
      </w:r>
      <w:r w:rsidRPr="006443C1">
        <w:rPr>
          <w:rFonts w:hint="eastAsia"/>
        </w:rPr>
        <w:t>java</w:t>
      </w:r>
      <w:r w:rsidRPr="006443C1">
        <w:rPr>
          <w:rFonts w:hint="eastAsia"/>
        </w:rPr>
        <w:t>代码已经配置完成</w:t>
      </w:r>
      <w:r w:rsidRPr="006443C1">
        <w:rPr>
          <w:rFonts w:hint="eastAsia"/>
        </w:rPr>
        <w:t>,</w:t>
      </w:r>
      <w:r w:rsidRPr="006443C1">
        <w:rPr>
          <w:rFonts w:hint="eastAsia"/>
        </w:rPr>
        <w:t>只需要按照指定的文件目录解压</w:t>
      </w:r>
      <w:r w:rsidRPr="006443C1">
        <w:rPr>
          <w:rFonts w:hint="eastAsia"/>
        </w:rPr>
        <w:t>jdk</w:t>
      </w:r>
      <w:r w:rsidRPr="006443C1">
        <w:rPr>
          <w:rFonts w:hint="eastAsia"/>
        </w:rPr>
        <w:t>即可</w:t>
      </w:r>
    </w:p>
    <w:p w14:paraId="26B9C136" w14:textId="77777777" w:rsidR="003E635D" w:rsidRDefault="003E635D" w:rsidP="00EB035E">
      <w:pPr>
        <w:pStyle w:val="af7"/>
      </w:pPr>
      <w:r w:rsidRPr="006443C1">
        <w:drawing>
          <wp:inline distT="0" distB="0" distL="0" distR="0" wp14:anchorId="52DCE53A" wp14:editId="34E6706F">
            <wp:extent cx="5397158" cy="1169384"/>
            <wp:effectExtent l="25400" t="25400" r="0" b="0"/>
            <wp:docPr id="2195" name="图片 2195" descr="计算机生成了可选文字:&#10;#Set&#10;JAVA&#10;JAVA&#10;pATH=&#10;］口Va&#10;HOHE&#10;BIN=&#10;enV&#10;怨耀黯纂豁黔倦翻n&#10;JAVAHO洲／bln:$PATH&#10;CLASSPATH=.:$JAVAI,u犷一／lib/dt.jar:$JAVA日U片／lib/tools.jar&#10;exportJAVAHOHEJAVABINPATHCLASSPAT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计算机生成了可选文字:&#10;#Set&#10;JAVA&#10;JAVA&#10;pATH=&#10;］口Va&#10;HOHE&#10;BIN=&#10;enV&#10;怨耀黯纂豁黔倦翻n&#10;JAVAHO洲／bln:$PATH&#10;CLASSPATH=.:$JAVAI,u犷一／lib/dt.jar:$JAVA日U片／lib/tools.jar&#10;exportJAVAHOHEJAVABINPATHCLASSPATH"/>
                    <pic:cNvPicPr>
                      <a:picLocks noChangeAspect="1" noChangeArrowheads="1"/>
                    </pic:cNvPicPr>
                  </pic:nvPicPr>
                  <pic:blipFill>
                    <a:blip r:embed="rId4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3201" cy="1177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425D8B" w14:textId="77777777" w:rsidR="00EB035E" w:rsidRPr="006443C1" w:rsidRDefault="00EB035E" w:rsidP="00EB035E">
      <w:pPr>
        <w:ind w:firstLine="480"/>
      </w:pPr>
    </w:p>
    <w:p w14:paraId="3F35E984" w14:textId="77777777" w:rsidR="003E635D" w:rsidRPr="006443C1" w:rsidRDefault="003E635D" w:rsidP="00EB035E">
      <w:pPr>
        <w:pStyle w:val="af7"/>
      </w:pPr>
      <w:r w:rsidRPr="006443C1">
        <w:drawing>
          <wp:inline distT="0" distB="0" distL="0" distR="0" wp14:anchorId="26D12ADC" wp14:editId="5F8B5FD2">
            <wp:extent cx="5468651" cy="1962638"/>
            <wp:effectExtent l="0" t="0" r="0" b="0"/>
            <wp:docPr id="2228" name="图片 2228" descr="计算机生成了可选文字:&#10;dFWXF一XF一X.2F00tF00t4096OCt2401:57&#10;dFWXr一Xr一X.2F00tr00t4096OCt2401:57&#10;[r00t@10calh0St5rc】＃cdjaVa&#10;[rootOlocalhostjaval#11&#10;tota10&#10;【rootOlocalhostjaval#pwd&#10;/usr/10cal/5rc/jaVa&#10;[rootOlocalhostjavol#rz一E&#10;rzwaitingtorecelve.&#10;【rootOlocalhostjaval#11&#10;total134964&#10;一FW一F一F－一1F00tF00t138199690HaF26&#10;[rootOlocalhostjaval#.&#10;J日V日&#10;Zk&#10;2014jdk一7u51一linux一x64.tar.&#10;g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计算机生成了可选文字:&#10;dFWXF一XF一X.2F00tF00t4096OCt2401:57&#10;dFWXr一Xr一X.2F00tr00t4096OCt2401:57&#10;[r00t@10calh0St5rc】＃cdjaVa&#10;[rootOlocalhostjaval#11&#10;tota10&#10;【rootOlocalhostjaval#pwd&#10;/usr/10cal/5rc/jaVa&#10;[rootOlocalhostjavol#rz一E&#10;rzwaitingtorecelve.&#10;【rootOlocalhostjaval#11&#10;total134964&#10;一FW一F一F－一1F00tF00t138199690HaF26&#10;[rootOlocalhostjaval#.&#10;J日V日&#10;Zk&#10;2014jdk一7u51一linux一x64.tar.&#10;gZ"/>
                    <pic:cNvPicPr>
                      <a:picLocks noChangeAspect="1" noChangeArrowheads="1"/>
                    </pic:cNvPicPr>
                  </pic:nvPicPr>
                  <pic:blipFill>
                    <a:blip r:embed="rId4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5187" cy="1979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C4FF0" w14:textId="0774256C" w:rsidR="003E635D" w:rsidRPr="006443C1" w:rsidRDefault="003E635D" w:rsidP="00EB035E">
      <w:pPr>
        <w:pStyle w:val="3"/>
        <w:ind w:left="240"/>
      </w:pPr>
      <w:r w:rsidRPr="006443C1">
        <w:rPr>
          <w:rFonts w:hint="eastAsia"/>
        </w:rPr>
        <w:t>解压</w:t>
      </w:r>
      <w:r w:rsidRPr="006443C1">
        <w:rPr>
          <w:rFonts w:ascii="Calibri" w:hAnsi="Calibri" w:cs="Calibri"/>
        </w:rPr>
        <w:t>jdk</w:t>
      </w:r>
      <w:r w:rsidRPr="006443C1">
        <w:rPr>
          <w:rFonts w:hint="eastAsia"/>
        </w:rPr>
        <w:t>文件</w:t>
      </w:r>
    </w:p>
    <w:p w14:paraId="14A35BA5" w14:textId="77777777" w:rsidR="003E635D" w:rsidRPr="006443C1" w:rsidRDefault="003E635D" w:rsidP="00EB035E">
      <w:pPr>
        <w:pStyle w:val="af7"/>
      </w:pPr>
      <w:r w:rsidRPr="006443C1">
        <w:drawing>
          <wp:inline distT="0" distB="0" distL="0" distR="0" wp14:anchorId="7E7971EA" wp14:editId="154C8591">
            <wp:extent cx="5470770" cy="547077"/>
            <wp:effectExtent l="0" t="0" r="0" b="0"/>
            <wp:docPr id="2229" name="图片 2229" descr="计算机生成了可选文字:&#10;totdL4&#10;drwxr一xr一x.8uucp1434096Dec&#10;[rootOlocalhostjava】＃tar一xvf&#10;182013jdkl.7.0_&#10;jdk一7u51一linux一x64&#10;S1&#10;.t。r.92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计算机生成了可选文字:&#10;totdL4&#10;drwxr一xr一x.8uucp1434096Dec&#10;[rootOlocalhostjava】＃tar一xvf&#10;182013jdkl.7.0_&#10;jdk一7u51一linux一x64&#10;S1&#10;.t。r.92."/>
                    <pic:cNvPicPr>
                      <a:picLocks noChangeAspect="1" noChangeArrowheads="1"/>
                    </pic:cNvPicPr>
                  </pic:nvPicPr>
                  <pic:blipFill>
                    <a:blip r:embed="rId4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3721" cy="550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F77EC" w14:textId="42604706" w:rsidR="003E635D" w:rsidRPr="006443C1" w:rsidRDefault="003E635D" w:rsidP="00EB035E">
      <w:pPr>
        <w:pStyle w:val="3"/>
        <w:ind w:left="240"/>
      </w:pPr>
      <w:r w:rsidRPr="006443C1">
        <w:rPr>
          <w:rFonts w:hint="eastAsia"/>
        </w:rPr>
        <w:t>查看</w:t>
      </w:r>
      <w:r w:rsidRPr="006443C1">
        <w:rPr>
          <w:rFonts w:ascii="Calibri" w:hAnsi="Calibri" w:cs="Calibri"/>
        </w:rPr>
        <w:t>jdk</w:t>
      </w:r>
      <w:r w:rsidRPr="006443C1">
        <w:rPr>
          <w:rFonts w:hint="eastAsia"/>
        </w:rPr>
        <w:t>是否安装成功</w:t>
      </w:r>
    </w:p>
    <w:p w14:paraId="38A86E4E" w14:textId="77777777" w:rsidR="003E635D" w:rsidRPr="006443C1" w:rsidRDefault="003E635D" w:rsidP="00EB035E">
      <w:pPr>
        <w:pStyle w:val="af7"/>
      </w:pPr>
      <w:r w:rsidRPr="006443C1">
        <w:drawing>
          <wp:inline distT="0" distB="0" distL="0" distR="0" wp14:anchorId="5FE0F181" wp14:editId="2F32386D">
            <wp:extent cx="5541815" cy="1016000"/>
            <wp:effectExtent l="0" t="0" r="0" b="0"/>
            <wp:docPr id="2230" name="图片 2230" descr="计算机生成了可选文字:&#10;～一一～r碑一&#10;一～一～山、一UU一J.'&#10;root坦localhost&#10;一VeFS10n&#10;a&#10;V&#10;a&#10;.1.J&#10;#1工&#10;]5&#10;a&#10;&gt;n甘&#10;a&#10;·1.J7&#10;javaverslon'&quot;1.&#10;Jov。（TH)SERuntlmeEnvironment(bulldl&#10;JavaHotspot(TH)64一BltServerVH(bulld&#10;[rootOlocalhostjav。］#.&#10;.7.051一b13)&#10;24.51一b03,mlxedmode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计算机生成了可选文字:&#10;～一一～r碑一&#10;一～一～山、一UU一J.'&#10;root坦localhost&#10;一VeFS10n&#10;a&#10;V&#10;a&#10;.1.J&#10;#1工&#10;]5&#10;a&#10;&gt;n甘&#10;a&#10;·1.J7&#10;javaverslon'&quot;1.&#10;Jov。（TH)SERuntlmeEnvironment(bulldl&#10;JavaHotspot(TH)64一BltServerVH(bulld&#10;[rootOlocalhostjav。］#.&#10;.7.051一b13)&#10;24.51一b03,mlxedmode)"/>
                    <pic:cNvPicPr>
                      <a:picLocks noChangeAspect="1" noChangeArrowheads="1"/>
                    </pic:cNvPicPr>
                  </pic:nvPicPr>
                  <pic:blipFill>
                    <a:blip r:embed="rId4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0964" cy="1025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AC7585" w14:textId="7D9B13BB" w:rsidR="003E635D" w:rsidRPr="006443C1" w:rsidRDefault="00EB035E" w:rsidP="00EB035E">
      <w:pPr>
        <w:pStyle w:val="3"/>
        <w:ind w:left="240"/>
        <w:rPr>
          <w:rFonts w:eastAsia="宋体"/>
          <w:kern w:val="0"/>
          <w:sz w:val="32"/>
        </w:rPr>
      </w:pPr>
      <w:r w:rsidRPr="006443C1">
        <w:rPr>
          <w:rFonts w:ascii="Calibri" w:hAnsi="Calibri" w:cs="Calibri"/>
        </w:rPr>
        <w:lastRenderedPageBreak/>
        <w:t>zoo</w:t>
      </w:r>
      <w:r w:rsidRPr="006443C1">
        <w:rPr>
          <w:rFonts w:hint="eastAsia"/>
        </w:rPr>
        <w:t>keeper</w:t>
      </w:r>
      <w:r>
        <w:rPr>
          <w:rFonts w:hint="eastAsia"/>
        </w:rPr>
        <w:t>的</w:t>
      </w:r>
      <w:r w:rsidR="003E635D" w:rsidRPr="006443C1">
        <w:rPr>
          <w:rFonts w:eastAsia="宋体" w:hint="eastAsia"/>
          <w:kern w:val="0"/>
          <w:sz w:val="32"/>
        </w:rPr>
        <w:t>jar</w:t>
      </w:r>
      <w:r w:rsidR="003E635D" w:rsidRPr="006443C1">
        <w:rPr>
          <w:rFonts w:eastAsia="宋体" w:hint="eastAsia"/>
          <w:kern w:val="0"/>
          <w:sz w:val="32"/>
        </w:rPr>
        <w:t>包添加后解压</w:t>
      </w:r>
    </w:p>
    <w:p w14:paraId="222574EA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6841B703" wp14:editId="3C16E992">
            <wp:extent cx="5880100" cy="842814"/>
            <wp:effectExtent l="0" t="0" r="6350" b="0"/>
            <wp:docPr id="2231" name="图片 2231" descr="计算机生成了可选文字:&#10;,．口，'．尸，.．勺心丁，.,'．尸，.J,'.,,．二，'．尸、．口&#10;total21744&#10;dFWXF一XF一X.10100010004096Feb&#10;一FW一F一F－一1F00tF00t22261552JUI&#10;【「ootolocolh0s〔皿．&#10;201&#10;2016&#10;t日F&#10;gZ&#10;眨J反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计算机生成了可选文字:&#10;,．口，'．尸，.．勺心丁，.,'．尸，.J,'.,,．二，'．尸、．口&#10;total21744&#10;dFWXF一XF一X.10100010004096Feb&#10;一FW一F一F－一1F00tF00t22261552JUI&#10;【「ootolocolh0s〔皿．&#10;201&#10;2016&#10;t日F&#10;gZ&#10;眨J反」"/>
                    <pic:cNvPicPr>
                      <a:picLocks noChangeAspect="1" noChangeArrowheads="1"/>
                    </pic:cNvPicPr>
                  </pic:nvPicPr>
                  <pic:blipFill>
                    <a:blip r:embed="rId4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626" cy="849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9F54D" w14:textId="6DAE0DF7" w:rsidR="003E635D" w:rsidRPr="006443C1" w:rsidRDefault="003E635D" w:rsidP="00EB035E">
      <w:pPr>
        <w:pStyle w:val="3"/>
        <w:ind w:left="240"/>
        <w:rPr>
          <w:rFonts w:ascii="宋体" w:eastAsia="宋体" w:hAnsi="宋体" w:cs="宋体"/>
          <w:kern w:val="0"/>
          <w:sz w:val="32"/>
        </w:rPr>
      </w:pPr>
      <w:r w:rsidRPr="00EB035E">
        <w:rPr>
          <w:rFonts w:hint="eastAsia"/>
        </w:rPr>
        <w:t>修改配置文件</w:t>
      </w:r>
    </w:p>
    <w:p w14:paraId="426449B0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1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将原有配置文件复制改名为 zoo.cfg</w:t>
      </w:r>
    </w:p>
    <w:p w14:paraId="1C6BC00E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560B6D10" wp14:editId="0F63F5A7">
            <wp:extent cx="6858000" cy="1257300"/>
            <wp:effectExtent l="0" t="0" r="0" b="0"/>
            <wp:docPr id="2232" name="图片 2232" descr="计算机生成了可选文字:&#10;[root尽localhostconf】＃15&#10;conflguratlon.xsllog4j.propertles200&#10;[rootOlocalhostconf】＃cp200_somple.cfg&#10;[root@localh0Stconf]#15、&#10;conflgurotlon.xsllog4j.propertles200&#10;sample.cfg&#10;.CTg&#10;200&#10;somple.cf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计算机生成了可选文字:&#10;[root尽localhostconf】＃15&#10;conflguratlon.xsllog4j.propertles200&#10;[rootOlocalhostconf】＃cp200_somple.cfg&#10;[root@localh0Stconf]#15、&#10;conflgurotlon.xsllog4j.propertles200&#10;sample.cfg&#10;.CTg&#10;200&#10;somple.cfg"/>
                    <pic:cNvPicPr>
                      <a:picLocks noChangeAspect="1" noChangeArrowheads="1"/>
                    </pic:cNvPicPr>
                  </pic:nvPicPr>
                  <pic:blipFill>
                    <a:blip r:embed="rId4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B387C4" w14:textId="77777777" w:rsidR="003E635D" w:rsidRPr="006443C1" w:rsidRDefault="003E635D" w:rsidP="003E635D">
      <w:pPr>
        <w:widowControl/>
        <w:adjustRightInd/>
        <w:snapToGrid/>
        <w:ind w:left="162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3E6C4A43" w14:textId="1FBA49A8" w:rsidR="003E635D" w:rsidRPr="006443C1" w:rsidRDefault="003E635D" w:rsidP="00A10353">
      <w:pPr>
        <w:pStyle w:val="3"/>
        <w:ind w:left="240"/>
      </w:pPr>
      <w:r w:rsidRPr="006443C1">
        <w:rPr>
          <w:rFonts w:hint="eastAsia"/>
        </w:rPr>
        <w:t>修改数据文件的位置</w:t>
      </w:r>
    </w:p>
    <w:p w14:paraId="5B69C115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先拷贝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zoo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keeper的根路径:</w:t>
      </w:r>
    </w:p>
    <w:p w14:paraId="03212D2E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08D3BE4B" wp14:editId="3E3806AF">
            <wp:extent cx="4243070" cy="778315"/>
            <wp:effectExtent l="0" t="0" r="5080" b="3175"/>
            <wp:docPr id="2233" name="图片 2233" descr="计算机生成了可选文字:&#10;、．尸、．户‘飞艺‘，目尸、曰，..‘二，卜产、产‘&#10;，匕、．尸…J,，、曰、曰．&#10;FOOT(dLOCa&#10;200&#10;.8】＃pwd&#10;/usr/local/5rc/zk/zookeeper一3.&#10;[root@locolhostzookeeper一3.4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计算机生成了可选文字:&#10;、．尸、．户‘飞艺‘，目尸、曰，..‘二，卜产、产‘&#10;，匕、．尸…J,，、曰、曰．&#10;FOOT(dLOCa&#10;200&#10;.8】＃pwd&#10;/usr/local/5rc/zk/zookeeper一3.&#10;[root@locolhostzookeeper一3.4."/>
                    <pic:cNvPicPr>
                      <a:picLocks noChangeAspect="1" noChangeArrowheads="1"/>
                    </pic:cNvPicPr>
                  </pic:nvPicPr>
                  <pic:blipFill>
                    <a:blip r:embed="rId4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0252" cy="781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EFC6D" w14:textId="77777777" w:rsidR="003E635D" w:rsidRPr="006443C1" w:rsidRDefault="003E635D" w:rsidP="003E635D">
      <w:pPr>
        <w:widowControl/>
        <w:adjustRightInd/>
        <w:snapToGrid/>
        <w:ind w:left="216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61B6BCB6" w14:textId="77777777" w:rsidR="003E635D" w:rsidRPr="006443C1" w:rsidRDefault="003E635D" w:rsidP="00A10353">
      <w:pPr>
        <w:pStyle w:val="3"/>
        <w:ind w:left="240"/>
      </w:pPr>
      <w:r w:rsidRPr="006443C1">
        <w:lastRenderedPageBreak/>
        <w:t>vim  zoo.cfg</w:t>
      </w:r>
    </w:p>
    <w:p w14:paraId="3A727E2A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06652D56" wp14:editId="7288F3D6">
            <wp:extent cx="4312920" cy="2369351"/>
            <wp:effectExtent l="0" t="0" r="0" b="0"/>
            <wp:docPr id="2234" name="图片 2234" descr="计算机生成了可选文字:&#10;#ThenUmbeFofmilllseCODdSofeaCht1Ck&#10;tiCkTime＝一&#10;#ThenUmberoft1CkSthattheinltial&#10;#synchronizationphasecantake&#10;inltLlmlt=;1&#10;#Thenumberoftlcksthatcanpassbetween&#10;#sendlngarequestondgettlnganacknowledgement&#10;SyncLimlt=&#10;#thedirectorywherethesnopshot15stored.&#10;#donotuse/tmpforstoroge,/tmphere15just&#10;ataDIF=&#10;。toLog01r=&#10;/:l一c/zK./：。。长e引一引：,.4.8/ddt厂&#10;飞ocal/5rc/zk/zookeeper一3.4&#10;ClleDtPOFt=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计算机生成了可选文字:&#10;#ThenUmbeFofmilllseCODdSofeaCht1Ck&#10;tiCkTime＝一&#10;#ThenUmberoft1CkSthattheinltial&#10;#synchronizationphasecantake&#10;inltLlmlt=;1&#10;#Thenumberoftlcksthatcanpassbetween&#10;#sendlngarequestondgettlnganacknowledgement&#10;SyncLimlt=&#10;#thedirectorywherethesnopshot15stored.&#10;#donotuse/tmpforstoroge,/tmphere15just&#10;ataDIF=&#10;。toLog01r=&#10;/:l一c/zK./：。。长e引一引：,.4.8/ddt厂&#10;飞ocal/5rc/zk/zookeeper一3.4&#10;ClleDtPOFt="/>
                    <pic:cNvPicPr>
                      <a:picLocks noChangeAspect="1" noChangeArrowheads="1"/>
                    </pic:cNvPicPr>
                  </pic:nvPicPr>
                  <pic:blipFill>
                    <a:blip r:embed="rId4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316" cy="2375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EE840" w14:textId="77777777" w:rsidR="003E635D" w:rsidRPr="006443C1" w:rsidRDefault="003E635D" w:rsidP="003E635D">
      <w:pPr>
        <w:widowControl/>
        <w:adjustRightInd/>
        <w:snapToGrid/>
        <w:ind w:left="216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3500B4AB" w14:textId="77777777" w:rsidR="003E635D" w:rsidRPr="006443C1" w:rsidRDefault="003E635D" w:rsidP="00A10353">
      <w:pPr>
        <w:pStyle w:val="3"/>
        <w:ind w:left="240"/>
      </w:pPr>
      <w:r w:rsidRPr="006443C1">
        <w:rPr>
          <w:rFonts w:hint="eastAsia"/>
        </w:rPr>
        <w:t>在根目录下新建数据和日志文件</w:t>
      </w:r>
      <w:r w:rsidRPr="006443C1">
        <w:rPr>
          <w:rFonts w:ascii="Calibri" w:hAnsi="Calibri" w:cs="Calibri"/>
        </w:rPr>
        <w:t xml:space="preserve"> data</w:t>
      </w:r>
      <w:r w:rsidRPr="006443C1">
        <w:rPr>
          <w:rFonts w:hint="eastAsia"/>
        </w:rPr>
        <w:t>/log</w:t>
      </w:r>
    </w:p>
    <w:p w14:paraId="771FE0A8" w14:textId="77777777" w:rsidR="003E635D" w:rsidRPr="006443C1" w:rsidRDefault="003E635D" w:rsidP="00A10353">
      <w:pPr>
        <w:pStyle w:val="af7"/>
      </w:pPr>
      <w:r w:rsidRPr="006443C1">
        <w:drawing>
          <wp:inline distT="0" distB="0" distL="0" distR="0" wp14:anchorId="0AFF5068" wp14:editId="7FBC5C67">
            <wp:extent cx="5656580" cy="976395"/>
            <wp:effectExtent l="0" t="0" r="1270" b="0"/>
            <wp:docPr id="2235" name="图片 2235" descr="计算机生成了可选文字:&#10;口&#10;}O)&#10;占于．&#10;'C&#10;、、．尸…‘廿“.&quot;'.．匕、．尸二&#10;‘、曰，U&#10;【root坦localhost&#10;[root坦localhost&#10;【root@localhost&#10;[rootOlocalhost&#10;conf]#&#10;.J．卜&#10;Vlm&#10;～卜～'&#10;200。&#10;二／&#10;3.4.8&#10;3.4.8&#10;留”.'．卜‘&#10;conf】＃cd&#10;zookeeper-&#10;zookeeper-&#10;mkd1Fdata&#10;109&#10;#&#10;一．..Jl...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计算机生成了可选文字:&#10;口&#10;}O)&#10;占于．&#10;'C&#10;、、．尸…‘廿“.&quot;'.．匕、．尸二&#10;‘、曰，U&#10;【root坦localhost&#10;[root坦localhost&#10;【root@localhost&#10;[rootOlocalhost&#10;conf]#&#10;.J．卜&#10;Vlm&#10;～卜～'&#10;200。&#10;二／&#10;3.4.8&#10;3.4.8&#10;留”.'．卜‘&#10;conf】＃cd&#10;zookeeper-&#10;zookeeper-&#10;mkd1Fdata&#10;109&#10;#&#10;一．..Jl...J"/>
                    <pic:cNvPicPr>
                      <a:picLocks noChangeAspect="1" noChangeArrowheads="1"/>
                    </pic:cNvPicPr>
                  </pic:nvPicPr>
                  <pic:blipFill>
                    <a:blip r:embed="rId4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7306" cy="98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29553C" w14:textId="1A050C81" w:rsidR="003E635D" w:rsidRPr="006443C1" w:rsidRDefault="003E635D" w:rsidP="00A10353">
      <w:pPr>
        <w:pStyle w:val="3"/>
        <w:ind w:left="240"/>
      </w:pPr>
      <w:r w:rsidRPr="006443C1">
        <w:rPr>
          <w:rFonts w:hint="eastAsia"/>
        </w:rPr>
        <w:t> </w:t>
      </w:r>
      <w:r w:rsidRPr="006443C1">
        <w:rPr>
          <w:rFonts w:hint="eastAsia"/>
        </w:rPr>
        <w:t>配置</w:t>
      </w:r>
      <w:r w:rsidRPr="006443C1">
        <w:rPr>
          <w:rFonts w:ascii="Calibri" w:hAnsi="Calibri" w:cs="Calibri"/>
        </w:rPr>
        <w:t>3</w:t>
      </w:r>
      <w:r w:rsidRPr="006443C1">
        <w:rPr>
          <w:rFonts w:hint="eastAsia"/>
        </w:rPr>
        <w:t>台服务</w:t>
      </w:r>
      <w:r w:rsidRPr="006443C1">
        <w:rPr>
          <w:rFonts w:ascii="Calibri" w:hAnsi="Calibri" w:cs="Calibri"/>
        </w:rPr>
        <w:t>zookee</w:t>
      </w:r>
      <w:r w:rsidRPr="006443C1">
        <w:rPr>
          <w:rFonts w:hint="eastAsia"/>
        </w:rPr>
        <w:t>per</w:t>
      </w:r>
    </w:p>
    <w:p w14:paraId="7FB7C871" w14:textId="77777777" w:rsidR="003E635D" w:rsidRPr="006443C1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tickTime=2000                            #tickTime</w:t>
      </w:r>
      <w:r w:rsidRPr="006443C1">
        <w:rPr>
          <w:rFonts w:ascii="微软雅黑" w:hAnsi="微软雅黑" w:hint="eastAsia"/>
          <w:shd w:val="clear" w:color="auto" w:fill="D9D9D9"/>
        </w:rPr>
        <w:t>心跳时间，</w:t>
      </w:r>
    </w:p>
    <w:p w14:paraId="48919B99" w14:textId="77777777" w:rsidR="003E635D" w:rsidRPr="006443C1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clientPort=2181                        #</w:t>
      </w:r>
      <w:r w:rsidRPr="006443C1">
        <w:rPr>
          <w:rFonts w:ascii="微软雅黑" w:hAnsi="微软雅黑" w:hint="eastAsia"/>
          <w:shd w:val="clear" w:color="auto" w:fill="D9D9D9"/>
        </w:rPr>
        <w:t>访问端口</w:t>
      </w:r>
    </w:p>
    <w:p w14:paraId="150B22DD" w14:textId="77777777" w:rsidR="003E635D" w:rsidRPr="006443C1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dataDir=/usr/local/src/zk/zookeeper-3.4.8/data        #</w:t>
      </w:r>
      <w:r w:rsidRPr="006443C1">
        <w:rPr>
          <w:rFonts w:ascii="微软雅黑" w:hAnsi="微软雅黑" w:hint="eastAsia"/>
          <w:shd w:val="clear" w:color="auto" w:fill="D9D9D9"/>
        </w:rPr>
        <w:t>设置日志路径</w:t>
      </w:r>
    </w:p>
    <w:p w14:paraId="67452970" w14:textId="77777777" w:rsidR="003E635D" w:rsidRPr="006443C1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dataLogDir=/usr/local/src/zk/zookeeper-3.4.8/log    #</w:t>
      </w:r>
      <w:r w:rsidRPr="006443C1">
        <w:rPr>
          <w:rFonts w:ascii="微软雅黑" w:hAnsi="微软雅黑" w:hint="eastAsia"/>
          <w:shd w:val="clear" w:color="auto" w:fill="D9D9D9"/>
        </w:rPr>
        <w:t>增加设置日志路径</w:t>
      </w:r>
    </w:p>
    <w:p w14:paraId="63538D85" w14:textId="77777777" w:rsidR="003E635D" w:rsidRPr="006443C1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server.1=192.168.163.5:2888:3888        #</w:t>
      </w:r>
      <w:r w:rsidRPr="006443C1">
        <w:rPr>
          <w:rFonts w:ascii="微软雅黑" w:hAnsi="微软雅黑" w:hint="eastAsia"/>
          <w:shd w:val="clear" w:color="auto" w:fill="D9D9D9"/>
        </w:rPr>
        <w:t>配置集群，最少</w:t>
      </w:r>
      <w:r w:rsidRPr="006443C1">
        <w:rPr>
          <w:shd w:val="clear" w:color="auto" w:fill="D9D9D9"/>
        </w:rPr>
        <w:t>3</w:t>
      </w:r>
      <w:r w:rsidRPr="006443C1">
        <w:rPr>
          <w:rFonts w:ascii="微软雅黑" w:hAnsi="微软雅黑" w:hint="eastAsia"/>
          <w:shd w:val="clear" w:color="auto" w:fill="D9D9D9"/>
        </w:rPr>
        <w:t>个节点，可按机器名</w:t>
      </w:r>
    </w:p>
    <w:p w14:paraId="17690D5F" w14:textId="77777777" w:rsidR="003E635D" w:rsidRPr="006443C1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server.2=192.168.163.6:2888:3888        #2888</w:t>
      </w:r>
      <w:r w:rsidRPr="006443C1">
        <w:rPr>
          <w:rFonts w:ascii="微软雅黑" w:hAnsi="微软雅黑" w:hint="eastAsia"/>
          <w:shd w:val="clear" w:color="auto" w:fill="D9D9D9"/>
        </w:rPr>
        <w:t>指</w:t>
      </w:r>
      <w:r w:rsidRPr="006443C1">
        <w:rPr>
          <w:shd w:val="clear" w:color="auto" w:fill="D9D9D9"/>
        </w:rPr>
        <w:t>follower</w:t>
      </w:r>
      <w:r w:rsidRPr="006443C1">
        <w:rPr>
          <w:rFonts w:ascii="微软雅黑" w:hAnsi="微软雅黑" w:hint="eastAsia"/>
          <w:shd w:val="clear" w:color="auto" w:fill="D9D9D9"/>
        </w:rPr>
        <w:t>连接</w:t>
      </w:r>
      <w:r w:rsidRPr="006443C1">
        <w:rPr>
          <w:shd w:val="clear" w:color="auto" w:fill="D9D9D9"/>
        </w:rPr>
        <w:t>leader</w:t>
      </w:r>
      <w:r w:rsidRPr="006443C1">
        <w:rPr>
          <w:rFonts w:ascii="微软雅黑" w:hAnsi="微软雅黑" w:hint="eastAsia"/>
          <w:shd w:val="clear" w:color="auto" w:fill="D9D9D9"/>
        </w:rPr>
        <w:t>端口</w:t>
      </w:r>
    </w:p>
    <w:p w14:paraId="3432B820" w14:textId="77777777" w:rsidR="003E635D" w:rsidRPr="00447072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server.3=192.168.163.7:2888:3888        #3888</w:t>
      </w:r>
      <w:r w:rsidRPr="006443C1">
        <w:rPr>
          <w:rFonts w:ascii="微软雅黑" w:hAnsi="微软雅黑" w:hint="eastAsia"/>
          <w:shd w:val="clear" w:color="auto" w:fill="D9D9D9"/>
        </w:rPr>
        <w:t>指定选举的端口</w:t>
      </w:r>
    </w:p>
    <w:p w14:paraId="18CE6976" w14:textId="77777777" w:rsidR="003E635D" w:rsidRPr="00447072" w:rsidRDefault="003E635D" w:rsidP="00481308">
      <w:pPr>
        <w:pStyle w:val="af7"/>
      </w:pPr>
      <w:r w:rsidRPr="006443C1">
        <w:lastRenderedPageBreak/>
        <w:drawing>
          <wp:inline distT="0" distB="0" distL="0" distR="0" wp14:anchorId="7831C537" wp14:editId="2867BB1B">
            <wp:extent cx="5463540" cy="1363980"/>
            <wp:effectExtent l="19050" t="19050" r="22860" b="26670"/>
            <wp:docPr id="2236" name="图片 2236" descr="计算机生成了可选文字:&#10;＃。utopurge.purgelntervol=1&#10;SerVer.1二＿-.＿〕己：&#10;SerVer.2=，工66.154.13二｛二卫吕88:&#10;SeFVeF.3=68.154.134:2888:&#10;:wq.&#10;3888&#10;3888&#10;3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计算机生成了可选文字:&#10;＃。utopurge.purgelntervol=1&#10;SerVer.1二＿-.＿〕己：&#10;SerVer.2=，工66.154.13二｛二卫吕88:&#10;SeFVeF.3=68.154.134:2888:&#10;:wq.&#10;3888&#10;3888&#10;3888"/>
                    <pic:cNvPicPr>
                      <a:picLocks noChangeAspect="1" noChangeArrowheads="1"/>
                    </pic:cNvPicPr>
                  </pic:nvPicPr>
                  <pic:blipFill>
                    <a:blip r:embed="rId4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540" cy="1363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B0926F" w14:textId="0822B4A0" w:rsidR="003E635D" w:rsidRPr="006443C1" w:rsidRDefault="003E635D" w:rsidP="00481308">
      <w:pPr>
        <w:ind w:firstLine="480"/>
      </w:pPr>
      <w:r w:rsidRPr="006443C1">
        <w:rPr>
          <w:rFonts w:hint="eastAsia"/>
        </w:rPr>
        <w:t>在</w:t>
      </w:r>
      <w:r w:rsidRPr="006443C1">
        <w:rPr>
          <w:rFonts w:ascii="Calibri" w:hAnsi="Calibri" w:cs="Calibri"/>
        </w:rPr>
        <w:t>data</w:t>
      </w:r>
      <w:r w:rsidRPr="006443C1">
        <w:rPr>
          <w:rFonts w:hint="eastAsia"/>
        </w:rPr>
        <w:t>文件下新建</w:t>
      </w:r>
      <w:r w:rsidRPr="006443C1">
        <w:rPr>
          <w:rFonts w:ascii="Calibri" w:hAnsi="Calibri" w:cs="Calibri"/>
        </w:rPr>
        <w:t>my</w:t>
      </w:r>
      <w:r w:rsidRPr="006443C1">
        <w:rPr>
          <w:rFonts w:hint="eastAsia"/>
        </w:rPr>
        <w:t>id</w:t>
      </w:r>
      <w:r w:rsidRPr="006443C1">
        <w:rPr>
          <w:rFonts w:hint="eastAsia"/>
        </w:rPr>
        <w:t>文件</w:t>
      </w:r>
      <w:r w:rsidRPr="006443C1">
        <w:rPr>
          <w:rFonts w:hint="eastAsia"/>
        </w:rPr>
        <w:t xml:space="preserve"> </w:t>
      </w:r>
      <w:r w:rsidRPr="006443C1">
        <w:rPr>
          <w:rFonts w:hint="eastAsia"/>
        </w:rPr>
        <w:t>其中的数字应该和服务号一致</w:t>
      </w:r>
      <w:r w:rsidRPr="006443C1">
        <w:rPr>
          <w:rFonts w:hint="eastAsia"/>
        </w:rPr>
        <w:t xml:space="preserve"> 1 2 3</w:t>
      </w:r>
    </w:p>
    <w:p w14:paraId="2DEE7980" w14:textId="77777777" w:rsidR="003E635D" w:rsidRDefault="003E635D" w:rsidP="00481308">
      <w:pPr>
        <w:pStyle w:val="af7"/>
      </w:pPr>
      <w:r w:rsidRPr="006443C1">
        <w:drawing>
          <wp:inline distT="0" distB="0" distL="0" distR="0" wp14:anchorId="2E81B27B" wp14:editId="5D3791A1">
            <wp:extent cx="5285584" cy="1235808"/>
            <wp:effectExtent l="0" t="0" r="0" b="0"/>
            <wp:docPr id="2237" name="图片 2237" descr="计算机生成了可选文字:&#10;root尽localhostconf&#10;rootOlocalhostdat。&#10;root尽localhostdata&#10;rootOlocalhostdata&#10;#Cd&#10;#15&#10;#Vim&#10;#.&#10;./data/&#10;myld&#10;曰『．..J工．..Jl...J一．..J&#10;'r..L工．..Lr..LF..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计算机生成了可选文字:&#10;root尽localhostconf&#10;rootOlocalhostdat。&#10;root尽localhostdata&#10;rootOlocalhostdata&#10;#Cd&#10;#15&#10;#Vim&#10;#.&#10;./data/&#10;myld&#10;曰『．..J工．..Jl...J一．..J&#10;'r..L工．..Lr..LF..L"/>
                    <pic:cNvPicPr>
                      <a:picLocks noChangeAspect="1" noChangeArrowheads="1"/>
                    </pic:cNvPicPr>
                  </pic:nvPicPr>
                  <pic:blipFill>
                    <a:blip r:embed="rId4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956" cy="1236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2EB51" w14:textId="77777777" w:rsidR="00481308" w:rsidRPr="006443C1" w:rsidRDefault="00481308" w:rsidP="00481308">
      <w:pPr>
        <w:ind w:firstLine="480"/>
      </w:pPr>
    </w:p>
    <w:p w14:paraId="30B800C9" w14:textId="77777777" w:rsidR="003E635D" w:rsidRPr="009221D5" w:rsidRDefault="003E635D" w:rsidP="00481308">
      <w:pPr>
        <w:pStyle w:val="af7"/>
      </w:pPr>
      <w:r w:rsidRPr="006443C1">
        <w:drawing>
          <wp:inline distT="0" distB="0" distL="0" distR="0" wp14:anchorId="2C307312" wp14:editId="445CEE68">
            <wp:extent cx="4820356" cy="1283872"/>
            <wp:effectExtent l="0" t="0" r="0" b="0"/>
            <wp:docPr id="2238" name="图片 2238" descr="C:\Users\LYJ\AppData\Local\Temp\msohtmlclip1\02\clip_image0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YJ\AppData\Local\Temp\msohtmlclip1\02\clip_image017.png"/>
                    <pic:cNvPicPr>
                      <a:picLocks noChangeAspect="1" noChangeArrowheads="1"/>
                    </pic:cNvPicPr>
                  </pic:nvPicPr>
                  <pic:blipFill>
                    <a:blip r:embed="rId4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940" cy="1291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2FE55" w14:textId="087A4C9C" w:rsidR="003E635D" w:rsidRPr="006443C1" w:rsidRDefault="003E635D" w:rsidP="00481308">
      <w:pPr>
        <w:pStyle w:val="3"/>
        <w:ind w:left="240"/>
        <w:rPr>
          <w:rFonts w:ascii="宋体" w:hAnsi="宋体" w:cs="宋体"/>
        </w:rPr>
      </w:pPr>
      <w:r w:rsidRPr="006443C1">
        <w:rPr>
          <w:rFonts w:ascii="宋体" w:hAnsi="宋体" w:cs="宋体" w:hint="eastAsia"/>
        </w:rPr>
        <w:t>复制</w:t>
      </w:r>
      <w:r w:rsidRPr="006443C1">
        <w:t>3</w:t>
      </w:r>
      <w:r w:rsidRPr="006443C1">
        <w:rPr>
          <w:rFonts w:ascii="宋体" w:hAnsi="宋体" w:cs="宋体" w:hint="eastAsia"/>
        </w:rPr>
        <w:t>台</w:t>
      </w:r>
      <w:r w:rsidRPr="006443C1">
        <w:t>zookeeper</w:t>
      </w:r>
    </w:p>
    <w:p w14:paraId="73E3B826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1.关闭虚拟机</w:t>
      </w:r>
    </w:p>
    <w:p w14:paraId="021C8FA1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2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克隆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2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台虚拟机修改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myid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即可</w:t>
      </w:r>
    </w:p>
    <w:p w14:paraId="1CBED6DA" w14:textId="77777777" w:rsidR="003E635D" w:rsidRPr="006443C1" w:rsidRDefault="003E635D" w:rsidP="00AD2617">
      <w:pPr>
        <w:pStyle w:val="af7"/>
      </w:pPr>
      <w:r w:rsidRPr="006443C1">
        <w:drawing>
          <wp:inline distT="0" distB="0" distL="0" distR="0" wp14:anchorId="7E2213F5" wp14:editId="019A47CA">
            <wp:extent cx="4948750" cy="1612262"/>
            <wp:effectExtent l="25400" t="25400" r="4445" b="0"/>
            <wp:docPr id="2239" name="图片 2239" descr="计算机生成了可选文字:&#10;!．万：：。。keepeol&#10;国&#10;ZzookeeperO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计算机生成了可选文字:&#10;!．万：：。。keepeol&#10;国&#10;ZzookeeperOZ"/>
                    <pic:cNvPicPr>
                      <a:picLocks noChangeAspect="1" noChangeArrowheads="1"/>
                    </pic:cNvPicPr>
                  </pic:nvPicPr>
                  <pic:blipFill>
                    <a:blip r:embed="rId4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946" cy="16188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4527FC" w14:textId="77777777" w:rsidR="003E635D" w:rsidRPr="006443C1" w:rsidRDefault="003E635D" w:rsidP="003E635D">
      <w:pPr>
        <w:widowControl/>
        <w:adjustRightInd/>
        <w:snapToGrid/>
        <w:ind w:left="162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lastRenderedPageBreak/>
        <w:t> </w:t>
      </w:r>
    </w:p>
    <w:p w14:paraId="581BE7A1" w14:textId="77777777" w:rsidR="003E635D" w:rsidRPr="006443C1" w:rsidRDefault="003E635D" w:rsidP="00AD2617">
      <w:pPr>
        <w:pStyle w:val="af7"/>
      </w:pPr>
      <w:r w:rsidRPr="006443C1">
        <w:drawing>
          <wp:inline distT="0" distB="0" distL="0" distR="0" wp14:anchorId="388F662D" wp14:editId="704F93E7">
            <wp:extent cx="5509260" cy="1371600"/>
            <wp:effectExtent l="19050" t="19050" r="15240" b="19050"/>
            <wp:docPr id="2240" name="图片 2240" descr="计算机生成了可选文字:&#10;+&#10;寥～｝匡“。。k&quot;p''&quot;&#10;旦zookeeperO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计算机生成了可选文字:&#10;+&#10;寥～｝匡“。。k&quot;p''&quot;&#10;旦zookeeperO3"/>
                    <pic:cNvPicPr>
                      <a:picLocks noChangeAspect="1" noChangeArrowheads="1"/>
                    </pic:cNvPicPr>
                  </pic:nvPicPr>
                  <pic:blipFill>
                    <a:blip r:embed="rId4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9260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91F9B5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3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关闭防火墙</w:t>
      </w:r>
    </w:p>
    <w:p w14:paraId="18257603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3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台机器都要执行关闭防火墙的操作</w:t>
      </w:r>
    </w:p>
    <w:p w14:paraId="702D2216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37E9F0AA" wp14:editId="24C28B64">
            <wp:extent cx="6202680" cy="716280"/>
            <wp:effectExtent l="0" t="0" r="7620" b="7620"/>
            <wp:docPr id="2241" name="图片 2241" descr="计算机生成了可选文字:&#10;[root@localhostdatal#&#10;SeFVICe&#10;lptablesstop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计算机生成了可选文字:&#10;[root@localhostdatal#&#10;SeFVICe&#10;lptablesstop."/>
                    <pic:cNvPicPr>
                      <a:picLocks noChangeAspect="1" noChangeArrowheads="1"/>
                    </pic:cNvPicPr>
                  </pic:nvPicPr>
                  <pic:blipFill>
                    <a:blip r:embed="rId4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268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18D66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6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启动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zookee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per服务</w:t>
      </w:r>
    </w:p>
    <w:p w14:paraId="1B1A28A5" w14:textId="77777777" w:rsidR="003E635D" w:rsidRPr="006443C1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sh bin/zkServer.sh start                #</w:t>
      </w:r>
      <w:r w:rsidRPr="006443C1">
        <w:rPr>
          <w:rFonts w:ascii="微软雅黑" w:hAnsi="微软雅黑" w:hint="eastAsia"/>
          <w:shd w:val="clear" w:color="auto" w:fill="D9D9D9"/>
        </w:rPr>
        <w:t>启动</w:t>
      </w:r>
      <w:r w:rsidRPr="006443C1">
        <w:rPr>
          <w:shd w:val="clear" w:color="auto" w:fill="D9D9D9"/>
        </w:rPr>
        <w:t>ZK</w:t>
      </w:r>
      <w:r w:rsidRPr="006443C1">
        <w:rPr>
          <w:rFonts w:ascii="微软雅黑" w:hAnsi="微软雅黑" w:hint="eastAsia"/>
          <w:shd w:val="clear" w:color="auto" w:fill="D9D9D9"/>
        </w:rPr>
        <w:t>服务</w:t>
      </w:r>
    </w:p>
    <w:p w14:paraId="55960A52" w14:textId="77777777" w:rsidR="003E635D" w:rsidRPr="006443C1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sh bin/zkServer.sh stop                #</w:t>
      </w:r>
      <w:r w:rsidRPr="006443C1">
        <w:rPr>
          <w:rFonts w:ascii="微软雅黑" w:hAnsi="微软雅黑" w:hint="eastAsia"/>
          <w:shd w:val="clear" w:color="auto" w:fill="D9D9D9"/>
        </w:rPr>
        <w:t>停止</w:t>
      </w:r>
      <w:r w:rsidRPr="006443C1">
        <w:rPr>
          <w:shd w:val="clear" w:color="auto" w:fill="D9D9D9"/>
        </w:rPr>
        <w:t>ZK</w:t>
      </w:r>
      <w:r w:rsidRPr="006443C1">
        <w:rPr>
          <w:rFonts w:ascii="微软雅黑" w:hAnsi="微软雅黑" w:hint="eastAsia"/>
          <w:shd w:val="clear" w:color="auto" w:fill="D9D9D9"/>
        </w:rPr>
        <w:t>服务</w:t>
      </w:r>
    </w:p>
    <w:p w14:paraId="7816D775" w14:textId="77777777" w:rsidR="003E635D" w:rsidRPr="006443C1" w:rsidRDefault="003E635D" w:rsidP="003E635D">
      <w:pPr>
        <w:pStyle w:val="aa"/>
        <w:rPr>
          <w:rFonts w:ascii="宋体" w:hAnsi="宋体"/>
        </w:rPr>
      </w:pPr>
      <w:r w:rsidRPr="006443C1">
        <w:rPr>
          <w:shd w:val="clear" w:color="auto" w:fill="D9D9D9"/>
        </w:rPr>
        <w:t>sh bin/zkServer.sh restart            #</w:t>
      </w:r>
      <w:r w:rsidRPr="006443C1">
        <w:rPr>
          <w:rFonts w:ascii="微软雅黑" w:hAnsi="微软雅黑" w:hint="eastAsia"/>
          <w:shd w:val="clear" w:color="auto" w:fill="D9D9D9"/>
        </w:rPr>
        <w:t>重启</w:t>
      </w:r>
      <w:r w:rsidRPr="006443C1">
        <w:rPr>
          <w:shd w:val="clear" w:color="auto" w:fill="D9D9D9"/>
        </w:rPr>
        <w:t>ZK</w:t>
      </w:r>
      <w:r w:rsidRPr="006443C1">
        <w:rPr>
          <w:rFonts w:ascii="微软雅黑" w:hAnsi="微软雅黑" w:hint="eastAsia"/>
          <w:shd w:val="clear" w:color="auto" w:fill="D9D9D9"/>
        </w:rPr>
        <w:t>服务</w:t>
      </w:r>
    </w:p>
    <w:p w14:paraId="1F54A462" w14:textId="77777777" w:rsidR="003E635D" w:rsidRPr="005A568A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566A48CE" wp14:editId="4677D9A2">
            <wp:extent cx="6858000" cy="830580"/>
            <wp:effectExtent l="19050" t="19050" r="19050" b="26670"/>
            <wp:docPr id="2242" name="图片 2242" descr="计算机生成了可选文字:&#10;-.,~~～一．．一r.&#10;【rootOlocalhostbln】＃shzkserver.shstort&#10;ZooKeeperJHXenabledbydefault&#10;Uslngconflg:/usr/local/src/zk/zookeeper一3.4.8/bln／二／conf/zoo.cfg&#10;Startlngzookeeper…STAR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计算机生成了可选文字:&#10;-.,~~～一．．一r.&#10;【rootOlocalhostbln】＃shzkserver.shstort&#10;ZooKeeperJHXenabledbydefault&#10;Uslngconflg:/usr/local/src/zk/zookeeper一3.4.8/bln／二／conf/zoo.cfg&#10;Startlngzookeeper…STARTED"/>
                    <pic:cNvPicPr>
                      <a:picLocks noChangeAspect="1" noChangeArrowheads="1"/>
                    </pic:cNvPicPr>
                  </pic:nvPicPr>
                  <pic:blipFill>
                    <a:blip r:embed="rId4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8305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330744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1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查看当前线程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:</w:t>
      </w:r>
    </w:p>
    <w:p w14:paraId="79AA7000" w14:textId="77777777" w:rsidR="003E635D" w:rsidRPr="005A568A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7EE4EAAC" wp14:editId="2F0BCBFC">
            <wp:extent cx="3124200" cy="1173480"/>
            <wp:effectExtent l="19050" t="19050" r="19050" b="26670"/>
            <wp:docPr id="2243" name="图片 2243" descr="计算机生成了可选文字:&#10;[rootOlocalhostbln&#10;3197QuorumPeerHaln&#10;3258Jps&#10;#&#10;[root@localhostbin]#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计算机生成了可选文字:&#10;[rootOlocalhostbln&#10;3197QuorumPeerHaln&#10;3258Jps&#10;#&#10;[root@localhostbin]#."/>
                    <pic:cNvPicPr>
                      <a:picLocks noChangeAspect="1" noChangeArrowheads="1"/>
                    </pic:cNvPicPr>
                  </pic:nvPicPr>
                  <pic:blipFill>
                    <a:blip r:embed="rId4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1173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443C1">
        <w:rPr>
          <w:rFonts w:ascii="Calibri" w:eastAsia="宋体" w:hAnsi="Calibri" w:cs="Calibri"/>
          <w:kern w:val="0"/>
          <w:sz w:val="32"/>
          <w:szCs w:val="32"/>
        </w:rPr>
        <w:t> </w:t>
      </w:r>
    </w:p>
    <w:p w14:paraId="1A97A7F6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2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启动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3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台服务器后查看状态</w:t>
      </w:r>
    </w:p>
    <w:p w14:paraId="47135ADD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启动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3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台服务器后有一个主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,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有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2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个从</w:t>
      </w:r>
    </w:p>
    <w:p w14:paraId="4C91A999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lastRenderedPageBreak/>
        <w:drawing>
          <wp:inline distT="0" distB="0" distL="0" distR="0" wp14:anchorId="729D53FE" wp14:editId="18AC2220">
            <wp:extent cx="6858000" cy="1249680"/>
            <wp:effectExtent l="19050" t="19050" r="19050" b="26670"/>
            <wp:docPr id="2244" name="图片 2244" descr="计算机生成了可选文字:&#10;[rootOlocalhostbln】＃shzkserver.shstatus&#10;ZooKeeperJHXenobledbydefault&#10;比山叨目叨叮以县‘八巧r/locol/5rc/zk/zookeeper一3.4.8/bln／二／conf/zoo.cfg&#10;Hode:f0110WeF&#10;匕JUU七堪匕匕L泛七UU匕与上&#10;bln]＃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计算机生成了可选文字:&#10;[rootOlocalhostbln】＃shzkserver.shstatus&#10;ZooKeeperJHXenobledbydefault&#10;比山叨目叨叮以县‘八巧r/locol/5rc/zk/zookeeper一3.4.8/bln／二／conf/zoo.cfg&#10;Hode:f0110WeF&#10;匕JUU七堪匕匕L泛七UU匕与上&#10;bln]＃」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249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44035" w14:textId="77777777" w:rsidR="003E635D" w:rsidRPr="006443C1" w:rsidRDefault="003E635D" w:rsidP="003E635D">
      <w:pPr>
        <w:widowControl/>
        <w:adjustRightInd/>
        <w:snapToGrid/>
        <w:ind w:left="1620" w:firstLineChars="0" w:firstLine="0"/>
        <w:rPr>
          <w:rFonts w:ascii="Calibri" w:eastAsia="宋体" w:hAnsi="Calibri" w:cs="Calibri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 </w:t>
      </w:r>
    </w:p>
    <w:p w14:paraId="08BFDAC5" w14:textId="77777777" w:rsidR="003E635D" w:rsidRPr="000F7A00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1EA5DA01" wp14:editId="5BA90A90">
            <wp:extent cx="6858000" cy="1211580"/>
            <wp:effectExtent l="19050" t="19050" r="19050" b="26670"/>
            <wp:docPr id="2245" name="图片 2245" descr="计算机生成了可选文字:&#10;YouhavenewmailIn/var/spool/mall/root&#10;【rootOlocalhostbln】＃shzkserver.shstatus&#10;ZooKeeperJHXenabledbydefault&#10;l石只弓n门广n叶f峭巧&#10;/usr/local/5rc/zk/zookeeper一3.4.8/bln／二／conf/200.cfg&#10;rootol上oca汁丽t&#10;bln]#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计算机生成了可选文字:&#10;YouhavenewmailIn/var/spool/mall/root&#10;【rootOlocalhostbln】＃shzkserver.shstatus&#10;ZooKeeperJHXenabledbydefault&#10;l石只弓n门广n叶f峭巧&#10;/usr/local/5rc/zk/zookeeper一3.4.8/bln／二／conf/200.cfg&#10;rootol上oca汁丽t&#10;bln]#."/>
                    <pic:cNvPicPr>
                      <a:picLocks noChangeAspect="1" noChangeArrowheads="1"/>
                    </pic:cNvPicPr>
                  </pic:nvPicPr>
                  <pic:blipFill>
                    <a:blip r:embed="rId4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2115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443C1">
        <w:rPr>
          <w:rFonts w:ascii="Calibri" w:eastAsia="宋体" w:hAnsi="Calibri" w:cs="Calibri"/>
          <w:kern w:val="0"/>
          <w:sz w:val="32"/>
          <w:szCs w:val="32"/>
        </w:rPr>
        <w:t> </w:t>
      </w:r>
    </w:p>
    <w:p w14:paraId="43385CCE" w14:textId="77777777" w:rsidR="003E635D" w:rsidRPr="006443C1" w:rsidRDefault="003E635D" w:rsidP="003E635D">
      <w:pPr>
        <w:widowControl/>
        <w:adjustRightInd/>
        <w:snapToGrid/>
        <w:ind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7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搭建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du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bbo控制台服务器</w:t>
      </w:r>
    </w:p>
    <w:p w14:paraId="644D2F3D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1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将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dubbo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的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tomcat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拷贝到本机后修改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dubbo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的配置文件</w:t>
      </w:r>
    </w:p>
    <w:p w14:paraId="001A204A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7F072AF9" wp14:editId="51088B8A">
            <wp:extent cx="6858000" cy="1226820"/>
            <wp:effectExtent l="19050" t="19050" r="19050" b="11430"/>
            <wp:docPr id="2246" name="图片 2246" descr="计算机生成了可选文字:&#10;dubbo.regis七ry.address=z00keeper:&#10;dubbo.admin.r00七．password二r00七&#10;du为bo.admin.ques七．password=ques七&#10;2181?backup=192.168.154&#10;13月：2181,192&#10;168。154。134:2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计算机生成了可选文字:&#10;dubbo.regis七ry.address=z00keeper:&#10;dubbo.admin.r00七．password二r00七&#10;du为bo.admin.ques七．password=ques七&#10;2181?backup=192.168.154&#10;13月：2181,192&#10;168。154。134:2181"/>
                    <pic:cNvPicPr>
                      <a:picLocks noChangeAspect="1" noChangeArrowheads="1"/>
                    </pic:cNvPicPr>
                  </pic:nvPicPr>
                  <pic:blipFill>
                    <a:blip r:embed="rId4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2268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55644B" w14:textId="77777777" w:rsidR="003E635D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最后将修改后的文件放到ROOT项目的</w:t>
      </w:r>
    </w:p>
    <w:p w14:paraId="37F54792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>Z</w:t>
      </w:r>
      <w:r>
        <w:rPr>
          <w:rFonts w:hint="eastAsia"/>
        </w:rPr>
        <w:t>k</w:t>
      </w:r>
      <w:r>
        <w:rPr>
          <w:rFonts w:hint="eastAsia"/>
        </w:rPr>
        <w:t>集群的问题</w:t>
      </w:r>
    </w:p>
    <w:p w14:paraId="57C78856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操作不规范</w:t>
      </w:r>
      <w:r>
        <w:rPr>
          <w:rFonts w:hint="eastAsia"/>
        </w:rPr>
        <w:t>,</w:t>
      </w:r>
      <w:r>
        <w:rPr>
          <w:rFonts w:hint="eastAsia"/>
        </w:rPr>
        <w:t>导致主机宕机</w:t>
      </w:r>
      <w:r>
        <w:rPr>
          <w:rFonts w:hint="eastAsia"/>
        </w:rPr>
        <w:t>.</w:t>
      </w:r>
      <w:r>
        <w:rPr>
          <w:rFonts w:hint="eastAsia"/>
        </w:rPr>
        <w:t>当再次启动时</w:t>
      </w:r>
      <w:r>
        <w:rPr>
          <w:rFonts w:hint="eastAsia"/>
        </w:rPr>
        <w:t>,</w:t>
      </w:r>
      <w:r>
        <w:rPr>
          <w:rFonts w:hint="eastAsia"/>
        </w:rPr>
        <w:t>会成为从机</w:t>
      </w:r>
      <w:r>
        <w:rPr>
          <w:rFonts w:hint="eastAsia"/>
        </w:rPr>
        <w:t>.</w:t>
      </w:r>
      <w:r>
        <w:rPr>
          <w:rFonts w:hint="eastAsia"/>
        </w:rPr>
        <w:t>这时的主机会发生变化</w:t>
      </w:r>
      <w:r>
        <w:rPr>
          <w:rFonts w:hint="eastAsia"/>
        </w:rPr>
        <w:t>.</w:t>
      </w:r>
      <w:r>
        <w:rPr>
          <w:rFonts w:hint="eastAsia"/>
        </w:rPr>
        <w:t>导致程序连接不上</w:t>
      </w:r>
      <w:r>
        <w:rPr>
          <w:rFonts w:hint="eastAsia"/>
        </w:rPr>
        <w:t>.</w:t>
      </w:r>
      <w:r>
        <w:rPr>
          <w:rFonts w:hint="eastAsia"/>
        </w:rPr>
        <w:t>将其他的服务关机</w:t>
      </w:r>
      <w:r>
        <w:rPr>
          <w:rFonts w:hint="eastAsia"/>
        </w:rPr>
        <w:t>,</w:t>
      </w:r>
      <w:r>
        <w:rPr>
          <w:rFonts w:hint="eastAsia"/>
        </w:rPr>
        <w:t>只剩主机这时主机会变为</w:t>
      </w:r>
      <w:r>
        <w:rPr>
          <w:rFonts w:hint="eastAsia"/>
        </w:rPr>
        <w:t>leader</w:t>
      </w:r>
      <w:r>
        <w:t>.</w:t>
      </w:r>
      <w:r>
        <w:rPr>
          <w:rFonts w:hint="eastAsia"/>
        </w:rPr>
        <w:t>再将从机启动</w:t>
      </w:r>
      <w:r>
        <w:rPr>
          <w:rFonts w:hint="eastAsia"/>
        </w:rPr>
        <w:t>.</w:t>
      </w:r>
    </w:p>
    <w:p w14:paraId="1CC62C34" w14:textId="77777777" w:rsidR="003E635D" w:rsidRDefault="003E635D" w:rsidP="00E523F8">
      <w:pPr>
        <w:pStyle w:val="1"/>
        <w:spacing w:before="312" w:after="312"/>
      </w:pPr>
      <w:r>
        <w:rPr>
          <w:rFonts w:hint="eastAsia"/>
        </w:rPr>
        <w:lastRenderedPageBreak/>
        <w:t>Rabbit</w:t>
      </w:r>
      <w:r>
        <w:t>MQ</w:t>
      </w:r>
    </w:p>
    <w:p w14:paraId="799A7C03" w14:textId="77777777" w:rsidR="003E635D" w:rsidRDefault="003E635D" w:rsidP="00E523F8">
      <w:pPr>
        <w:pStyle w:val="2"/>
      </w:pPr>
      <w:r>
        <w:rPr>
          <w:rFonts w:hint="eastAsia"/>
        </w:rPr>
        <w:t>业务需求</w:t>
      </w:r>
    </w:p>
    <w:p w14:paraId="369476FA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传统设计的需求</w:t>
      </w:r>
    </w:p>
    <w:p w14:paraId="78A52045" w14:textId="77777777" w:rsidR="003E635D" w:rsidRPr="00575316" w:rsidRDefault="003E635D" w:rsidP="003E635D">
      <w:pPr>
        <w:ind w:firstLine="480"/>
      </w:pPr>
      <w:r w:rsidRPr="00575316">
        <w:rPr>
          <w:rFonts w:hint="eastAsia"/>
        </w:rPr>
        <w:t>说明</w:t>
      </w:r>
      <w:r w:rsidRPr="00575316">
        <w:rPr>
          <w:rFonts w:hint="eastAsia"/>
        </w:rPr>
        <w:t>:</w:t>
      </w:r>
      <w:r w:rsidRPr="00575316">
        <w:rPr>
          <w:rFonts w:hint="eastAsia"/>
        </w:rPr>
        <w:t>如果遇到双</w:t>
      </w:r>
      <w:r w:rsidRPr="00575316">
        <w:rPr>
          <w:rFonts w:hint="eastAsia"/>
        </w:rPr>
        <w:t>1</w:t>
      </w:r>
      <w:r w:rsidRPr="00575316">
        <w:t>1</w:t>
      </w:r>
      <w:r w:rsidRPr="00575316">
        <w:rPr>
          <w:rFonts w:hint="eastAsia"/>
        </w:rPr>
        <w:t>这样的节日</w:t>
      </w:r>
      <w:r w:rsidRPr="00575316">
        <w:rPr>
          <w:rFonts w:hint="eastAsia"/>
        </w:rPr>
        <w:t>,</w:t>
      </w:r>
      <w:r w:rsidRPr="00575316">
        <w:rPr>
          <w:rFonts w:hint="eastAsia"/>
        </w:rPr>
        <w:t>对于数据库的写库的能力是一个非常大的考验</w:t>
      </w:r>
      <w:r w:rsidRPr="00575316">
        <w:rPr>
          <w:rFonts w:hint="eastAsia"/>
        </w:rPr>
        <w:t>.</w:t>
      </w:r>
    </w:p>
    <w:p w14:paraId="71D3F3E5" w14:textId="77777777" w:rsidR="003E635D" w:rsidRDefault="003E635D" w:rsidP="003E635D">
      <w:pPr>
        <w:ind w:firstLine="480"/>
      </w:pPr>
      <w:r w:rsidRPr="00575316">
        <w:rPr>
          <w:rFonts w:hint="eastAsia"/>
        </w:rPr>
        <w:t>如果面临</w:t>
      </w:r>
      <w:r w:rsidRPr="00575316">
        <w:rPr>
          <w:rFonts w:hint="eastAsia"/>
        </w:rPr>
        <w:t>1</w:t>
      </w:r>
      <w:r w:rsidRPr="00575316">
        <w:t>2</w:t>
      </w:r>
      <w:r w:rsidRPr="00575316">
        <w:rPr>
          <w:rFonts w:hint="eastAsia"/>
        </w:rPr>
        <w:t>万</w:t>
      </w:r>
      <w:r w:rsidRPr="00575316">
        <w:rPr>
          <w:rFonts w:hint="eastAsia"/>
        </w:rPr>
        <w:t>/</w:t>
      </w:r>
      <w:r w:rsidRPr="00575316">
        <w:rPr>
          <w:rFonts w:hint="eastAsia"/>
        </w:rPr>
        <w:t>秒传统的</w:t>
      </w:r>
      <w:r w:rsidRPr="00575316">
        <w:t>Mysql</w:t>
      </w:r>
      <w:r w:rsidRPr="00575316">
        <w:rPr>
          <w:rFonts w:hint="eastAsia"/>
        </w:rPr>
        <w:t>肯定不能应对</w:t>
      </w:r>
      <w:r w:rsidRPr="00575316">
        <w:rPr>
          <w:rFonts w:hint="eastAsia"/>
        </w:rPr>
        <w:t>.</w:t>
      </w:r>
    </w:p>
    <w:p w14:paraId="6B4089B5" w14:textId="77777777" w:rsidR="003E635D" w:rsidRPr="00575316" w:rsidRDefault="003E635D" w:rsidP="003E635D">
      <w:pPr>
        <w:ind w:firstLine="480"/>
      </w:pPr>
      <w:r>
        <w:rPr>
          <w:rFonts w:hint="eastAsia"/>
        </w:rPr>
        <w:t>矛盾点</w:t>
      </w:r>
      <w:r>
        <w:rPr>
          <w:rFonts w:hint="eastAsia"/>
        </w:rPr>
        <w:t>:</w:t>
      </w:r>
      <w:r>
        <w:rPr>
          <w:rFonts w:hint="eastAsia"/>
        </w:rPr>
        <w:t>用户的写入的操作必须现在完成</w:t>
      </w:r>
      <w:r>
        <w:rPr>
          <w:rFonts w:hint="eastAsia"/>
        </w:rPr>
        <w:t>,</w:t>
      </w:r>
      <w:r>
        <w:rPr>
          <w:rFonts w:hint="eastAsia"/>
        </w:rPr>
        <w:t>不能等待</w:t>
      </w:r>
      <w:r>
        <w:rPr>
          <w:rFonts w:hint="eastAsia"/>
        </w:rPr>
        <w:t>.</w:t>
      </w:r>
      <w:r>
        <w:rPr>
          <w:rFonts w:hint="eastAsia"/>
        </w:rPr>
        <w:t>否则必须报连接超时了</w:t>
      </w:r>
      <w:r>
        <w:rPr>
          <w:rFonts w:hint="eastAsia"/>
        </w:rPr>
        <w:t>.</w:t>
      </w:r>
    </w:p>
    <w:p w14:paraId="25EFC5CA" w14:textId="77777777" w:rsidR="003E635D" w:rsidRDefault="003E635D" w:rsidP="003E635D">
      <w:pPr>
        <w:ind w:firstLine="480"/>
      </w:pPr>
      <w:r>
        <w:rPr>
          <w:rFonts w:hint="eastAsia"/>
        </w:rPr>
        <w:t>解决方法</w:t>
      </w:r>
      <w:r>
        <w:rPr>
          <w:rFonts w:hint="eastAsia"/>
        </w:rPr>
        <w:t>:</w:t>
      </w:r>
    </w:p>
    <w:p w14:paraId="7A83928C" w14:textId="77777777" w:rsidR="003E635D" w:rsidRPr="00027905" w:rsidRDefault="003E635D" w:rsidP="003E635D">
      <w:pPr>
        <w:ind w:firstLine="480"/>
      </w:pPr>
      <w:r>
        <w:rPr>
          <w:rFonts w:hint="eastAsia"/>
        </w:rPr>
        <w:t>采用队列的机制</w:t>
      </w:r>
      <w:r>
        <w:rPr>
          <w:rFonts w:hint="eastAsia"/>
        </w:rPr>
        <w:t>,</w:t>
      </w:r>
      <w:r>
        <w:rPr>
          <w:rFonts w:hint="eastAsia"/>
        </w:rPr>
        <w:t>将用户的写库请求发往队列中</w:t>
      </w:r>
      <w:r>
        <w:rPr>
          <w:rFonts w:hint="eastAsia"/>
        </w:rPr>
        <w:t>.mysql</w:t>
      </w:r>
      <w:r>
        <w:rPr>
          <w:rFonts w:hint="eastAsia"/>
        </w:rPr>
        <w:t>处理从队列中获取数据并且执行</w:t>
      </w:r>
      <w:r>
        <w:rPr>
          <w:rFonts w:hint="eastAsia"/>
        </w:rPr>
        <w:t>.</w:t>
      </w:r>
    </w:p>
    <w:p w14:paraId="2499FF98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4FDE1B5A" wp14:editId="16CC2CF4">
            <wp:extent cx="3276600" cy="2834162"/>
            <wp:effectExtent l="19050" t="19050" r="19050" b="23495"/>
            <wp:docPr id="2247" name="图片 2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6"/>
                    <a:stretch>
                      <a:fillRect/>
                    </a:stretch>
                  </pic:blipFill>
                  <pic:spPr>
                    <a:xfrm>
                      <a:off x="0" y="0"/>
                      <a:ext cx="3303282" cy="28572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EF3213" w14:textId="77777777" w:rsidR="003E635D" w:rsidRDefault="003E635D" w:rsidP="003E635D">
      <w:pPr>
        <w:ind w:firstLine="480"/>
      </w:pPr>
      <w:r>
        <w:rPr>
          <w:noProof/>
        </w:rPr>
        <w:lastRenderedPageBreak/>
        <w:drawing>
          <wp:inline distT="0" distB="0" distL="0" distR="0" wp14:anchorId="31E55DA4" wp14:editId="47461D9E">
            <wp:extent cx="5274310" cy="3245485"/>
            <wp:effectExtent l="19050" t="19050" r="21590" b="12065"/>
            <wp:docPr id="2248" name="图片 2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54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60E428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91DC9E5" w14:textId="77777777" w:rsidR="003E635D" w:rsidRDefault="003E635D" w:rsidP="003E635D">
      <w:pPr>
        <w:ind w:firstLine="480"/>
      </w:pPr>
      <w:r w:rsidRPr="00AD60CC">
        <w:rPr>
          <w:rFonts w:hint="eastAsia"/>
        </w:rPr>
        <w:t>当引入</w:t>
      </w:r>
      <w:r>
        <w:rPr>
          <w:rFonts w:hint="eastAsia"/>
        </w:rPr>
        <w:t>了消息队列的机制后</w:t>
      </w:r>
      <w:r>
        <w:rPr>
          <w:rFonts w:hint="eastAsia"/>
        </w:rPr>
        <w:t>,</w:t>
      </w:r>
      <w:r>
        <w:rPr>
          <w:rFonts w:hint="eastAsia"/>
        </w:rPr>
        <w:t>首先</w:t>
      </w:r>
      <w:r>
        <w:rPr>
          <w:rFonts w:hint="eastAsia"/>
        </w:rPr>
        <w:t>,</w:t>
      </w:r>
      <w:r>
        <w:rPr>
          <w:rFonts w:hint="eastAsia"/>
        </w:rPr>
        <w:t>将用户的请求先保存到消息队列中</w:t>
      </w:r>
      <w:r>
        <w:rPr>
          <w:rFonts w:hint="eastAsia"/>
        </w:rPr>
        <w:t>.</w:t>
      </w:r>
    </w:p>
    <w:p w14:paraId="46D7174E" w14:textId="77777777" w:rsidR="003E635D" w:rsidRDefault="003E635D" w:rsidP="003E635D">
      <w:pPr>
        <w:ind w:firstLine="480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从队列中获取需要处理的数据分批执行</w:t>
      </w:r>
      <w:r>
        <w:rPr>
          <w:rFonts w:hint="eastAsia"/>
        </w:rPr>
        <w:t>.</w:t>
      </w:r>
      <w:r>
        <w:rPr>
          <w:rFonts w:hint="eastAsia"/>
        </w:rPr>
        <w:t>直到将消息队列中的请求全部执行完成</w:t>
      </w:r>
      <w:r>
        <w:rPr>
          <w:rFonts w:hint="eastAsia"/>
        </w:rPr>
        <w:t>.</w:t>
      </w:r>
      <w:r>
        <w:rPr>
          <w:rFonts w:hint="eastAsia"/>
        </w:rPr>
        <w:t>这时的操作才算结束</w:t>
      </w:r>
      <w:r>
        <w:rPr>
          <w:rFonts w:hint="eastAsia"/>
        </w:rPr>
        <w:t>.</w:t>
      </w:r>
    </w:p>
    <w:p w14:paraId="44A5DF41" w14:textId="77777777" w:rsidR="003E635D" w:rsidRDefault="003E635D" w:rsidP="003E635D">
      <w:pPr>
        <w:ind w:firstLine="480"/>
      </w:pPr>
      <w:r>
        <w:rPr>
          <w:rFonts w:hint="eastAsia"/>
        </w:rPr>
        <w:t>好处</w:t>
      </w:r>
      <w:r>
        <w:rPr>
          <w:rFonts w:hint="eastAsia"/>
        </w:rPr>
        <w:t>:</w:t>
      </w:r>
    </w:p>
    <w:p w14:paraId="2A72AB3D" w14:textId="77777777" w:rsidR="003E635D" w:rsidRPr="006916DD" w:rsidRDefault="003E635D" w:rsidP="003E635D">
      <w:pPr>
        <w:ind w:firstLine="480"/>
      </w:pPr>
      <w:r>
        <w:rPr>
          <w:rFonts w:hint="eastAsia"/>
        </w:rPr>
        <w:t>用户的写库的操作与数据库处理的操作是异步的</w:t>
      </w:r>
      <w:r>
        <w:rPr>
          <w:rFonts w:hint="eastAsia"/>
        </w:rPr>
        <w:t>.</w:t>
      </w:r>
      <w:r>
        <w:rPr>
          <w:rFonts w:hint="eastAsia"/>
        </w:rPr>
        <w:t>能够极大的减轻数据库的压力</w:t>
      </w:r>
      <w:r>
        <w:rPr>
          <w:rFonts w:hint="eastAsia"/>
        </w:rPr>
        <w:t>.</w:t>
      </w:r>
    </w:p>
    <w:p w14:paraId="0C2008D9" w14:textId="77777777" w:rsidR="003E635D" w:rsidRDefault="003E635D" w:rsidP="005B7608">
      <w:pPr>
        <w:pStyle w:val="2"/>
      </w:pPr>
      <w:r>
        <w:rPr>
          <w:rFonts w:hint="eastAsia"/>
        </w:rPr>
        <w:t>r</w:t>
      </w:r>
      <w:r>
        <w:t>abbitMQ</w:t>
      </w:r>
      <w:r>
        <w:rPr>
          <w:rFonts w:hint="eastAsia"/>
        </w:rPr>
        <w:t>介绍</w:t>
      </w:r>
    </w:p>
    <w:p w14:paraId="44001D76" w14:textId="77777777" w:rsidR="003E635D" w:rsidRPr="00585C7B" w:rsidRDefault="003E635D" w:rsidP="005B7608">
      <w:pPr>
        <w:pStyle w:val="3"/>
        <w:ind w:left="240"/>
      </w:pPr>
      <w:r>
        <w:rPr>
          <w:rFonts w:hint="eastAsia"/>
        </w:rPr>
        <w:t>官网介绍</w:t>
      </w:r>
    </w:p>
    <w:p w14:paraId="53770D49" w14:textId="77777777" w:rsidR="003E635D" w:rsidRPr="00E5276A" w:rsidRDefault="003E635D" w:rsidP="003E635D">
      <w:pPr>
        <w:ind w:firstLine="480"/>
      </w:pPr>
      <w:r>
        <w:rPr>
          <w:noProof/>
        </w:rPr>
        <w:drawing>
          <wp:inline distT="0" distB="0" distL="0" distR="0" wp14:anchorId="67EB0359" wp14:editId="3DEC5C14">
            <wp:extent cx="5274310" cy="2111375"/>
            <wp:effectExtent l="19050" t="19050" r="21590" b="22225"/>
            <wp:docPr id="2249" name="图片 2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1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45860F" w14:textId="77777777" w:rsidR="003E635D" w:rsidRDefault="003E635D" w:rsidP="003E635D">
      <w:pPr>
        <w:ind w:firstLine="480"/>
        <w:rPr>
          <w:sz w:val="44"/>
          <w:szCs w:val="44"/>
        </w:rPr>
      </w:pPr>
      <w:r>
        <w:rPr>
          <w:noProof/>
        </w:rPr>
        <w:lastRenderedPageBreak/>
        <w:drawing>
          <wp:inline distT="0" distB="0" distL="0" distR="0" wp14:anchorId="2F953093" wp14:editId="097551EB">
            <wp:extent cx="5274310" cy="1364615"/>
            <wp:effectExtent l="19050" t="19050" r="21590" b="26035"/>
            <wp:docPr id="2250" name="图片 2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46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4AD71" w14:textId="77777777" w:rsidR="003E635D" w:rsidRDefault="003E635D" w:rsidP="005B7608">
      <w:pPr>
        <w:pStyle w:val="3"/>
        <w:ind w:left="240"/>
      </w:pPr>
      <w:r>
        <w:rPr>
          <w:rFonts w:hint="eastAsia"/>
        </w:rPr>
        <w:t>Rabbit</w:t>
      </w:r>
      <w:r>
        <w:t>MQ</w:t>
      </w:r>
      <w:r>
        <w:rPr>
          <w:rFonts w:hint="eastAsia"/>
        </w:rPr>
        <w:t>的性能</w:t>
      </w:r>
    </w:p>
    <w:p w14:paraId="4EEE802C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74D46807" wp14:editId="13A7D593">
            <wp:extent cx="4648200" cy="3421380"/>
            <wp:effectExtent l="19050" t="19050" r="19050" b="26670"/>
            <wp:docPr id="2251" name="图片 2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4213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B7F3B3" w14:textId="77777777" w:rsidR="003E635D" w:rsidRDefault="003E635D" w:rsidP="003E635D">
      <w:pPr>
        <w:ind w:firstLine="480"/>
      </w:pPr>
      <w:r w:rsidRPr="00CC68B0">
        <w:rPr>
          <w:rFonts w:hint="eastAsia"/>
        </w:rPr>
        <w:t>说明</w:t>
      </w:r>
      <w:r w:rsidRPr="00CC68B0">
        <w:rPr>
          <w:rFonts w:hint="eastAsia"/>
        </w:rPr>
        <w:t>:</w:t>
      </w:r>
    </w:p>
    <w:p w14:paraId="620CDA17" w14:textId="77777777" w:rsidR="003E635D" w:rsidRPr="00CC68B0" w:rsidRDefault="003E635D" w:rsidP="003E635D">
      <w:pPr>
        <w:ind w:firstLine="480"/>
      </w:pPr>
      <w:r w:rsidRPr="00CC68B0">
        <w:rPr>
          <w:rFonts w:hint="eastAsia"/>
        </w:rPr>
        <w:t>z</w:t>
      </w:r>
      <w:r w:rsidRPr="00CC68B0">
        <w:t>eroMQ</w:t>
      </w:r>
      <w:r>
        <w:rPr>
          <w:rFonts w:hint="eastAsia"/>
        </w:rPr>
        <w:t>:</w:t>
      </w:r>
    </w:p>
    <w:p w14:paraId="221789CF" w14:textId="77777777" w:rsidR="003E635D" w:rsidRDefault="003E635D" w:rsidP="003E635D">
      <w:pPr>
        <w:ind w:firstLine="480"/>
      </w:pPr>
      <w:r>
        <w:rPr>
          <w:rFonts w:hint="eastAsia"/>
        </w:rPr>
        <w:t>提供了很大的吞吐量</w:t>
      </w:r>
      <w:r>
        <w:rPr>
          <w:rFonts w:hint="eastAsia"/>
        </w:rPr>
        <w:t>,</w:t>
      </w:r>
      <w:r>
        <w:rPr>
          <w:rFonts w:hint="eastAsia"/>
        </w:rPr>
        <w:t>但是对于数据的有效性</w:t>
      </w:r>
      <w:r>
        <w:rPr>
          <w:rFonts w:hint="eastAsia"/>
        </w:rPr>
        <w:t>,</w:t>
      </w:r>
      <w:r>
        <w:rPr>
          <w:rFonts w:hint="eastAsia"/>
        </w:rPr>
        <w:t>不能保证</w:t>
      </w:r>
      <w:r>
        <w:rPr>
          <w:rFonts w:hint="eastAsia"/>
        </w:rPr>
        <w:t>.</w:t>
      </w:r>
    </w:p>
    <w:p w14:paraId="7C0EA1C9" w14:textId="77777777" w:rsidR="003E635D" w:rsidRPr="00CC68B0" w:rsidRDefault="003E635D" w:rsidP="003E635D">
      <w:pPr>
        <w:ind w:firstLine="480"/>
      </w:pPr>
      <w:r w:rsidRPr="00CC68B0">
        <w:t>RabbitMQ</w:t>
      </w:r>
    </w:p>
    <w:p w14:paraId="5861A92F" w14:textId="77777777" w:rsidR="003E635D" w:rsidRDefault="003E635D" w:rsidP="003E635D">
      <w:pPr>
        <w:ind w:firstLine="480"/>
      </w:pPr>
      <w:r>
        <w:rPr>
          <w:rFonts w:hint="eastAsia"/>
        </w:rPr>
        <w:t>对于数据的有效性提供很好的支持</w:t>
      </w:r>
      <w:r>
        <w:rPr>
          <w:rFonts w:hint="eastAsia"/>
        </w:rPr>
        <w:t>.</w:t>
      </w:r>
      <w:r>
        <w:rPr>
          <w:rFonts w:hint="eastAsia"/>
        </w:rPr>
        <w:t>一般在金融领域使用的较多</w:t>
      </w:r>
      <w:r>
        <w:rPr>
          <w:rFonts w:hint="eastAsia"/>
        </w:rPr>
        <w:t>.</w:t>
      </w:r>
      <w:r>
        <w:rPr>
          <w:rFonts w:hint="eastAsia"/>
        </w:rPr>
        <w:t>并且数据的速度相对较快</w:t>
      </w:r>
    </w:p>
    <w:p w14:paraId="35A45202" w14:textId="77777777" w:rsidR="003E635D" w:rsidRDefault="003E635D" w:rsidP="003E635D">
      <w:pPr>
        <w:ind w:firstLine="480"/>
      </w:pPr>
    </w:p>
    <w:p w14:paraId="7BEAD9B6" w14:textId="77777777" w:rsidR="003E635D" w:rsidRDefault="003E635D" w:rsidP="005B7608">
      <w:pPr>
        <w:pStyle w:val="2"/>
      </w:pPr>
      <w:r>
        <w:rPr>
          <w:rFonts w:hint="eastAsia"/>
        </w:rPr>
        <w:lastRenderedPageBreak/>
        <w:t>Rabbit</w:t>
      </w:r>
      <w:r>
        <w:t>MQ</w:t>
      </w:r>
      <w:r>
        <w:rPr>
          <w:rFonts w:hint="eastAsia"/>
        </w:rPr>
        <w:t>的搭建过程</w:t>
      </w:r>
    </w:p>
    <w:p w14:paraId="7BAF03CA" w14:textId="77777777" w:rsidR="003E635D" w:rsidRDefault="003E635D" w:rsidP="005B7608">
      <w:pPr>
        <w:pStyle w:val="3"/>
        <w:ind w:left="240"/>
      </w:pPr>
      <w:r>
        <w:rPr>
          <w:rFonts w:hint="eastAsia"/>
        </w:rPr>
        <w:t>设置为静态</w:t>
      </w:r>
      <w:r>
        <w:rPr>
          <w:rFonts w:hint="eastAsia"/>
        </w:rPr>
        <w:t>IP</w:t>
      </w:r>
    </w:p>
    <w:p w14:paraId="04315326" w14:textId="77777777" w:rsidR="003E635D" w:rsidRPr="00F80978" w:rsidRDefault="003E635D" w:rsidP="005B7608">
      <w:pPr>
        <w:pStyle w:val="af7"/>
      </w:pPr>
      <w:r>
        <w:drawing>
          <wp:inline distT="0" distB="0" distL="0" distR="0" wp14:anchorId="28B913CA" wp14:editId="5489862C">
            <wp:extent cx="4948750" cy="3708079"/>
            <wp:effectExtent l="25400" t="25400" r="4445" b="635"/>
            <wp:docPr id="2252" name="图片 2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1"/>
                    <a:stretch>
                      <a:fillRect/>
                    </a:stretch>
                  </pic:blipFill>
                  <pic:spPr>
                    <a:xfrm>
                      <a:off x="0" y="0"/>
                      <a:ext cx="4956589" cy="37139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4F8888" w14:textId="77777777" w:rsidR="003E635D" w:rsidRDefault="003E635D" w:rsidP="003E635D">
      <w:pPr>
        <w:ind w:firstLine="480"/>
      </w:pPr>
    </w:p>
    <w:p w14:paraId="4D35BE4B" w14:textId="77777777" w:rsidR="003E635D" w:rsidRDefault="003E635D" w:rsidP="005B7608">
      <w:pPr>
        <w:pStyle w:val="3"/>
        <w:ind w:left="240"/>
      </w:pPr>
      <w:r>
        <w:rPr>
          <w:rFonts w:hint="eastAsia"/>
        </w:rPr>
        <w:t>导入安装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21D22AE0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进行安装</w:t>
      </w:r>
      <w:r>
        <w:rPr>
          <w:rFonts w:hint="eastAsia"/>
        </w:rPr>
        <w:t>.</w:t>
      </w:r>
    </w:p>
    <w:p w14:paraId="16C38EDF" w14:textId="77777777" w:rsidR="003E635D" w:rsidRPr="00ED1FE5" w:rsidRDefault="003E635D" w:rsidP="003E635D">
      <w:pPr>
        <w:ind w:firstLine="480"/>
      </w:pPr>
      <w:r>
        <w:t>rpm -ivh</w:t>
      </w:r>
      <w:r>
        <w:rPr>
          <w:rFonts w:hint="eastAsia"/>
        </w:rPr>
        <w:t>文件名称</w:t>
      </w:r>
    </w:p>
    <w:p w14:paraId="674CBD07" w14:textId="77777777" w:rsidR="003E635D" w:rsidRDefault="003E635D" w:rsidP="005B7608">
      <w:pPr>
        <w:pStyle w:val="af7"/>
      </w:pPr>
      <w:r>
        <w:drawing>
          <wp:inline distT="0" distB="0" distL="0" distR="0" wp14:anchorId="24EAE158" wp14:editId="71C1FA9D">
            <wp:extent cx="5106680" cy="2166620"/>
            <wp:effectExtent l="0" t="0" r="0" b="0"/>
            <wp:docPr id="2253" name="图片 2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2"/>
                    <a:stretch>
                      <a:fillRect/>
                    </a:stretch>
                  </pic:blipFill>
                  <pic:spPr>
                    <a:xfrm>
                      <a:off x="0" y="0"/>
                      <a:ext cx="5135839" cy="2178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CA258" w14:textId="77777777" w:rsidR="003E635D" w:rsidRDefault="003E635D" w:rsidP="007445EA">
      <w:pPr>
        <w:pStyle w:val="3"/>
        <w:ind w:left="240"/>
      </w:pPr>
      <w:r>
        <w:rPr>
          <w:rFonts w:hint="eastAsia"/>
        </w:rPr>
        <w:lastRenderedPageBreak/>
        <w:t>导入配置文件</w:t>
      </w:r>
    </w:p>
    <w:p w14:paraId="47ECB38E" w14:textId="77777777" w:rsidR="003E635D" w:rsidRDefault="003E635D" w:rsidP="003E635D">
      <w:pPr>
        <w:ind w:firstLine="480"/>
      </w:pPr>
      <w:r w:rsidRPr="003C6422"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配置文件导入系统环境变量中</w:t>
      </w:r>
    </w:p>
    <w:p w14:paraId="5EB12128" w14:textId="77777777" w:rsidR="003E635D" w:rsidRDefault="003E635D" w:rsidP="003E635D">
      <w:pPr>
        <w:ind w:firstLine="480"/>
      </w:pPr>
      <w:r w:rsidRPr="003C6422">
        <w:t>cd /etc/rabbitmq/</w:t>
      </w:r>
    </w:p>
    <w:p w14:paraId="4C51DBD0" w14:textId="77777777" w:rsidR="003E635D" w:rsidRDefault="003E635D" w:rsidP="003E635D">
      <w:pPr>
        <w:ind w:firstLine="480"/>
        <w:rPr>
          <w:sz w:val="44"/>
          <w:szCs w:val="44"/>
        </w:rPr>
      </w:pPr>
      <w:r>
        <w:rPr>
          <w:noProof/>
        </w:rPr>
        <w:drawing>
          <wp:inline distT="0" distB="0" distL="0" distR="0" wp14:anchorId="1270BC8A" wp14:editId="09FDC66A">
            <wp:extent cx="4480948" cy="967824"/>
            <wp:effectExtent l="19050" t="19050" r="15240" b="22860"/>
            <wp:docPr id="2254" name="图片 2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4480948" cy="9678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6AA40F" w14:textId="77777777" w:rsidR="003E635D" w:rsidRDefault="003E635D" w:rsidP="008B0F59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erLang</w:t>
      </w:r>
      <w:r>
        <w:rPr>
          <w:rFonts w:hint="eastAsia"/>
        </w:rPr>
        <w:t>语言</w:t>
      </w: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)</w:t>
      </w:r>
    </w:p>
    <w:p w14:paraId="4524CA10" w14:textId="77777777" w:rsidR="003E635D" w:rsidRDefault="003E635D" w:rsidP="003E635D">
      <w:pPr>
        <w:ind w:firstLine="880"/>
        <w:rPr>
          <w:sz w:val="44"/>
          <w:szCs w:val="44"/>
        </w:rPr>
      </w:pPr>
      <w:r w:rsidRPr="00D61299">
        <w:rPr>
          <w:noProof/>
          <w:sz w:val="44"/>
          <w:szCs w:val="44"/>
        </w:rPr>
        <w:drawing>
          <wp:inline distT="0" distB="0" distL="0" distR="0" wp14:anchorId="67B18089" wp14:editId="1F9CF22C">
            <wp:extent cx="5274310" cy="1163955"/>
            <wp:effectExtent l="19050" t="19050" r="21590" b="17145"/>
            <wp:docPr id="2255" name="图片 2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39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688FF8" w14:textId="77777777" w:rsidR="003E635D" w:rsidRDefault="003E635D" w:rsidP="00245E1C">
      <w:pPr>
        <w:pStyle w:val="3"/>
        <w:ind w:left="240"/>
      </w:pPr>
      <w:r>
        <w:rPr>
          <w:rFonts w:hint="eastAsia"/>
        </w:rPr>
        <w:t>启动</w:t>
      </w:r>
      <w:r>
        <w:rPr>
          <w:rFonts w:hint="eastAsia"/>
        </w:rPr>
        <w:t>rabbit</w:t>
      </w:r>
      <w:r>
        <w:t>MQ</w:t>
      </w:r>
    </w:p>
    <w:p w14:paraId="5967F3DC" w14:textId="77777777" w:rsidR="003E635D" w:rsidRPr="00D61299" w:rsidRDefault="003E635D" w:rsidP="003E635D">
      <w:pPr>
        <w:ind w:firstLine="480"/>
      </w:pPr>
      <w:r w:rsidRPr="00D61299">
        <w:rPr>
          <w:rFonts w:hint="eastAsia"/>
        </w:rPr>
        <w:t>说明</w:t>
      </w:r>
      <w:r w:rsidRPr="00D61299">
        <w:rPr>
          <w:rFonts w:hint="eastAsia"/>
        </w:rPr>
        <w:t>:</w:t>
      </w:r>
      <w:r w:rsidRPr="00D61299">
        <w:rPr>
          <w:rFonts w:hint="eastAsia"/>
        </w:rPr>
        <w:t>如果</w:t>
      </w:r>
      <w:r>
        <w:rPr>
          <w:rFonts w:hint="eastAsia"/>
        </w:rPr>
        <w:t>出现如下的信息</w:t>
      </w:r>
      <w:r>
        <w:rPr>
          <w:rFonts w:hint="eastAsia"/>
        </w:rPr>
        <w:t>,</w:t>
      </w:r>
      <w:r>
        <w:rPr>
          <w:rFonts w:hint="eastAsia"/>
        </w:rPr>
        <w:t>则表明安装正确</w:t>
      </w:r>
    </w:p>
    <w:p w14:paraId="07CDEC03" w14:textId="5EBD2E73" w:rsidR="003E635D" w:rsidRPr="00E75EC4" w:rsidRDefault="003E635D" w:rsidP="000A676A">
      <w:pPr>
        <w:ind w:firstLine="480"/>
      </w:pPr>
      <w:r>
        <w:rPr>
          <w:noProof/>
        </w:rPr>
        <w:drawing>
          <wp:inline distT="0" distB="0" distL="0" distR="0" wp14:anchorId="630332C3" wp14:editId="0CBF4633">
            <wp:extent cx="5274310" cy="1809750"/>
            <wp:effectExtent l="19050" t="19050" r="21590" b="19050"/>
            <wp:docPr id="2256" name="图片 2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97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E3EDF5" w14:textId="77777777" w:rsidR="003E635D" w:rsidRDefault="003E635D" w:rsidP="003E635D">
      <w:pPr>
        <w:ind w:firstLine="480"/>
      </w:pPr>
      <w:r>
        <w:rPr>
          <w:rFonts w:hint="eastAsia"/>
        </w:rPr>
        <w:t>启动命令</w:t>
      </w:r>
      <w:r>
        <w:rPr>
          <w:rFonts w:hint="eastAsia"/>
        </w:rPr>
        <w:t>:</w:t>
      </w:r>
    </w:p>
    <w:p w14:paraId="202C92B1" w14:textId="77777777" w:rsidR="003E635D" w:rsidRDefault="003E635D" w:rsidP="003E635D">
      <w:pPr>
        <w:ind w:firstLine="480"/>
      </w:pPr>
      <w:r w:rsidRPr="00AF6144">
        <w:t>service rabbitmq-server start</w:t>
      </w:r>
    </w:p>
    <w:p w14:paraId="69045D1A" w14:textId="77777777" w:rsidR="003E635D" w:rsidRDefault="003E635D" w:rsidP="003E635D">
      <w:pPr>
        <w:ind w:firstLine="480"/>
      </w:pPr>
      <w:r w:rsidRPr="00AF6144">
        <w:t xml:space="preserve">service rabbitmq-server </w:t>
      </w:r>
      <w:r>
        <w:rPr>
          <w:rFonts w:hint="eastAsia"/>
        </w:rPr>
        <w:t>stop</w:t>
      </w:r>
    </w:p>
    <w:p w14:paraId="6774A641" w14:textId="77777777" w:rsidR="003E635D" w:rsidRDefault="003E635D" w:rsidP="003E635D">
      <w:pPr>
        <w:ind w:firstLine="480"/>
      </w:pPr>
      <w:r w:rsidRPr="00AF6144">
        <w:t xml:space="preserve">service rabbitmq-server </w:t>
      </w:r>
      <w:r>
        <w:t>restart</w:t>
      </w:r>
    </w:p>
    <w:p w14:paraId="011AF677" w14:textId="77777777" w:rsidR="003E635D" w:rsidRPr="005E7664" w:rsidRDefault="003E635D" w:rsidP="003E635D">
      <w:pPr>
        <w:ind w:firstLineChars="45" w:firstLine="108"/>
        <w:rPr>
          <w:sz w:val="44"/>
          <w:szCs w:val="44"/>
        </w:rPr>
      </w:pPr>
      <w:r>
        <w:rPr>
          <w:noProof/>
        </w:rPr>
        <w:lastRenderedPageBreak/>
        <w:drawing>
          <wp:inline distT="0" distB="0" distL="0" distR="0" wp14:anchorId="20F4C076" wp14:editId="68882F9A">
            <wp:extent cx="5274310" cy="1556385"/>
            <wp:effectExtent l="19050" t="19050" r="21590" b="24765"/>
            <wp:docPr id="2257" name="图片 2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63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6DE776" w14:textId="77777777" w:rsidR="003E635D" w:rsidRDefault="003E635D" w:rsidP="00245E1C">
      <w:pPr>
        <w:pStyle w:val="3"/>
        <w:ind w:left="240"/>
      </w:pPr>
      <w:r>
        <w:rPr>
          <w:rFonts w:hint="eastAsia"/>
        </w:rPr>
        <w:t>访问</w:t>
      </w:r>
      <w:r>
        <w:rPr>
          <w:rFonts w:hint="eastAsia"/>
        </w:rPr>
        <w:t>rabb</w:t>
      </w:r>
      <w:r>
        <w:t>itMQ</w:t>
      </w:r>
    </w:p>
    <w:p w14:paraId="4D553E22" w14:textId="77777777" w:rsidR="003E635D" w:rsidRDefault="003E635D" w:rsidP="003E635D">
      <w:pPr>
        <w:ind w:firstLine="480"/>
      </w:pPr>
      <w:r w:rsidRPr="00163C84"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在访问之前需要关闭防火墙</w:t>
      </w:r>
      <w:r>
        <w:rPr>
          <w:rFonts w:hint="eastAsia"/>
        </w:rPr>
        <w:t>.</w:t>
      </w:r>
    </w:p>
    <w:p w14:paraId="5A3D8064" w14:textId="77777777" w:rsidR="003E635D" w:rsidRDefault="003E635D" w:rsidP="003E635D">
      <w:pPr>
        <w:ind w:firstLine="480"/>
      </w:pPr>
      <w:r>
        <w:t>R</w:t>
      </w:r>
      <w:r>
        <w:rPr>
          <w:rFonts w:hint="eastAsia"/>
        </w:rPr>
        <w:t>abbitMQ</w:t>
      </w:r>
      <w:r>
        <w:rPr>
          <w:rFonts w:hint="eastAsia"/>
        </w:rPr>
        <w:t>的端口介绍</w:t>
      </w:r>
      <w:r>
        <w:rPr>
          <w:rFonts w:hint="eastAsia"/>
        </w:rPr>
        <w:t>:</w:t>
      </w:r>
    </w:p>
    <w:p w14:paraId="04736C5A" w14:textId="77777777" w:rsidR="003E635D" w:rsidRPr="00FE0365" w:rsidRDefault="003E635D" w:rsidP="003E635D">
      <w:pPr>
        <w:ind w:firstLine="480"/>
        <w:rPr>
          <w:b/>
          <w:color w:val="FF0000"/>
        </w:rPr>
      </w:pPr>
      <w:r w:rsidRPr="00FE0365">
        <w:rPr>
          <w:rFonts w:hint="eastAsia"/>
          <w:b/>
          <w:color w:val="FF0000"/>
        </w:rPr>
        <w:t>1</w:t>
      </w:r>
      <w:r w:rsidRPr="00FE0365">
        <w:rPr>
          <w:b/>
          <w:color w:val="FF0000"/>
        </w:rPr>
        <w:t>5672</w:t>
      </w:r>
      <w:r w:rsidRPr="00FE0365">
        <w:rPr>
          <w:rFonts w:hint="eastAsia"/>
          <w:b/>
          <w:color w:val="FF0000"/>
        </w:rPr>
        <w:t>:rabbit</w:t>
      </w:r>
      <w:r w:rsidRPr="00FE0365">
        <w:rPr>
          <w:b/>
          <w:color w:val="FF0000"/>
        </w:rPr>
        <w:t>MQ</w:t>
      </w:r>
      <w:r w:rsidRPr="00FE0365">
        <w:rPr>
          <w:rFonts w:hint="eastAsia"/>
          <w:b/>
          <w:color w:val="FF0000"/>
        </w:rPr>
        <w:t>的控制台连接的端口号</w:t>
      </w:r>
    </w:p>
    <w:p w14:paraId="5B105B03" w14:textId="77777777" w:rsidR="003E635D" w:rsidRDefault="003E635D" w:rsidP="003E635D">
      <w:pPr>
        <w:ind w:firstLine="480"/>
        <w:rPr>
          <w:b/>
          <w:color w:val="FF0000"/>
        </w:rPr>
      </w:pPr>
      <w:r w:rsidRPr="00FE0365">
        <w:rPr>
          <w:rFonts w:hint="eastAsia"/>
          <w:b/>
          <w:color w:val="FF0000"/>
        </w:rPr>
        <w:t>5</w:t>
      </w:r>
      <w:r w:rsidRPr="00FE0365">
        <w:rPr>
          <w:b/>
          <w:color w:val="FF0000"/>
        </w:rPr>
        <w:t>672</w:t>
      </w:r>
      <w:r w:rsidRPr="00FE0365">
        <w:rPr>
          <w:rFonts w:hint="eastAsia"/>
          <w:b/>
          <w:color w:val="FF0000"/>
        </w:rPr>
        <w:t>:</w:t>
      </w:r>
      <w:r w:rsidRPr="00FE0365">
        <w:rPr>
          <w:rFonts w:hint="eastAsia"/>
          <w:b/>
          <w:color w:val="FF0000"/>
        </w:rPr>
        <w:t>通过程序连接</w:t>
      </w:r>
      <w:r w:rsidRPr="00FE0365">
        <w:rPr>
          <w:rFonts w:hint="eastAsia"/>
          <w:b/>
          <w:color w:val="FF0000"/>
        </w:rPr>
        <w:t>rabbitMQ</w:t>
      </w:r>
      <w:r w:rsidRPr="00FE0365">
        <w:rPr>
          <w:rFonts w:hint="eastAsia"/>
          <w:b/>
          <w:color w:val="FF0000"/>
        </w:rPr>
        <w:t>的端口</w:t>
      </w:r>
    </w:p>
    <w:p w14:paraId="1D806346" w14:textId="77777777" w:rsidR="003E635D" w:rsidRDefault="003E635D" w:rsidP="00245E1C">
      <w:pPr>
        <w:pStyle w:val="3"/>
        <w:ind w:left="240"/>
      </w:pPr>
      <w:r>
        <w:rPr>
          <w:rFonts w:hint="eastAsia"/>
        </w:rPr>
        <w:t>访问控制台</w:t>
      </w:r>
    </w:p>
    <w:p w14:paraId="616D3E75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访问</w:t>
      </w:r>
      <w:r>
        <w:rPr>
          <w:rFonts w:hint="eastAsia"/>
        </w:rPr>
        <w:t>rabbit</w:t>
      </w:r>
      <w:r>
        <w:t>MQ</w:t>
      </w:r>
      <w:r>
        <w:rPr>
          <w:rFonts w:hint="eastAsia"/>
        </w:rPr>
        <w:t>的用户名和密码都是</w:t>
      </w:r>
      <w:r>
        <w:t>guest</w:t>
      </w:r>
    </w:p>
    <w:p w14:paraId="3701FA07" w14:textId="77777777" w:rsidR="003E635D" w:rsidRDefault="003E635D" w:rsidP="00245E1C">
      <w:pPr>
        <w:pStyle w:val="af7"/>
        <w:rPr>
          <w:sz w:val="44"/>
          <w:szCs w:val="44"/>
        </w:rPr>
      </w:pPr>
      <w:r>
        <w:drawing>
          <wp:inline distT="0" distB="0" distL="0" distR="0" wp14:anchorId="4B9724C0" wp14:editId="282645AA">
            <wp:extent cx="5177350" cy="3287205"/>
            <wp:effectExtent l="25400" t="25400" r="4445" b="0"/>
            <wp:docPr id="2258" name="图片 2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193244" cy="32972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E1AB1E" w14:textId="77777777" w:rsidR="003E635D" w:rsidRDefault="003E635D" w:rsidP="00A829EF">
      <w:pPr>
        <w:pStyle w:val="3"/>
        <w:ind w:left="240"/>
      </w:pPr>
      <w:r>
        <w:rPr>
          <w:rFonts w:hint="eastAsia"/>
        </w:rPr>
        <w:lastRenderedPageBreak/>
        <w:t>控制台介绍</w:t>
      </w:r>
    </w:p>
    <w:p w14:paraId="296E902A" w14:textId="77777777" w:rsidR="003E635D" w:rsidRPr="00F359E5" w:rsidRDefault="003E635D" w:rsidP="003E635D">
      <w:pPr>
        <w:ind w:firstLine="480"/>
      </w:pPr>
      <w:r>
        <w:rPr>
          <w:noProof/>
        </w:rPr>
        <w:drawing>
          <wp:inline distT="0" distB="0" distL="0" distR="0" wp14:anchorId="71F61B35" wp14:editId="097EA8DC">
            <wp:extent cx="5274310" cy="2348230"/>
            <wp:effectExtent l="19050" t="19050" r="21590" b="13970"/>
            <wp:docPr id="2259" name="图片 2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82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9D752D" w14:textId="77777777" w:rsidR="003E635D" w:rsidRDefault="003E635D" w:rsidP="003E635D">
      <w:pPr>
        <w:ind w:firstLine="480"/>
      </w:pPr>
    </w:p>
    <w:p w14:paraId="60A4F19F" w14:textId="7A9D8491" w:rsidR="003E635D" w:rsidRDefault="003E635D" w:rsidP="00A829EF">
      <w:pPr>
        <w:pStyle w:val="3"/>
        <w:ind w:left="240"/>
      </w:pPr>
      <w:r>
        <w:rPr>
          <w:rFonts w:hint="eastAsia"/>
        </w:rPr>
        <w:t>构建用户</w:t>
      </w:r>
    </w:p>
    <w:p w14:paraId="32D65C65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5B20B14C" wp14:editId="103EA55A">
            <wp:extent cx="4595258" cy="1592718"/>
            <wp:effectExtent l="19050" t="19050" r="15240" b="26670"/>
            <wp:docPr id="2260" name="图片 2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159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A35D4A" w14:textId="77777777" w:rsidR="003E635D" w:rsidRDefault="003E635D" w:rsidP="003E635D">
      <w:pPr>
        <w:ind w:firstLine="480"/>
      </w:pPr>
    </w:p>
    <w:p w14:paraId="6A3ECE7A" w14:textId="77777777" w:rsidR="003E635D" w:rsidRPr="005A67E9" w:rsidRDefault="003E635D" w:rsidP="003E635D">
      <w:pPr>
        <w:ind w:firstLine="480"/>
      </w:pPr>
      <w:r>
        <w:rPr>
          <w:rFonts w:hint="eastAsia"/>
        </w:rPr>
        <w:t>当点击保存按钮时会出现新的用户信息</w:t>
      </w:r>
    </w:p>
    <w:p w14:paraId="0683FC0F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4E5A2105" wp14:editId="72B1A6E9">
            <wp:extent cx="3688400" cy="1981372"/>
            <wp:effectExtent l="19050" t="19050" r="26670" b="19050"/>
            <wp:docPr id="2261" name="图片 2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19813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6987D8" w14:textId="77777777" w:rsidR="003E635D" w:rsidRDefault="003E635D" w:rsidP="003E635D">
      <w:pPr>
        <w:ind w:firstLine="480"/>
      </w:pPr>
    </w:p>
    <w:p w14:paraId="3B8D2C61" w14:textId="77777777" w:rsidR="003E635D" w:rsidRDefault="003E635D" w:rsidP="003E635D">
      <w:pPr>
        <w:ind w:firstLine="480"/>
      </w:pPr>
      <w:r>
        <w:rPr>
          <w:rFonts w:hint="eastAsia"/>
        </w:rPr>
        <w:t>创建虚拟主机</w:t>
      </w:r>
    </w:p>
    <w:p w14:paraId="31EC66F2" w14:textId="77777777" w:rsidR="003E635D" w:rsidRDefault="003E635D" w:rsidP="003E635D">
      <w:pPr>
        <w:ind w:firstLine="480"/>
      </w:pPr>
      <w:r>
        <w:rPr>
          <w:noProof/>
        </w:rPr>
        <w:lastRenderedPageBreak/>
        <w:drawing>
          <wp:inline distT="0" distB="0" distL="0" distR="0" wp14:anchorId="245D40A4" wp14:editId="2885A121">
            <wp:extent cx="5274310" cy="2887980"/>
            <wp:effectExtent l="19050" t="19050" r="21590" b="26670"/>
            <wp:docPr id="2262" name="图片 2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79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36265B" w14:textId="77777777" w:rsidR="003E635D" w:rsidRDefault="003E635D" w:rsidP="003E635D">
      <w:pPr>
        <w:tabs>
          <w:tab w:val="left" w:pos="1500"/>
        </w:tabs>
        <w:ind w:firstLine="480"/>
      </w:pPr>
      <w:r>
        <w:rPr>
          <w:rFonts w:hint="eastAsia"/>
        </w:rPr>
        <w:t>为用户分配虚拟主机</w:t>
      </w:r>
    </w:p>
    <w:p w14:paraId="196A6619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298348C1" wp14:editId="2C8ADED1">
            <wp:extent cx="3246401" cy="1783235"/>
            <wp:effectExtent l="19050" t="19050" r="11430" b="26670"/>
            <wp:docPr id="2263" name="图片 2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3246401" cy="17832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DB9C49" w14:textId="77777777" w:rsidR="003E635D" w:rsidRDefault="003E635D" w:rsidP="003E635D">
      <w:pPr>
        <w:ind w:firstLine="480"/>
      </w:pPr>
    </w:p>
    <w:p w14:paraId="01074FC6" w14:textId="77777777" w:rsidR="003E635D" w:rsidRDefault="003E635D" w:rsidP="003E635D">
      <w:pPr>
        <w:ind w:firstLine="480"/>
      </w:pPr>
      <w:r>
        <w:rPr>
          <w:rFonts w:hint="eastAsia"/>
        </w:rPr>
        <w:t>如果出现图中的信息</w:t>
      </w:r>
      <w:r>
        <w:rPr>
          <w:rFonts w:hint="eastAsia"/>
        </w:rPr>
        <w:t>,</w:t>
      </w:r>
      <w:r>
        <w:rPr>
          <w:rFonts w:hint="eastAsia"/>
        </w:rPr>
        <w:t>表示</w:t>
      </w:r>
      <w:r>
        <w:rPr>
          <w:rFonts w:hint="eastAsia"/>
        </w:rPr>
        <w:t>rabbit</w:t>
      </w:r>
      <w:r>
        <w:t>MQ</w:t>
      </w:r>
      <w:r>
        <w:rPr>
          <w:rFonts w:hint="eastAsia"/>
        </w:rPr>
        <w:t>配置成功</w:t>
      </w:r>
    </w:p>
    <w:p w14:paraId="108C1BB3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6692D56F" wp14:editId="2A12F78A">
            <wp:extent cx="4819359" cy="2744470"/>
            <wp:effectExtent l="19050" t="19050" r="19685" b="17780"/>
            <wp:docPr id="2264" name="图片 2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3"/>
                    <a:stretch>
                      <a:fillRect/>
                    </a:stretch>
                  </pic:blipFill>
                  <pic:spPr>
                    <a:xfrm>
                      <a:off x="0" y="0"/>
                      <a:ext cx="4822106" cy="27460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0F616A" w14:textId="77777777" w:rsidR="003E635D" w:rsidRDefault="003E635D" w:rsidP="003E635D">
      <w:pPr>
        <w:ind w:firstLine="480"/>
      </w:pPr>
    </w:p>
    <w:p w14:paraId="6B191E79" w14:textId="1D292FA3" w:rsidR="003E635D" w:rsidRDefault="003E635D" w:rsidP="006D4DB1">
      <w:pPr>
        <w:pStyle w:val="3"/>
        <w:ind w:left="240"/>
      </w:pPr>
      <w:r w:rsidRPr="00DC3607">
        <w:lastRenderedPageBreak/>
        <w:t>R</w:t>
      </w:r>
      <w:r w:rsidRPr="00DC3607">
        <w:rPr>
          <w:rFonts w:hint="eastAsia"/>
        </w:rPr>
        <w:t>abbit</w:t>
      </w:r>
      <w:r w:rsidRPr="00DC3607">
        <w:t>MQ</w:t>
      </w:r>
      <w:r w:rsidR="006D4DB1">
        <w:rPr>
          <w:rFonts w:hint="eastAsia"/>
        </w:rPr>
        <w:t>的工作原理</w:t>
      </w:r>
    </w:p>
    <w:p w14:paraId="14396D84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组件的分类</w:t>
      </w:r>
    </w:p>
    <w:p w14:paraId="7A2B13C0" w14:textId="77777777" w:rsidR="003E635D" w:rsidRDefault="003E635D" w:rsidP="003E635D">
      <w:pPr>
        <w:ind w:firstLine="480"/>
      </w:pPr>
      <w:r>
        <w:rPr>
          <w:rFonts w:hint="eastAsia"/>
        </w:rPr>
        <w:t>Pro</w:t>
      </w:r>
      <w:r>
        <w:t xml:space="preserve">vider: </w:t>
      </w:r>
      <w:r>
        <w:rPr>
          <w:rFonts w:hint="eastAsia"/>
        </w:rPr>
        <w:t>生产者</w:t>
      </w:r>
    </w:p>
    <w:p w14:paraId="61A1B2CC" w14:textId="77777777" w:rsidR="003E635D" w:rsidRDefault="003E635D" w:rsidP="003E635D">
      <w:pPr>
        <w:ind w:firstLine="480"/>
      </w:pPr>
      <w:r>
        <w:rPr>
          <w:rFonts w:hint="eastAsia"/>
        </w:rPr>
        <w:t>作用</w:t>
      </w:r>
      <w:r>
        <w:rPr>
          <w:rFonts w:hint="eastAsia"/>
        </w:rPr>
        <w:t>:</w:t>
      </w:r>
      <w:r>
        <w:rPr>
          <w:rFonts w:hint="eastAsia"/>
        </w:rPr>
        <w:t>向消息队列中写入数据</w:t>
      </w:r>
    </w:p>
    <w:p w14:paraId="1355144E" w14:textId="77777777" w:rsidR="003E635D" w:rsidRDefault="003E635D" w:rsidP="003E635D">
      <w:pPr>
        <w:ind w:firstLine="480"/>
      </w:pPr>
      <w:r>
        <w:rPr>
          <w:rFonts w:hint="eastAsia"/>
        </w:rPr>
        <w:t>Con</w:t>
      </w:r>
      <w:r>
        <w:t>sumer:</w:t>
      </w:r>
      <w:r>
        <w:rPr>
          <w:rFonts w:hint="eastAsia"/>
        </w:rPr>
        <w:t>消费者</w:t>
      </w:r>
    </w:p>
    <w:p w14:paraId="41F89FCB" w14:textId="77777777" w:rsidR="003E635D" w:rsidRDefault="003E635D" w:rsidP="003E635D">
      <w:pPr>
        <w:ind w:firstLine="480"/>
      </w:pPr>
      <w:r>
        <w:rPr>
          <w:rFonts w:hint="eastAsia"/>
        </w:rPr>
        <w:t>作用</w:t>
      </w:r>
      <w:r>
        <w:rPr>
          <w:rFonts w:hint="eastAsia"/>
        </w:rPr>
        <w:t>:</w:t>
      </w:r>
      <w:r>
        <w:rPr>
          <w:rFonts w:hint="eastAsia"/>
        </w:rPr>
        <w:t>负责将队列中的消息进行读取</w:t>
      </w:r>
      <w:r>
        <w:rPr>
          <w:rFonts w:hint="eastAsia"/>
        </w:rPr>
        <w:t>,</w:t>
      </w:r>
      <w:r>
        <w:rPr>
          <w:rFonts w:hint="eastAsia"/>
        </w:rPr>
        <w:t>读取完成后</w:t>
      </w:r>
      <w:r>
        <w:rPr>
          <w:rFonts w:hint="eastAsia"/>
        </w:rPr>
        <w:t>,</w:t>
      </w:r>
      <w:r>
        <w:rPr>
          <w:rFonts w:hint="eastAsia"/>
        </w:rPr>
        <w:t>完成特定任务</w:t>
      </w:r>
    </w:p>
    <w:p w14:paraId="7A171612" w14:textId="77777777" w:rsidR="003E635D" w:rsidRDefault="003E635D" w:rsidP="003E635D">
      <w:pPr>
        <w:ind w:firstLine="480"/>
      </w:pPr>
      <w:r>
        <w:rPr>
          <w:rFonts w:hint="eastAsia"/>
        </w:rPr>
        <w:t>交换机</w:t>
      </w:r>
      <w:r>
        <w:rPr>
          <w:rFonts w:hint="eastAsia"/>
        </w:rPr>
        <w:t>:</w:t>
      </w:r>
    </w:p>
    <w:p w14:paraId="62B69CE2" w14:textId="77777777" w:rsidR="003E635D" w:rsidRDefault="003E635D" w:rsidP="003E635D">
      <w:pPr>
        <w:ind w:firstLine="480"/>
      </w:pPr>
      <w:r>
        <w:rPr>
          <w:rFonts w:hint="eastAsia"/>
        </w:rPr>
        <w:t>将消息队列发往特定的队列中</w:t>
      </w:r>
      <w:r>
        <w:rPr>
          <w:rFonts w:hint="eastAsia"/>
        </w:rPr>
        <w:t>(</w:t>
      </w:r>
      <w:r>
        <w:rPr>
          <w:rFonts w:hint="eastAsia"/>
        </w:rPr>
        <w:t>队列可以有一个和多个</w:t>
      </w:r>
      <w:r>
        <w:rPr>
          <w:rFonts w:hint="eastAsia"/>
        </w:rPr>
        <w:t>)</w:t>
      </w:r>
    </w:p>
    <w:p w14:paraId="12AD7D1F" w14:textId="77777777" w:rsidR="003E635D" w:rsidRDefault="003E635D" w:rsidP="003E635D">
      <w:pPr>
        <w:ind w:firstLine="480"/>
      </w:pPr>
      <w:r>
        <w:rPr>
          <w:rFonts w:hint="eastAsia"/>
        </w:rPr>
        <w:t>如果有多个队列则必须使用交换机</w:t>
      </w:r>
    </w:p>
    <w:p w14:paraId="24A5BAC5" w14:textId="77777777" w:rsidR="003E635D" w:rsidRDefault="003E635D" w:rsidP="003E635D">
      <w:pPr>
        <w:ind w:firstLine="480"/>
      </w:pPr>
      <w:r>
        <w:rPr>
          <w:rFonts w:hint="eastAsia"/>
        </w:rPr>
        <w:t>路由器</w:t>
      </w:r>
      <w:r>
        <w:rPr>
          <w:rFonts w:hint="eastAsia"/>
        </w:rPr>
        <w:t>:</w:t>
      </w:r>
    </w:p>
    <w:p w14:paraId="04FAED5D" w14:textId="77777777" w:rsidR="003E635D" w:rsidRPr="008D34C7" w:rsidRDefault="003E635D" w:rsidP="003E635D">
      <w:pPr>
        <w:ind w:firstLine="480"/>
      </w:pPr>
      <w:r>
        <w:rPr>
          <w:rFonts w:hint="eastAsia"/>
        </w:rPr>
        <w:t>根据特定的地址</w:t>
      </w:r>
      <w:r>
        <w:rPr>
          <w:rFonts w:hint="eastAsia"/>
        </w:rPr>
        <w:t>(</w:t>
      </w:r>
      <w:r w:rsidRPr="007E7586">
        <w:rPr>
          <w:rFonts w:hint="eastAsia"/>
          <w:b/>
          <w:color w:val="FF0000"/>
        </w:rPr>
        <w:t>路由</w:t>
      </w:r>
      <w:r w:rsidRPr="007E7586">
        <w:rPr>
          <w:rFonts w:hint="eastAsia"/>
          <w:b/>
          <w:color w:val="FF0000"/>
        </w:rPr>
        <w:t>key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发往不同的队列中</w:t>
      </w:r>
      <w:r>
        <w:rPr>
          <w:rFonts w:hint="eastAsia"/>
        </w:rPr>
        <w:t>.</w:t>
      </w:r>
      <w:r>
        <w:rPr>
          <w:rFonts w:hint="eastAsia"/>
        </w:rPr>
        <w:t>寻路的作用</w:t>
      </w:r>
    </w:p>
    <w:p w14:paraId="2970BB70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>R</w:t>
      </w:r>
      <w:r>
        <w:rPr>
          <w:rFonts w:hint="eastAsia"/>
        </w:rPr>
        <w:t>abbit</w:t>
      </w:r>
      <w:r>
        <w:t>MQ</w:t>
      </w:r>
      <w:r>
        <w:rPr>
          <w:rFonts w:hint="eastAsia"/>
        </w:rPr>
        <w:t>中的对象</w:t>
      </w:r>
    </w:p>
    <w:p w14:paraId="64D3896F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Channel</w:t>
      </w:r>
      <w:r>
        <w:rPr>
          <w:rFonts w:hint="eastAsia"/>
        </w:rPr>
        <w:t>是连接生产者和消费者的通道</w:t>
      </w:r>
      <w:r>
        <w:rPr>
          <w:rFonts w:hint="eastAsia"/>
        </w:rPr>
        <w:t>.</w:t>
      </w:r>
    </w:p>
    <w:p w14:paraId="224C47AF" w14:textId="77777777" w:rsidR="003E635D" w:rsidRPr="00F608AF" w:rsidRDefault="003E635D" w:rsidP="003E635D">
      <w:pPr>
        <w:ind w:firstLine="480"/>
      </w:pPr>
      <w:r>
        <w:rPr>
          <w:rFonts w:hint="eastAsia"/>
          <w:noProof/>
        </w:rPr>
        <w:drawing>
          <wp:inline distT="0" distB="0" distL="0" distR="0" wp14:anchorId="34AF3868" wp14:editId="4113CE5D">
            <wp:extent cx="5257800" cy="2286000"/>
            <wp:effectExtent l="19050" t="19050" r="19050" b="19050"/>
            <wp:docPr id="2265" name="图片 2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66CEAD" w14:textId="77777777" w:rsidR="003E635D" w:rsidRDefault="003E635D" w:rsidP="003E635D">
      <w:pPr>
        <w:ind w:firstLine="880"/>
        <w:rPr>
          <w:sz w:val="44"/>
          <w:szCs w:val="44"/>
        </w:rPr>
      </w:pPr>
    </w:p>
    <w:p w14:paraId="7A13B556" w14:textId="77777777" w:rsidR="003E635D" w:rsidRDefault="003E635D" w:rsidP="003E635D">
      <w:pPr>
        <w:pStyle w:val="aa"/>
      </w:pPr>
      <w:r>
        <w:rPr>
          <w:rFonts w:hint="eastAsia"/>
        </w:rPr>
        <w:t>创建rabbitMQ项目</w:t>
      </w:r>
    </w:p>
    <w:p w14:paraId="6120930F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3F5FBF"/>
          <w:kern w:val="0"/>
          <w:sz w:val="36"/>
          <w:szCs w:val="36"/>
        </w:rPr>
        <w:t>&lt;!--</w:t>
      </w:r>
      <w:r>
        <w:rPr>
          <w:rFonts w:eastAsiaTheme="minorEastAsia"/>
          <w:color w:val="3F5FBF"/>
          <w:kern w:val="0"/>
          <w:sz w:val="36"/>
          <w:szCs w:val="36"/>
        </w:rPr>
        <w:t>消息队列</w:t>
      </w:r>
      <w:r>
        <w:rPr>
          <w:rFonts w:eastAsiaTheme="minorEastAsia"/>
          <w:color w:val="3F5FBF"/>
          <w:kern w:val="0"/>
          <w:sz w:val="36"/>
          <w:szCs w:val="36"/>
        </w:rPr>
        <w:t xml:space="preserve"> --&gt;</w:t>
      </w:r>
    </w:p>
    <w:p w14:paraId="39B6992A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dependency</w:t>
      </w:r>
      <w:r>
        <w:rPr>
          <w:rFonts w:eastAsiaTheme="minorEastAsia"/>
          <w:kern w:val="0"/>
          <w:sz w:val="36"/>
          <w:szCs w:val="36"/>
        </w:rPr>
        <w:t>&gt;</w:t>
      </w:r>
    </w:p>
    <w:p w14:paraId="2D1EBD9F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groupId</w:t>
      </w:r>
      <w:r>
        <w:rPr>
          <w:rFonts w:eastAsiaTheme="minorEastAsia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com.rabbitmq</w:t>
      </w:r>
      <w:r>
        <w:rPr>
          <w:rFonts w:eastAsiaTheme="minorEastAsia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groupId</w:t>
      </w:r>
      <w:r>
        <w:rPr>
          <w:rFonts w:eastAsiaTheme="minorEastAsia"/>
          <w:kern w:val="0"/>
          <w:sz w:val="36"/>
          <w:szCs w:val="36"/>
        </w:rPr>
        <w:t>&gt;</w:t>
      </w:r>
    </w:p>
    <w:p w14:paraId="0F5D3CAE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artifactId</w:t>
      </w:r>
      <w:r>
        <w:rPr>
          <w:rFonts w:eastAsiaTheme="minorEastAsia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  <w:u w:val="single"/>
        </w:rPr>
        <w:t>amqp</w:t>
      </w:r>
      <w:r>
        <w:rPr>
          <w:rFonts w:eastAsiaTheme="minorEastAsia"/>
          <w:color w:val="000000"/>
          <w:kern w:val="0"/>
          <w:sz w:val="36"/>
          <w:szCs w:val="36"/>
        </w:rPr>
        <w:t>-client</w:t>
      </w:r>
      <w:r>
        <w:rPr>
          <w:rFonts w:eastAsiaTheme="minorEastAsia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artifactId</w:t>
      </w:r>
      <w:r>
        <w:rPr>
          <w:rFonts w:eastAsiaTheme="minorEastAsia"/>
          <w:kern w:val="0"/>
          <w:sz w:val="36"/>
          <w:szCs w:val="36"/>
        </w:rPr>
        <w:t>&gt;</w:t>
      </w:r>
    </w:p>
    <w:p w14:paraId="06ED905E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lastRenderedPageBreak/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version</w:t>
      </w:r>
      <w:r>
        <w:rPr>
          <w:rFonts w:eastAsiaTheme="minorEastAsia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3.5.1</w:t>
      </w:r>
      <w:r>
        <w:rPr>
          <w:rFonts w:eastAsiaTheme="minorEastAsia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version</w:t>
      </w:r>
      <w:r>
        <w:rPr>
          <w:rFonts w:eastAsiaTheme="minorEastAsia"/>
          <w:kern w:val="0"/>
          <w:sz w:val="36"/>
          <w:szCs w:val="36"/>
        </w:rPr>
        <w:t>&gt;</w:t>
      </w:r>
    </w:p>
    <w:p w14:paraId="62C81F9E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dependency</w:t>
      </w:r>
      <w:r>
        <w:rPr>
          <w:rFonts w:eastAsiaTheme="minorEastAsia"/>
          <w:kern w:val="0"/>
          <w:sz w:val="36"/>
          <w:szCs w:val="36"/>
        </w:rPr>
        <w:t>&gt;</w:t>
      </w:r>
    </w:p>
    <w:p w14:paraId="3271D674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dependency</w:t>
      </w:r>
      <w:r>
        <w:rPr>
          <w:rFonts w:eastAsiaTheme="minorEastAsia"/>
          <w:kern w:val="0"/>
          <w:sz w:val="36"/>
          <w:szCs w:val="36"/>
        </w:rPr>
        <w:t>&gt;</w:t>
      </w:r>
    </w:p>
    <w:p w14:paraId="543CE2C0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groupId</w:t>
      </w:r>
      <w:r>
        <w:rPr>
          <w:rFonts w:eastAsiaTheme="minorEastAsia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org.springframework.amqp</w:t>
      </w:r>
      <w:r>
        <w:rPr>
          <w:rFonts w:eastAsiaTheme="minorEastAsia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groupId</w:t>
      </w:r>
      <w:r>
        <w:rPr>
          <w:rFonts w:eastAsiaTheme="minorEastAsia"/>
          <w:kern w:val="0"/>
          <w:sz w:val="36"/>
          <w:szCs w:val="36"/>
        </w:rPr>
        <w:t>&gt;</w:t>
      </w:r>
    </w:p>
    <w:p w14:paraId="3ED3CBF2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artifactId</w:t>
      </w:r>
      <w:r>
        <w:rPr>
          <w:rFonts w:eastAsiaTheme="minorEastAsia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spring-rabbit</w:t>
      </w:r>
      <w:r>
        <w:rPr>
          <w:rFonts w:eastAsiaTheme="minorEastAsia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artifactId</w:t>
      </w:r>
      <w:r>
        <w:rPr>
          <w:rFonts w:eastAsiaTheme="minorEastAsia"/>
          <w:kern w:val="0"/>
          <w:sz w:val="36"/>
          <w:szCs w:val="36"/>
        </w:rPr>
        <w:t>&gt;</w:t>
      </w:r>
    </w:p>
    <w:p w14:paraId="5E43E7D7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version</w:t>
      </w:r>
      <w:r>
        <w:rPr>
          <w:rFonts w:eastAsiaTheme="minorEastAsia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1.4.0.RELEASE</w:t>
      </w:r>
      <w:r>
        <w:rPr>
          <w:rFonts w:eastAsiaTheme="minorEastAsia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version</w:t>
      </w:r>
      <w:r>
        <w:rPr>
          <w:rFonts w:eastAsiaTheme="minorEastAsia"/>
          <w:kern w:val="0"/>
          <w:sz w:val="36"/>
          <w:szCs w:val="36"/>
        </w:rPr>
        <w:t>&gt;</w:t>
      </w:r>
    </w:p>
    <w:p w14:paraId="6E2216A4" w14:textId="77777777" w:rsidR="003E635D" w:rsidRDefault="003E635D" w:rsidP="003E635D">
      <w:pPr>
        <w:pStyle w:val="aa"/>
        <w:ind w:firstLine="720"/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dependency</w:t>
      </w:r>
      <w:r>
        <w:rPr>
          <w:rFonts w:eastAsiaTheme="minorEastAsia"/>
          <w:kern w:val="0"/>
          <w:sz w:val="36"/>
          <w:szCs w:val="36"/>
        </w:rPr>
        <w:t>&gt;</w:t>
      </w:r>
    </w:p>
    <w:p w14:paraId="2CCB953B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简单模式</w:t>
      </w:r>
      <w:r>
        <w:rPr>
          <w:rFonts w:hint="eastAsia"/>
        </w:rPr>
        <w:t>(simp</w:t>
      </w:r>
      <w:r>
        <w:t>le</w:t>
      </w:r>
      <w:r>
        <w:rPr>
          <w:rFonts w:hint="eastAsia"/>
        </w:rPr>
        <w:t>)</w:t>
      </w:r>
    </w:p>
    <w:p w14:paraId="1928B175" w14:textId="77777777" w:rsidR="003E635D" w:rsidRPr="00486C39" w:rsidRDefault="003E635D" w:rsidP="003E635D">
      <w:pPr>
        <w:ind w:firstLine="480"/>
        <w:rPr>
          <w:b/>
        </w:rPr>
      </w:pPr>
      <w:r>
        <w:rPr>
          <w:noProof/>
        </w:rPr>
        <w:drawing>
          <wp:inline distT="0" distB="0" distL="0" distR="0" wp14:anchorId="2FE0A4CC" wp14:editId="581EE5DF">
            <wp:extent cx="4074160" cy="817880"/>
            <wp:effectExtent l="19050" t="19050" r="21590" b="20320"/>
            <wp:docPr id="2266" name="图片 2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349" cy="82032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2C91BF" w14:textId="77777777" w:rsidR="003E635D" w:rsidRDefault="003E635D" w:rsidP="003E635D">
      <w:pPr>
        <w:ind w:firstLine="480"/>
      </w:pPr>
      <w:r>
        <w:rPr>
          <w:rFonts w:hint="eastAsia"/>
        </w:rPr>
        <w:t>P:</w:t>
      </w:r>
      <w:r>
        <w:rPr>
          <w:rFonts w:hint="eastAsia"/>
        </w:rPr>
        <w:t>代表生产者</w:t>
      </w:r>
      <w:r>
        <w:rPr>
          <w:rFonts w:hint="eastAsia"/>
        </w:rPr>
        <w:t>,</w:t>
      </w:r>
      <w:r>
        <w:rPr>
          <w:rFonts w:hint="eastAsia"/>
        </w:rPr>
        <w:t>向队列中发送消息</w:t>
      </w:r>
    </w:p>
    <w:p w14:paraId="4DE027B9" w14:textId="77777777" w:rsidR="003E635D" w:rsidRDefault="003E635D" w:rsidP="003E635D">
      <w:pPr>
        <w:ind w:firstLine="480"/>
      </w:pPr>
      <w:r>
        <w:rPr>
          <w:rFonts w:hint="eastAsia"/>
        </w:rPr>
        <w:t>队列</w:t>
      </w:r>
      <w:r>
        <w:rPr>
          <w:rFonts w:hint="eastAsia"/>
        </w:rPr>
        <w:t>:</w:t>
      </w:r>
      <w:r>
        <w:rPr>
          <w:rFonts w:hint="eastAsia"/>
        </w:rPr>
        <w:t>保存生产者提供的数据</w:t>
      </w:r>
      <w:r>
        <w:rPr>
          <w:rFonts w:hint="eastAsia"/>
        </w:rPr>
        <w:t>.</w:t>
      </w:r>
    </w:p>
    <w:p w14:paraId="2B60CE28" w14:textId="77777777" w:rsidR="003E635D" w:rsidRDefault="003E635D" w:rsidP="003E635D">
      <w:pPr>
        <w:ind w:firstLine="480"/>
      </w:pPr>
      <w:r>
        <w:rPr>
          <w:rFonts w:hint="eastAsia"/>
        </w:rPr>
        <w:t>队列的特点</w:t>
      </w:r>
      <w:r>
        <w:rPr>
          <w:rFonts w:hint="eastAsia"/>
        </w:rPr>
        <w:t>:</w:t>
      </w:r>
      <w:r>
        <w:rPr>
          <w:rFonts w:hint="eastAsia"/>
        </w:rPr>
        <w:t>先进先出</w:t>
      </w:r>
      <w:r>
        <w:rPr>
          <w:rFonts w:hint="eastAsia"/>
        </w:rPr>
        <w:t>.</w:t>
      </w:r>
      <w:r>
        <w:rPr>
          <w:rFonts w:hint="eastAsia"/>
        </w:rPr>
        <w:t>遍历队列的方式迭代</w:t>
      </w:r>
      <w:r>
        <w:rPr>
          <w:rFonts w:hint="eastAsia"/>
        </w:rPr>
        <w:t>.</w:t>
      </w:r>
    </w:p>
    <w:p w14:paraId="3BD1A83A" w14:textId="77777777" w:rsidR="003E635D" w:rsidRDefault="003E635D" w:rsidP="003E635D">
      <w:pPr>
        <w:ind w:firstLine="480"/>
      </w:pPr>
      <w:r>
        <w:rPr>
          <w:rFonts w:hint="eastAsia"/>
        </w:rPr>
        <w:t>C:</w:t>
      </w:r>
      <w:r>
        <w:rPr>
          <w:rFonts w:hint="eastAsia"/>
        </w:rPr>
        <w:t>消费者</w:t>
      </w:r>
      <w:r>
        <w:rPr>
          <w:rFonts w:hint="eastAsia"/>
        </w:rPr>
        <w:t>:</w:t>
      </w:r>
      <w:r>
        <w:rPr>
          <w:rFonts w:hint="eastAsia"/>
        </w:rPr>
        <w:t>负责将队列中的消费全部读取</w:t>
      </w:r>
      <w:r>
        <w:rPr>
          <w:rFonts w:hint="eastAsia"/>
        </w:rPr>
        <w:t>.</w:t>
      </w:r>
      <w:r>
        <w:rPr>
          <w:rFonts w:hint="eastAsia"/>
        </w:rPr>
        <w:t>并且完成特定的任务</w:t>
      </w:r>
      <w:r>
        <w:rPr>
          <w:rFonts w:hint="eastAsia"/>
        </w:rPr>
        <w:t>.</w:t>
      </w:r>
    </w:p>
    <w:p w14:paraId="752F8EC9" w14:textId="77777777" w:rsidR="003E635D" w:rsidRDefault="003E635D" w:rsidP="003E635D">
      <w:pPr>
        <w:ind w:firstLine="480"/>
      </w:pPr>
      <w:r>
        <w:rPr>
          <w:rFonts w:hint="eastAsia"/>
        </w:rPr>
        <w:t>工作原理</w:t>
      </w:r>
      <w:r>
        <w:rPr>
          <w:rFonts w:hint="eastAsia"/>
        </w:rPr>
        <w:t>:</w:t>
      </w:r>
    </w:p>
    <w:p w14:paraId="3C85AD6E" w14:textId="77777777" w:rsidR="003E635D" w:rsidRDefault="003E635D" w:rsidP="003E635D">
      <w:pPr>
        <w:ind w:firstLine="480"/>
      </w:pPr>
      <w:r>
        <w:rPr>
          <w:rFonts w:hint="eastAsia"/>
        </w:rPr>
        <w:t>生产者源源不断的向队列中发送消息</w:t>
      </w:r>
      <w:r>
        <w:rPr>
          <w:rFonts w:hint="eastAsia"/>
        </w:rPr>
        <w:t>.</w:t>
      </w:r>
      <w:r>
        <w:rPr>
          <w:rFonts w:hint="eastAsia"/>
        </w:rPr>
        <w:t>消费者只能从一个队列中读取消息</w:t>
      </w:r>
      <w:r>
        <w:rPr>
          <w:rFonts w:hint="eastAsia"/>
        </w:rPr>
        <w:t>.</w:t>
      </w:r>
      <w:r>
        <w:rPr>
          <w:rFonts w:hint="eastAsia"/>
        </w:rPr>
        <w:t>并且处理</w:t>
      </w:r>
      <w:r>
        <w:rPr>
          <w:rFonts w:hint="eastAsia"/>
        </w:rPr>
        <w:t>.</w:t>
      </w:r>
    </w:p>
    <w:p w14:paraId="6F5B2AE7" w14:textId="77777777" w:rsidR="003E635D" w:rsidRDefault="003E635D" w:rsidP="003E635D">
      <w:pPr>
        <w:ind w:firstLine="480"/>
      </w:pPr>
    </w:p>
    <w:p w14:paraId="1789C6DF" w14:textId="77777777" w:rsidR="003E635D" w:rsidRDefault="003E635D" w:rsidP="003E635D">
      <w:pPr>
        <w:pStyle w:val="aa"/>
      </w:pPr>
      <w:r>
        <w:t>publicclass</w:t>
      </w:r>
      <w:r>
        <w:rPr>
          <w:color w:val="000000"/>
        </w:rPr>
        <w:t xml:space="preserve"> Test01 {</w:t>
      </w:r>
    </w:p>
    <w:p w14:paraId="1B9F22AB" w14:textId="77777777" w:rsidR="003E635D" w:rsidRDefault="003E635D" w:rsidP="003E635D">
      <w:pPr>
        <w:pStyle w:val="aa"/>
      </w:pPr>
      <w:r>
        <w:rPr>
          <w:color w:val="000000"/>
        </w:rPr>
        <w:tab/>
      </w:r>
    </w:p>
    <w:p w14:paraId="4301C2CD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t>private</w:t>
      </w:r>
      <w:r>
        <w:rPr>
          <w:color w:val="000000"/>
        </w:rPr>
        <w:t xml:space="preserve"> Connection </w:t>
      </w:r>
      <w:r>
        <w:rPr>
          <w:color w:val="0000C0"/>
        </w:rPr>
        <w:t>connection</w:t>
      </w:r>
      <w:r>
        <w:rPr>
          <w:color w:val="000000"/>
        </w:rPr>
        <w:t xml:space="preserve"> = </w:t>
      </w:r>
      <w:r>
        <w:t>null</w:t>
      </w:r>
      <w:r>
        <w:rPr>
          <w:color w:val="000000"/>
        </w:rPr>
        <w:t>;</w:t>
      </w:r>
    </w:p>
    <w:p w14:paraId="359B13A8" w14:textId="77777777" w:rsidR="003E635D" w:rsidRDefault="003E635D" w:rsidP="003E635D">
      <w:pPr>
        <w:pStyle w:val="aa"/>
      </w:pPr>
      <w:r>
        <w:rPr>
          <w:color w:val="000000"/>
        </w:rPr>
        <w:tab/>
      </w:r>
    </w:p>
    <w:p w14:paraId="194DDE10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queue_name</w:t>
      </w:r>
      <w:r>
        <w:rPr>
          <w:color w:val="000000"/>
        </w:rPr>
        <w:t xml:space="preserve"> = </w:t>
      </w:r>
      <w:r>
        <w:rPr>
          <w:color w:val="2A00FF"/>
        </w:rPr>
        <w:t>"simple"</w:t>
      </w:r>
      <w:r>
        <w:rPr>
          <w:color w:val="000000"/>
        </w:rPr>
        <w:t xml:space="preserve">; </w:t>
      </w:r>
      <w:r>
        <w:rPr>
          <w:color w:val="3F7F5F"/>
        </w:rPr>
        <w:t>//简单模式</w:t>
      </w:r>
    </w:p>
    <w:p w14:paraId="5B4CD0F8" w14:textId="77777777" w:rsidR="003E635D" w:rsidRDefault="003E635D" w:rsidP="003E635D">
      <w:pPr>
        <w:pStyle w:val="aa"/>
      </w:pPr>
      <w:r>
        <w:rPr>
          <w:color w:val="000000"/>
        </w:rPr>
        <w:tab/>
      </w:r>
    </w:p>
    <w:p w14:paraId="2CF9AD09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3F7F5F"/>
        </w:rPr>
        <w:t>//连接rabbitMQ</w:t>
      </w:r>
    </w:p>
    <w:p w14:paraId="016FFE2D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646464"/>
        </w:rPr>
        <w:t>@Before</w:t>
      </w:r>
    </w:p>
    <w:p w14:paraId="4076B7E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t>publicvoid</w:t>
      </w:r>
      <w:r>
        <w:rPr>
          <w:color w:val="000000"/>
        </w:rPr>
        <w:t xml:space="preserve">init() </w:t>
      </w:r>
      <w:r>
        <w:t>throws</w:t>
      </w:r>
      <w:r>
        <w:rPr>
          <w:color w:val="000000"/>
        </w:rPr>
        <w:t>IOException{</w:t>
      </w:r>
    </w:p>
    <w:p w14:paraId="2579CB33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创建连接工厂</w:t>
      </w:r>
    </w:p>
    <w:p w14:paraId="4C751DE5" w14:textId="77777777" w:rsidR="003E635D" w:rsidRDefault="003E635D" w:rsidP="003E635D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  <w:t>ConnectionFactory</w:t>
      </w:r>
      <w:r>
        <w:rPr>
          <w:color w:val="6A3E3E"/>
        </w:rPr>
        <w:t>factory</w:t>
      </w:r>
      <w:r>
        <w:rPr>
          <w:color w:val="000000"/>
        </w:rPr>
        <w:t xml:space="preserve"> = </w:t>
      </w:r>
      <w:r>
        <w:t>new</w:t>
      </w:r>
      <w:r>
        <w:rPr>
          <w:color w:val="000000"/>
        </w:rPr>
        <w:t>ConnectionFactory();</w:t>
      </w:r>
    </w:p>
    <w:p w14:paraId="4408C723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FCC679A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为工厂对象添加数据远程主机端口号虚拟主机名称用户名和密码</w:t>
      </w:r>
    </w:p>
    <w:p w14:paraId="7FAF4945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Host(</w:t>
      </w:r>
      <w:r>
        <w:rPr>
          <w:color w:val="2A00FF"/>
        </w:rPr>
        <w:t>"192.168.126.146"</w:t>
      </w:r>
      <w:r>
        <w:rPr>
          <w:color w:val="000000"/>
        </w:rPr>
        <w:t>);</w:t>
      </w:r>
    </w:p>
    <w:p w14:paraId="029AE377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Port(5672);</w:t>
      </w:r>
    </w:p>
    <w:p w14:paraId="0B150867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VirtualHost(</w:t>
      </w:r>
      <w:r>
        <w:rPr>
          <w:color w:val="2A00FF"/>
        </w:rPr>
        <w:t>"/jt"</w:t>
      </w:r>
      <w:r>
        <w:rPr>
          <w:color w:val="000000"/>
        </w:rPr>
        <w:t>);</w:t>
      </w:r>
    </w:p>
    <w:p w14:paraId="40F0056D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Username(</w:t>
      </w:r>
      <w:r>
        <w:rPr>
          <w:color w:val="2A00FF"/>
        </w:rPr>
        <w:t>"jtadmin"</w:t>
      </w:r>
      <w:r>
        <w:rPr>
          <w:color w:val="000000"/>
        </w:rPr>
        <w:t>);</w:t>
      </w:r>
    </w:p>
    <w:p w14:paraId="530D054C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Password(</w:t>
      </w:r>
      <w:r>
        <w:rPr>
          <w:color w:val="2A00FF"/>
        </w:rPr>
        <w:t>"jtadmin"</w:t>
      </w:r>
      <w:r>
        <w:rPr>
          <w:color w:val="000000"/>
        </w:rPr>
        <w:t>);</w:t>
      </w:r>
    </w:p>
    <w:p w14:paraId="359115F1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创建连接</w:t>
      </w:r>
    </w:p>
    <w:p w14:paraId="1A039685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onnection</w:t>
      </w:r>
      <w:r>
        <w:rPr>
          <w:color w:val="000000"/>
        </w:rPr>
        <w:t xml:space="preserve"> = </w:t>
      </w:r>
      <w:r>
        <w:rPr>
          <w:color w:val="6A3E3E"/>
        </w:rPr>
        <w:t>factory</w:t>
      </w:r>
      <w:r>
        <w:rPr>
          <w:color w:val="000000"/>
        </w:rPr>
        <w:t>.newConnection();</w:t>
      </w:r>
    </w:p>
    <w:p w14:paraId="16B2293C" w14:textId="77777777" w:rsidR="003E635D" w:rsidRDefault="003E635D" w:rsidP="003E635D">
      <w:pPr>
        <w:pStyle w:val="aa"/>
      </w:pPr>
      <w:r>
        <w:rPr>
          <w:color w:val="000000"/>
        </w:rPr>
        <w:tab/>
      </w:r>
    </w:p>
    <w:p w14:paraId="4BE4B01F" w14:textId="77777777" w:rsidR="003E635D" w:rsidRDefault="003E635D" w:rsidP="003E635D">
      <w:pPr>
        <w:pStyle w:val="aa"/>
      </w:pPr>
      <w:r>
        <w:rPr>
          <w:color w:val="000000"/>
        </w:rPr>
        <w:tab/>
        <w:t>}</w:t>
      </w:r>
    </w:p>
    <w:p w14:paraId="1F45807D" w14:textId="77777777" w:rsidR="003E635D" w:rsidRDefault="003E635D" w:rsidP="003E635D">
      <w:pPr>
        <w:pStyle w:val="aa"/>
      </w:pPr>
      <w:r>
        <w:rPr>
          <w:color w:val="000000"/>
        </w:rPr>
        <w:tab/>
      </w:r>
    </w:p>
    <w:p w14:paraId="485EEC1D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3F7F5F"/>
        </w:rPr>
        <w:t>//定义消息的生产者</w:t>
      </w:r>
    </w:p>
    <w:p w14:paraId="7C94F0EB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646464"/>
        </w:rPr>
        <w:t>@Test</w:t>
      </w:r>
    </w:p>
    <w:p w14:paraId="78EB662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t>publicvoid</w:t>
      </w:r>
      <w:r>
        <w:rPr>
          <w:color w:val="000000"/>
        </w:rPr>
        <w:t xml:space="preserve">provider() </w:t>
      </w:r>
      <w:r>
        <w:t>throws</w:t>
      </w:r>
      <w:r>
        <w:rPr>
          <w:color w:val="000000"/>
        </w:rPr>
        <w:t>IOException{</w:t>
      </w:r>
    </w:p>
    <w:p w14:paraId="79BAA687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创建通道</w:t>
      </w:r>
    </w:p>
    <w:p w14:paraId="08938A73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hannel </w:t>
      </w:r>
      <w:r>
        <w:rPr>
          <w:color w:val="6A3E3E"/>
        </w:rPr>
        <w:t>channel</w:t>
      </w:r>
      <w:r>
        <w:rPr>
          <w:color w:val="000000"/>
        </w:rPr>
        <w:t xml:space="preserve"> = </w:t>
      </w:r>
      <w:r>
        <w:rPr>
          <w:color w:val="0000C0"/>
        </w:rPr>
        <w:t>connection</w:t>
      </w:r>
      <w:r>
        <w:rPr>
          <w:color w:val="000000"/>
        </w:rPr>
        <w:t>.createChannel();</w:t>
      </w:r>
    </w:p>
    <w:p w14:paraId="1F330591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03695077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创建队列</w:t>
      </w:r>
    </w:p>
    <w:p w14:paraId="7A408EF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19B97A3E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参数说明:</w:t>
      </w:r>
    </w:p>
    <w:p w14:paraId="7B934E33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1.queue: 队列的名称</w:t>
      </w:r>
    </w:p>
    <w:p w14:paraId="5D2BE4C6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2.durable 持久化  false表示不持久化  true表示持久化当rabbitMQ服务器重启时</w:t>
      </w:r>
    </w:p>
    <w:p w14:paraId="77F46FA5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会恢复队列的内容. 如果没有特殊的需要一般为false</w:t>
      </w:r>
    </w:p>
    <w:p w14:paraId="776C0679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3.exclusive true表示生产者所独有,队列不能由消费者使用</w:t>
      </w:r>
    </w:p>
    <w:p w14:paraId="064141C7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3.autoDelete:是否自动删除当队列中没有消息时,该队列是否删除</w:t>
      </w:r>
    </w:p>
    <w:p w14:paraId="10851F7A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一般为false</w:t>
      </w:r>
    </w:p>
    <w:p w14:paraId="5E1536ED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4.arguments:额外的参数一般为null</w:t>
      </w:r>
    </w:p>
    <w:p w14:paraId="6EE9175C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7F32088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queueDeclare(</w:t>
      </w:r>
      <w:r>
        <w:rPr>
          <w:color w:val="0000C0"/>
        </w:rPr>
        <w:t>queue_nam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null</w:t>
      </w:r>
      <w:r>
        <w:rPr>
          <w:color w:val="000000"/>
        </w:rPr>
        <w:t>);</w:t>
      </w:r>
    </w:p>
    <w:p w14:paraId="3D7DF04B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23785194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9DE568F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队列的消息</w:t>
      </w:r>
    </w:p>
    <w:p w14:paraId="41AB83D7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sg</w:t>
      </w:r>
      <w:r>
        <w:rPr>
          <w:color w:val="000000"/>
        </w:rPr>
        <w:t xml:space="preserve"> = </w:t>
      </w:r>
      <w:r>
        <w:rPr>
          <w:color w:val="2A00FF"/>
        </w:rPr>
        <w:t>"我是一个简单模式"</w:t>
      </w:r>
      <w:r>
        <w:rPr>
          <w:color w:val="000000"/>
        </w:rPr>
        <w:t>;</w:t>
      </w:r>
    </w:p>
    <w:p w14:paraId="6BEDAB6A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17D5F952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消息发送到队列中</w:t>
      </w:r>
    </w:p>
    <w:p w14:paraId="06CA835A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221DCEE4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参数说明:</w:t>
      </w:r>
    </w:p>
    <w:p w14:paraId="6C96C755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1.exchange 交换机的名称如果需要交换机则添加名称</w:t>
      </w:r>
    </w:p>
    <w:p w14:paraId="6F6A0528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如果没有交换机则为""串</w:t>
      </w:r>
    </w:p>
    <w:p w14:paraId="5154C458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2.routingKey 路由key  寻址的关键字.如果需要使用路由key定义</w:t>
      </w:r>
    </w:p>
    <w:p w14:paraId="3BFD44B4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特定的关键字(orderKey.XXXXX...)</w:t>
      </w:r>
    </w:p>
    <w:p w14:paraId="7E4173F8" w14:textId="77777777" w:rsidR="003E635D" w:rsidRDefault="003E635D" w:rsidP="003E635D">
      <w:pPr>
        <w:pStyle w:val="aa"/>
      </w:pPr>
      <w:r>
        <w:rPr>
          <w:color w:val="3F5FBF"/>
        </w:rPr>
        <w:lastRenderedPageBreak/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如果不需要路由key,在简单模式中添加队列名称</w:t>
      </w:r>
    </w:p>
    <w:p w14:paraId="300AF558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3.props 其他的配置一般为null</w:t>
      </w:r>
    </w:p>
    <w:p w14:paraId="2F72FB60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4.body: 表示需要发送的消息字节码文件</w:t>
      </w:r>
    </w:p>
    <w:p w14:paraId="69225383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64EAA6EC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basicPublish(</w:t>
      </w:r>
      <w:r>
        <w:rPr>
          <w:color w:val="2A00FF"/>
        </w:rPr>
        <w:t>""</w:t>
      </w:r>
      <w:r>
        <w:rPr>
          <w:color w:val="000000"/>
        </w:rPr>
        <w:t xml:space="preserve">, </w:t>
      </w:r>
      <w:r>
        <w:rPr>
          <w:color w:val="0000C0"/>
        </w:rPr>
        <w:t>queue_name</w:t>
      </w:r>
      <w:r>
        <w:rPr>
          <w:color w:val="000000"/>
        </w:rPr>
        <w:t xml:space="preserve">, </w:t>
      </w:r>
      <w:r>
        <w:t>null</w:t>
      </w:r>
      <w:r>
        <w:rPr>
          <w:color w:val="000000"/>
        </w:rPr>
        <w:t xml:space="preserve">, </w:t>
      </w:r>
      <w:r>
        <w:rPr>
          <w:color w:val="6A3E3E"/>
        </w:rPr>
        <w:t>msg</w:t>
      </w:r>
      <w:r>
        <w:rPr>
          <w:color w:val="000000"/>
        </w:rPr>
        <w:t>.getBytes());</w:t>
      </w:r>
    </w:p>
    <w:p w14:paraId="19129FE0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7A8C1CAD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流关闭</w:t>
      </w:r>
    </w:p>
    <w:p w14:paraId="6C3523EA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close();</w:t>
      </w:r>
    </w:p>
    <w:p w14:paraId="4DAFA6A4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onnection</w:t>
      </w:r>
      <w:r>
        <w:rPr>
          <w:color w:val="000000"/>
        </w:rPr>
        <w:t>.close();</w:t>
      </w:r>
    </w:p>
    <w:p w14:paraId="6698CB4D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消息队列发送成功!!!!!!!!"</w:t>
      </w:r>
      <w:r>
        <w:rPr>
          <w:color w:val="000000"/>
        </w:rPr>
        <w:t>);</w:t>
      </w:r>
    </w:p>
    <w:p w14:paraId="0EBC2E21" w14:textId="77777777" w:rsidR="003E635D" w:rsidRDefault="003E635D" w:rsidP="003E635D">
      <w:pPr>
        <w:pStyle w:val="aa"/>
      </w:pPr>
      <w:r>
        <w:rPr>
          <w:color w:val="000000"/>
        </w:rPr>
        <w:tab/>
        <w:t>}</w:t>
      </w:r>
    </w:p>
    <w:p w14:paraId="644263B4" w14:textId="77777777" w:rsidR="003E635D" w:rsidRDefault="003E635D" w:rsidP="003E635D">
      <w:pPr>
        <w:pStyle w:val="aa"/>
      </w:pPr>
      <w:r>
        <w:rPr>
          <w:color w:val="000000"/>
        </w:rPr>
        <w:tab/>
      </w:r>
    </w:p>
    <w:p w14:paraId="61F7E7AD" w14:textId="77777777" w:rsidR="003E635D" w:rsidRDefault="003E635D" w:rsidP="003E635D">
      <w:pPr>
        <w:pStyle w:val="aa"/>
      </w:pPr>
      <w:r>
        <w:rPr>
          <w:color w:val="000000"/>
        </w:rPr>
        <w:tab/>
      </w:r>
    </w:p>
    <w:p w14:paraId="7E7FB847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3F7F5F"/>
        </w:rPr>
        <w:t>//定义消费者</w:t>
      </w:r>
    </w:p>
    <w:p w14:paraId="04CD733C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3F5FBF"/>
        </w:rPr>
        <w:t>/**</w:t>
      </w:r>
    </w:p>
    <w:p w14:paraId="58CA6697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1.创建通道</w:t>
      </w:r>
    </w:p>
    <w:p w14:paraId="67CE859F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2.创建队列</w:t>
      </w:r>
    </w:p>
    <w:p w14:paraId="78E90BA3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3.构建消费者对象</w:t>
      </w:r>
    </w:p>
    <w:p w14:paraId="1F70551E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4.将消费者与队列进行绑定</w:t>
      </w:r>
    </w:p>
    <w:p w14:paraId="337E1EC4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5.消费者从队列中获取消息</w:t>
      </w:r>
    </w:p>
    <w:p w14:paraId="086F07E5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6.关闭流文件</w:t>
      </w:r>
    </w:p>
    <w:p w14:paraId="268E82A2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</w:t>
      </w:r>
      <w:r>
        <w:rPr>
          <w:color w:val="7F9FBF"/>
        </w:rPr>
        <w:t>@throws</w:t>
      </w:r>
      <w:r>
        <w:rPr>
          <w:color w:val="3F5FBF"/>
        </w:rPr>
        <w:t>IOException</w:t>
      </w:r>
    </w:p>
    <w:p w14:paraId="44363B4C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</w:t>
      </w:r>
      <w:r>
        <w:rPr>
          <w:color w:val="7F9FBF"/>
        </w:rPr>
        <w:t>@throws</w:t>
      </w:r>
      <w:r>
        <w:rPr>
          <w:color w:val="3F5FBF"/>
        </w:rPr>
        <w:t>InterruptedException</w:t>
      </w:r>
    </w:p>
    <w:p w14:paraId="6F8DA028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</w:t>
      </w:r>
      <w:r>
        <w:rPr>
          <w:color w:val="7F9FBF"/>
        </w:rPr>
        <w:t>@throws</w:t>
      </w:r>
      <w:r>
        <w:rPr>
          <w:color w:val="3F5FBF"/>
        </w:rPr>
        <w:t>ConsumerCancelledException</w:t>
      </w:r>
    </w:p>
    <w:p w14:paraId="27461EA9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 </w:t>
      </w:r>
      <w:r>
        <w:rPr>
          <w:color w:val="7F9FBF"/>
        </w:rPr>
        <w:t>@throws</w:t>
      </w:r>
      <w:r>
        <w:rPr>
          <w:color w:val="3F5FBF"/>
        </w:rPr>
        <w:t>ShutdownSignalException</w:t>
      </w:r>
    </w:p>
    <w:p w14:paraId="4813043F" w14:textId="77777777" w:rsidR="003E635D" w:rsidRDefault="003E635D" w:rsidP="003E635D">
      <w:pPr>
        <w:pStyle w:val="aa"/>
      </w:pPr>
      <w:r>
        <w:rPr>
          <w:color w:val="3F5FBF"/>
        </w:rPr>
        <w:tab/>
        <w:t xml:space="preserve"> */</w:t>
      </w:r>
    </w:p>
    <w:p w14:paraId="1C96D05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646464"/>
        </w:rPr>
        <w:t>@Test</w:t>
      </w:r>
    </w:p>
    <w:p w14:paraId="60C338D9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t>publicvoid</w:t>
      </w:r>
      <w:r>
        <w:rPr>
          <w:color w:val="000000"/>
        </w:rPr>
        <w:t xml:space="preserve">consumer() </w:t>
      </w:r>
      <w:r>
        <w:t>throws</w:t>
      </w:r>
      <w:r>
        <w:rPr>
          <w:color w:val="000000"/>
        </w:rPr>
        <w:t>IOException, ShutdownSignalException, ConsumerCancelledException, InterruptedException{</w:t>
      </w:r>
    </w:p>
    <w:p w14:paraId="3C68D338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获取通道</w:t>
      </w:r>
    </w:p>
    <w:p w14:paraId="1C7BE4E3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 xml:space="preserve">Channel </w:t>
      </w:r>
      <w:r>
        <w:rPr>
          <w:color w:val="6A3E3E"/>
        </w:rPr>
        <w:t>channel</w:t>
      </w:r>
      <w:r>
        <w:rPr>
          <w:color w:val="000000"/>
        </w:rPr>
        <w:t xml:space="preserve"> = </w:t>
      </w:r>
      <w:r>
        <w:rPr>
          <w:color w:val="0000C0"/>
        </w:rPr>
        <w:t>connection</w:t>
      </w:r>
      <w:r>
        <w:rPr>
          <w:color w:val="000000"/>
        </w:rPr>
        <w:t>.createChannel();</w:t>
      </w:r>
    </w:p>
    <w:p w14:paraId="58088E43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B468A3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定义消息队列</w:t>
      </w:r>
    </w:p>
    <w:p w14:paraId="3C312CB5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queueDeclare(</w:t>
      </w:r>
      <w:r>
        <w:rPr>
          <w:color w:val="0000C0"/>
        </w:rPr>
        <w:t>queue_nam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null</w:t>
      </w:r>
      <w:r>
        <w:rPr>
          <w:color w:val="000000"/>
        </w:rPr>
        <w:t>);</w:t>
      </w:r>
    </w:p>
    <w:p w14:paraId="458CF598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4BB699E4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创建消费者对象</w:t>
      </w:r>
    </w:p>
    <w:p w14:paraId="373A9938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QueueingConsumer</w:t>
      </w:r>
      <w:r>
        <w:rPr>
          <w:color w:val="6A3E3E"/>
        </w:rPr>
        <w:t>consumer</w:t>
      </w:r>
      <w:r>
        <w:rPr>
          <w:color w:val="000000"/>
        </w:rPr>
        <w:t xml:space="preserve"> = </w:t>
      </w:r>
      <w:r>
        <w:t>new</w:t>
      </w:r>
      <w:r>
        <w:rPr>
          <w:color w:val="000000"/>
        </w:rPr>
        <w:t>QueueingConsumer(</w:t>
      </w:r>
      <w:r>
        <w:rPr>
          <w:color w:val="6A3E3E"/>
        </w:rPr>
        <w:t>channel</w:t>
      </w:r>
      <w:r>
        <w:rPr>
          <w:color w:val="000000"/>
        </w:rPr>
        <w:t>);</w:t>
      </w:r>
    </w:p>
    <w:p w14:paraId="5E14C791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</w:p>
    <w:p w14:paraId="5E38F7CA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将消费者与队列进行绑定</w:t>
      </w:r>
    </w:p>
    <w:p w14:paraId="4A86F2B9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361A8417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queue :队列的名称</w:t>
      </w:r>
    </w:p>
    <w:p w14:paraId="324A3AE0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autoAck : 是否自动的回复 true自动回复  false手动回复</w:t>
      </w:r>
    </w:p>
    <w:p w14:paraId="64C17904" w14:textId="77777777" w:rsidR="003E635D" w:rsidRDefault="003E635D" w:rsidP="003E635D">
      <w:pPr>
        <w:pStyle w:val="aa"/>
      </w:pPr>
      <w:r>
        <w:rPr>
          <w:color w:val="3F5FBF"/>
        </w:rPr>
        <w:tab/>
      </w:r>
      <w:r>
        <w:rPr>
          <w:color w:val="3F5FBF"/>
        </w:rPr>
        <w:tab/>
        <w:t xml:space="preserve"> * callback: 一般添加消费者对象</w:t>
      </w:r>
    </w:p>
    <w:p w14:paraId="6D4C7FE4" w14:textId="77777777" w:rsidR="003E635D" w:rsidRDefault="003E635D" w:rsidP="003E635D">
      <w:pPr>
        <w:pStyle w:val="aa"/>
      </w:pPr>
      <w:r>
        <w:rPr>
          <w:color w:val="3F5FBF"/>
        </w:rPr>
        <w:lastRenderedPageBreak/>
        <w:tab/>
      </w:r>
      <w:r>
        <w:rPr>
          <w:color w:val="3F5FBF"/>
        </w:rPr>
        <w:tab/>
        <w:t xml:space="preserve"> */</w:t>
      </w:r>
    </w:p>
    <w:p w14:paraId="2AD34E2F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basicConsume(</w:t>
      </w:r>
      <w:r>
        <w:rPr>
          <w:color w:val="0000C0"/>
        </w:rPr>
        <w:t>queue_name</w:t>
      </w:r>
      <w:r>
        <w:rPr>
          <w:color w:val="000000"/>
        </w:rPr>
        <w:t xml:space="preserve">, </w:t>
      </w:r>
      <w:r>
        <w:t>true</w:t>
      </w:r>
      <w:r>
        <w:rPr>
          <w:color w:val="000000"/>
        </w:rPr>
        <w:t xml:space="preserve">, </w:t>
      </w:r>
      <w:r>
        <w:rPr>
          <w:color w:val="6A3E3E"/>
        </w:rPr>
        <w:t>consumer</w:t>
      </w:r>
      <w:r>
        <w:rPr>
          <w:color w:val="000000"/>
        </w:rPr>
        <w:t>);</w:t>
      </w:r>
    </w:p>
    <w:p w14:paraId="076B1A6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消息者从队列中获取数据</w:t>
      </w:r>
    </w:p>
    <w:p w14:paraId="32E06CCF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while</w:t>
      </w:r>
      <w:r>
        <w:rPr>
          <w:color w:val="000000"/>
        </w:rPr>
        <w:t>(</w:t>
      </w:r>
      <w:r>
        <w:t>true</w:t>
      </w:r>
      <w:r>
        <w:rPr>
          <w:color w:val="000000"/>
        </w:rPr>
        <w:t>){</w:t>
      </w:r>
    </w:p>
    <w:p w14:paraId="66BB0C0D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迭代的方式遍历队列</w:t>
      </w:r>
    </w:p>
    <w:p w14:paraId="30CA3A2C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QueueingConsumer.Delivery</w:t>
      </w:r>
      <w:r>
        <w:rPr>
          <w:color w:val="6A3E3E"/>
        </w:rPr>
        <w:t>delivery</w:t>
      </w:r>
      <w:r>
        <w:rPr>
          <w:color w:val="000000"/>
        </w:rPr>
        <w:t xml:space="preserve"> =</w:t>
      </w:r>
    </w:p>
    <w:p w14:paraId="59266F97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onsumer</w:t>
      </w:r>
      <w:r>
        <w:rPr>
          <w:color w:val="000000"/>
        </w:rPr>
        <w:t>.nextDelivery();</w:t>
      </w:r>
    </w:p>
    <w:p w14:paraId="3293EA3E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sg</w:t>
      </w:r>
      <w:r>
        <w:rPr>
          <w:color w:val="000000"/>
        </w:rPr>
        <w:t xml:space="preserve"> = </w:t>
      </w:r>
      <w:r>
        <w:rPr>
          <w:color w:val="2A00FF"/>
        </w:rPr>
        <w:t>"消费者获取队列中的数据!!!!"</w:t>
      </w:r>
      <w:r>
        <w:rPr>
          <w:color w:val="000000"/>
        </w:rPr>
        <w:t>+</w:t>
      </w:r>
    </w:p>
    <w:p w14:paraId="6F8E260F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new</w:t>
      </w:r>
      <w:r>
        <w:rPr>
          <w:color w:val="000000"/>
        </w:rPr>
        <w:t xml:space="preserve"> String(</w:t>
      </w:r>
      <w:r>
        <w:rPr>
          <w:color w:val="6A3E3E"/>
        </w:rPr>
        <w:t>delivery</w:t>
      </w:r>
      <w:r>
        <w:rPr>
          <w:color w:val="000000"/>
        </w:rPr>
        <w:t>.getBody());</w:t>
      </w:r>
    </w:p>
    <w:p w14:paraId="3B570FFA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msg</w:t>
      </w:r>
      <w:r>
        <w:rPr>
          <w:color w:val="000000"/>
        </w:rPr>
        <w:t>);</w:t>
      </w:r>
    </w:p>
    <w:p w14:paraId="160CAD7C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7F682258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流关闭</w:t>
      </w:r>
    </w:p>
    <w:p w14:paraId="58FA81EE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channel.close();</w:t>
      </w:r>
    </w:p>
    <w:p w14:paraId="1D5759F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connection.close();</w:t>
      </w:r>
    </w:p>
    <w:p w14:paraId="3B22E552" w14:textId="77777777" w:rsidR="003E635D" w:rsidRDefault="003E635D" w:rsidP="003E635D">
      <w:pPr>
        <w:pStyle w:val="aa"/>
      </w:pPr>
      <w:r>
        <w:rPr>
          <w:color w:val="000000"/>
        </w:rPr>
        <w:tab/>
        <w:t>}</w:t>
      </w:r>
    </w:p>
    <w:p w14:paraId="44C4420C" w14:textId="77777777" w:rsidR="003E635D" w:rsidRPr="00A95D2E" w:rsidRDefault="003E635D" w:rsidP="003E635D">
      <w:pPr>
        <w:pStyle w:val="aa"/>
      </w:pPr>
      <w:r>
        <w:rPr>
          <w:color w:val="000000"/>
        </w:rPr>
        <w:t>}</w:t>
      </w:r>
    </w:p>
    <w:p w14:paraId="3826963C" w14:textId="77777777" w:rsidR="003E635D" w:rsidRPr="001D30AF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  <w:rPr>
          <w:color w:val="FF0000"/>
        </w:rPr>
      </w:pPr>
      <w:r w:rsidRPr="001D30AF">
        <w:rPr>
          <w:rFonts w:hint="eastAsia"/>
          <w:color w:val="FF0000"/>
        </w:rPr>
        <w:t>工作模式</w:t>
      </w:r>
    </w:p>
    <w:p w14:paraId="3B5E4766" w14:textId="77777777" w:rsidR="003E635D" w:rsidRPr="00344C70" w:rsidRDefault="003E635D" w:rsidP="003E635D">
      <w:pPr>
        <w:ind w:firstLine="480"/>
      </w:pPr>
      <w:r>
        <w:rPr>
          <w:noProof/>
        </w:rPr>
        <w:drawing>
          <wp:inline distT="0" distB="0" distL="0" distR="0" wp14:anchorId="34658BF5" wp14:editId="36B6F7B8">
            <wp:extent cx="5065632" cy="1696681"/>
            <wp:effectExtent l="19050" t="19050" r="20955" b="18415"/>
            <wp:docPr id="2267" name="图片 2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4438" cy="17063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E5F876" w14:textId="77777777" w:rsidR="003E635D" w:rsidRDefault="003E635D" w:rsidP="003E635D">
      <w:pPr>
        <w:ind w:firstLine="480"/>
      </w:pPr>
      <w:r>
        <w:rPr>
          <w:rFonts w:hint="eastAsia"/>
        </w:rPr>
        <w:t>流程</w:t>
      </w:r>
      <w:r>
        <w:rPr>
          <w:rFonts w:hint="eastAsia"/>
        </w:rPr>
        <w:t>:</w:t>
      </w:r>
      <w:r>
        <w:rPr>
          <w:rFonts w:hint="eastAsia"/>
        </w:rPr>
        <w:t>当生产者向队列中发送消息时</w:t>
      </w:r>
      <w:r>
        <w:rPr>
          <w:rFonts w:hint="eastAsia"/>
        </w:rPr>
        <w:t>,C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C2</w:t>
      </w:r>
      <w:r>
        <w:rPr>
          <w:rFonts w:hint="eastAsia"/>
        </w:rPr>
        <w:t>一起争抢消息的执行权</w:t>
      </w:r>
      <w:r>
        <w:rPr>
          <w:rFonts w:hint="eastAsia"/>
        </w:rPr>
        <w:t>.</w:t>
      </w:r>
      <w:r>
        <w:rPr>
          <w:rFonts w:hint="eastAsia"/>
        </w:rPr>
        <w:t>谁抢到谁执行</w:t>
      </w:r>
      <w:r>
        <w:rPr>
          <w:rFonts w:hint="eastAsia"/>
        </w:rPr>
        <w:t>.</w:t>
      </w:r>
      <w:r w:rsidRPr="0041498F">
        <w:rPr>
          <w:rFonts w:hint="eastAsia"/>
        </w:rPr>
        <w:t>内部有负载的策略</w:t>
      </w:r>
      <w:r w:rsidRPr="0041498F">
        <w:rPr>
          <w:rFonts w:hint="eastAsia"/>
        </w:rPr>
        <w:t>.</w:t>
      </w:r>
    </w:p>
    <w:p w14:paraId="537989A1" w14:textId="77777777" w:rsidR="003E635D" w:rsidRDefault="003E635D" w:rsidP="003E635D">
      <w:pPr>
        <w:ind w:firstLine="880"/>
        <w:rPr>
          <w:sz w:val="44"/>
          <w:szCs w:val="44"/>
        </w:rPr>
      </w:pPr>
    </w:p>
    <w:p w14:paraId="78A1B941" w14:textId="77777777" w:rsidR="003E635D" w:rsidRDefault="003E635D" w:rsidP="003E635D">
      <w:pPr>
        <w:pStyle w:val="aa"/>
      </w:pPr>
      <w:r>
        <w:rPr>
          <w:b/>
          <w:bCs/>
          <w:color w:val="7F0055"/>
        </w:rPr>
        <w:t>private</w:t>
      </w:r>
      <w:r>
        <w:t xml:space="preserve"> Connection </w:t>
      </w:r>
      <w:r>
        <w:rPr>
          <w:color w:val="0000C0"/>
        </w:rPr>
        <w:t>connection</w:t>
      </w:r>
      <w:r>
        <w:t xml:space="preserve"> = </w:t>
      </w:r>
      <w:r>
        <w:rPr>
          <w:b/>
          <w:bCs/>
          <w:color w:val="7F0055"/>
        </w:rPr>
        <w:t>null</w:t>
      </w:r>
      <w:r>
        <w:t>;</w:t>
      </w:r>
    </w:p>
    <w:p w14:paraId="6F4CF5A9" w14:textId="77777777" w:rsidR="003E635D" w:rsidRDefault="003E635D" w:rsidP="003E635D">
      <w:pPr>
        <w:pStyle w:val="aa"/>
      </w:pPr>
      <w:r>
        <w:tab/>
      </w:r>
    </w:p>
    <w:p w14:paraId="767948C1" w14:textId="77777777" w:rsidR="003E635D" w:rsidRDefault="003E635D" w:rsidP="003E635D">
      <w:pPr>
        <w:pStyle w:val="aa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queue_name</w:t>
      </w:r>
      <w:r>
        <w:t xml:space="preserve"> = </w:t>
      </w:r>
      <w:r>
        <w:rPr>
          <w:color w:val="2A00FF"/>
        </w:rPr>
        <w:t>"work"</w:t>
      </w:r>
      <w:r>
        <w:t xml:space="preserve">; </w:t>
      </w:r>
      <w:r>
        <w:rPr>
          <w:color w:val="3F7F5F"/>
        </w:rPr>
        <w:t>//工作模式</w:t>
      </w:r>
    </w:p>
    <w:p w14:paraId="25E917C4" w14:textId="77777777" w:rsidR="003E635D" w:rsidRDefault="003E635D" w:rsidP="003E635D">
      <w:pPr>
        <w:pStyle w:val="aa"/>
      </w:pPr>
      <w:r>
        <w:tab/>
      </w:r>
    </w:p>
    <w:p w14:paraId="7A417338" w14:textId="77777777" w:rsidR="003E635D" w:rsidRDefault="003E635D" w:rsidP="003E635D">
      <w:pPr>
        <w:pStyle w:val="aa"/>
      </w:pPr>
      <w:r>
        <w:tab/>
      </w:r>
      <w:r>
        <w:rPr>
          <w:color w:val="3F7F5F"/>
        </w:rPr>
        <w:t>//连接rabbitMQ</w:t>
      </w:r>
    </w:p>
    <w:p w14:paraId="3BEE3450" w14:textId="77777777" w:rsidR="003E635D" w:rsidRDefault="003E635D" w:rsidP="003E635D">
      <w:pPr>
        <w:pStyle w:val="aa"/>
      </w:pPr>
      <w:r>
        <w:tab/>
      </w:r>
      <w:r>
        <w:rPr>
          <w:color w:val="646464"/>
        </w:rPr>
        <w:t>@Before</w:t>
      </w:r>
    </w:p>
    <w:p w14:paraId="3C59BC67" w14:textId="77777777" w:rsidR="003E635D" w:rsidRDefault="003E635D" w:rsidP="003E635D">
      <w:pPr>
        <w:pStyle w:val="aa"/>
      </w:pPr>
      <w:r>
        <w:tab/>
      </w:r>
      <w:r>
        <w:rPr>
          <w:b/>
          <w:bCs/>
          <w:color w:val="7F0055"/>
        </w:rPr>
        <w:t>publicvoid</w:t>
      </w:r>
      <w:r>
        <w:t xml:space="preserve">init() </w:t>
      </w:r>
      <w:r>
        <w:rPr>
          <w:b/>
          <w:bCs/>
          <w:color w:val="7F0055"/>
        </w:rPr>
        <w:t>throws</w:t>
      </w:r>
      <w:r>
        <w:t>IOException{</w:t>
      </w:r>
    </w:p>
    <w:p w14:paraId="599D7F01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创建连接工厂</w:t>
      </w:r>
    </w:p>
    <w:p w14:paraId="0A1E1D10" w14:textId="77777777" w:rsidR="003E635D" w:rsidRDefault="003E635D" w:rsidP="003E635D">
      <w:pPr>
        <w:pStyle w:val="aa"/>
      </w:pPr>
      <w:r>
        <w:tab/>
      </w:r>
      <w:r>
        <w:tab/>
        <w:t>ConnectionFactory</w:t>
      </w:r>
      <w:r>
        <w:rPr>
          <w:color w:val="6A3E3E"/>
        </w:rPr>
        <w:t>factory</w:t>
      </w:r>
      <w:r>
        <w:t xml:space="preserve"> = </w:t>
      </w:r>
      <w:r>
        <w:rPr>
          <w:b/>
          <w:bCs/>
          <w:color w:val="7F0055"/>
        </w:rPr>
        <w:t>new</w:t>
      </w:r>
      <w:r>
        <w:t>ConnectionFactory();</w:t>
      </w:r>
    </w:p>
    <w:p w14:paraId="404D9E2B" w14:textId="77777777" w:rsidR="003E635D" w:rsidRDefault="003E635D" w:rsidP="003E635D">
      <w:pPr>
        <w:pStyle w:val="aa"/>
      </w:pPr>
      <w:r>
        <w:tab/>
      </w:r>
      <w:r>
        <w:tab/>
      </w:r>
    </w:p>
    <w:p w14:paraId="7CB9A9AA" w14:textId="77777777" w:rsidR="003E635D" w:rsidRDefault="003E635D" w:rsidP="003E635D">
      <w:pPr>
        <w:pStyle w:val="aa"/>
      </w:pPr>
      <w:r>
        <w:lastRenderedPageBreak/>
        <w:tab/>
      </w:r>
      <w:r>
        <w:tab/>
      </w:r>
      <w:r>
        <w:rPr>
          <w:color w:val="3F7F5F"/>
        </w:rPr>
        <w:t>//为工厂对象添加数据远程主机端口号虚拟主机名称用户名和密码</w:t>
      </w:r>
    </w:p>
    <w:p w14:paraId="79AEDAFC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factory</w:t>
      </w:r>
      <w:r>
        <w:t>.setHost(</w:t>
      </w:r>
      <w:r>
        <w:rPr>
          <w:color w:val="2A00FF"/>
        </w:rPr>
        <w:t>"192.168.126.146"</w:t>
      </w:r>
      <w:r>
        <w:t>);</w:t>
      </w:r>
    </w:p>
    <w:p w14:paraId="4413FC0B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factory</w:t>
      </w:r>
      <w:r>
        <w:t>.setPort(5672);</w:t>
      </w:r>
    </w:p>
    <w:p w14:paraId="4DB90DA2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factory</w:t>
      </w:r>
      <w:r>
        <w:t>.setVirtualHost(</w:t>
      </w:r>
      <w:r>
        <w:rPr>
          <w:color w:val="2A00FF"/>
        </w:rPr>
        <w:t>"/jt"</w:t>
      </w:r>
      <w:r>
        <w:t>);</w:t>
      </w:r>
    </w:p>
    <w:p w14:paraId="4F4CDF4F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factory</w:t>
      </w:r>
      <w:r>
        <w:t>.setUsername(</w:t>
      </w:r>
      <w:r>
        <w:rPr>
          <w:color w:val="2A00FF"/>
        </w:rPr>
        <w:t>"jtadmin"</w:t>
      </w:r>
      <w:r>
        <w:t>);</w:t>
      </w:r>
    </w:p>
    <w:p w14:paraId="531FC346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factory</w:t>
      </w:r>
      <w:r>
        <w:t>.setPassword(</w:t>
      </w:r>
      <w:r>
        <w:rPr>
          <w:color w:val="2A00FF"/>
        </w:rPr>
        <w:t>"jtadmin"</w:t>
      </w:r>
      <w:r>
        <w:t>);</w:t>
      </w:r>
    </w:p>
    <w:p w14:paraId="04932BA6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创建连接</w:t>
      </w:r>
    </w:p>
    <w:p w14:paraId="1CFE4344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0000C0"/>
        </w:rPr>
        <w:t>connection</w:t>
      </w:r>
      <w:r>
        <w:t xml:space="preserve"> = </w:t>
      </w:r>
      <w:r>
        <w:rPr>
          <w:color w:val="6A3E3E"/>
        </w:rPr>
        <w:t>factory</w:t>
      </w:r>
      <w:r>
        <w:t>.newConnection();</w:t>
      </w:r>
    </w:p>
    <w:p w14:paraId="616757E0" w14:textId="77777777" w:rsidR="003E635D" w:rsidRDefault="003E635D" w:rsidP="003E635D">
      <w:pPr>
        <w:pStyle w:val="aa"/>
      </w:pPr>
      <w:r>
        <w:tab/>
      </w:r>
    </w:p>
    <w:p w14:paraId="54A313DA" w14:textId="77777777" w:rsidR="003E635D" w:rsidRDefault="003E635D" w:rsidP="003E635D">
      <w:pPr>
        <w:pStyle w:val="aa"/>
      </w:pPr>
      <w:r>
        <w:tab/>
        <w:t>}</w:t>
      </w:r>
    </w:p>
    <w:p w14:paraId="0F3D661E" w14:textId="77777777" w:rsidR="003E635D" w:rsidRDefault="003E635D" w:rsidP="003E635D">
      <w:pPr>
        <w:pStyle w:val="aa"/>
      </w:pPr>
      <w:r>
        <w:tab/>
      </w:r>
    </w:p>
    <w:p w14:paraId="41835129" w14:textId="77777777" w:rsidR="003E635D" w:rsidRDefault="003E635D" w:rsidP="003E635D">
      <w:pPr>
        <w:pStyle w:val="aa"/>
      </w:pPr>
      <w:r>
        <w:tab/>
      </w:r>
      <w:r>
        <w:rPr>
          <w:color w:val="3F7F5F"/>
        </w:rPr>
        <w:t>//定义消息的生产者</w:t>
      </w:r>
    </w:p>
    <w:p w14:paraId="65CD5793" w14:textId="77777777" w:rsidR="003E635D" w:rsidRDefault="003E635D" w:rsidP="003E635D">
      <w:pPr>
        <w:pStyle w:val="aa"/>
      </w:pPr>
      <w:r>
        <w:tab/>
      </w:r>
      <w:r>
        <w:rPr>
          <w:color w:val="646464"/>
        </w:rPr>
        <w:t>@Test</w:t>
      </w:r>
    </w:p>
    <w:p w14:paraId="11A59FC3" w14:textId="77777777" w:rsidR="003E635D" w:rsidRDefault="003E635D" w:rsidP="003E635D">
      <w:pPr>
        <w:pStyle w:val="aa"/>
      </w:pPr>
      <w:r>
        <w:tab/>
      </w:r>
      <w:r>
        <w:rPr>
          <w:b/>
          <w:bCs/>
          <w:color w:val="7F0055"/>
        </w:rPr>
        <w:t>publicvoid</w:t>
      </w:r>
      <w:r w:rsidRPr="003E635D">
        <w:rPr>
          <w:highlight w:val="lightGray"/>
        </w:rPr>
        <w:t>provider</w:t>
      </w:r>
      <w:r>
        <w:t xml:space="preserve">() </w:t>
      </w:r>
      <w:r>
        <w:rPr>
          <w:b/>
          <w:bCs/>
          <w:color w:val="7F0055"/>
        </w:rPr>
        <w:t>throws</w:t>
      </w:r>
      <w:r>
        <w:t>IOException{</w:t>
      </w:r>
    </w:p>
    <w:p w14:paraId="19EEAAE6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1.创建通道</w:t>
      </w:r>
    </w:p>
    <w:p w14:paraId="741EEFBA" w14:textId="77777777" w:rsidR="003E635D" w:rsidRDefault="003E635D" w:rsidP="003E635D">
      <w:pPr>
        <w:pStyle w:val="aa"/>
      </w:pPr>
      <w:r>
        <w:tab/>
      </w:r>
      <w:r>
        <w:tab/>
        <w:t xml:space="preserve">Channel </w:t>
      </w:r>
      <w:r>
        <w:rPr>
          <w:color w:val="6A3E3E"/>
        </w:rPr>
        <w:t>channel</w:t>
      </w:r>
      <w:r>
        <w:t xml:space="preserve"> = </w:t>
      </w:r>
      <w:r>
        <w:rPr>
          <w:color w:val="0000C0"/>
        </w:rPr>
        <w:t>connection</w:t>
      </w:r>
      <w:r>
        <w:t>.createChannel();</w:t>
      </w:r>
    </w:p>
    <w:p w14:paraId="61DF98EC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2.创建队列</w:t>
      </w:r>
    </w:p>
    <w:p w14:paraId="59FA745E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channel</w:t>
      </w:r>
      <w:r>
        <w:t>.queueDeclar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null</w:t>
      </w:r>
      <w:r>
        <w:t>);</w:t>
      </w:r>
    </w:p>
    <w:p w14:paraId="784F23CB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定义队列的消息</w:t>
      </w:r>
    </w:p>
    <w:p w14:paraId="0F1D274C" w14:textId="77777777" w:rsidR="003E635D" w:rsidRDefault="003E635D" w:rsidP="003E635D">
      <w:pPr>
        <w:pStyle w:val="aa"/>
      </w:pPr>
      <w:r>
        <w:tab/>
      </w:r>
      <w:r>
        <w:tab/>
        <w:t xml:space="preserve">String </w:t>
      </w:r>
      <w:r>
        <w:rPr>
          <w:color w:val="6A3E3E"/>
        </w:rPr>
        <w:t>msg</w:t>
      </w:r>
      <w:r>
        <w:t xml:space="preserve"> = </w:t>
      </w:r>
      <w:r>
        <w:rPr>
          <w:color w:val="2A00FF"/>
        </w:rPr>
        <w:t>"我是一个工作模式~~~~~~双工模式"</w:t>
      </w:r>
      <w:r>
        <w:t>;</w:t>
      </w:r>
    </w:p>
    <w:p w14:paraId="6C794E85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channel</w:t>
      </w:r>
      <w:r>
        <w:t>.basicPublish(</w:t>
      </w:r>
      <w:r>
        <w:rPr>
          <w:color w:val="2A00FF"/>
        </w:rPr>
        <w:t>""</w:t>
      </w:r>
      <w:r>
        <w:t xml:space="preserve">, 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null</w:t>
      </w:r>
      <w:r>
        <w:t xml:space="preserve">, </w:t>
      </w:r>
      <w:r>
        <w:rPr>
          <w:color w:val="6A3E3E"/>
        </w:rPr>
        <w:t>msg</w:t>
      </w:r>
      <w:r>
        <w:t>.getBytes());</w:t>
      </w:r>
    </w:p>
    <w:p w14:paraId="04C64233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将流关闭</w:t>
      </w:r>
    </w:p>
    <w:p w14:paraId="44E657FF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channel</w:t>
      </w:r>
      <w:r>
        <w:t>.close();</w:t>
      </w:r>
    </w:p>
    <w:p w14:paraId="53CAB7B0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0000C0"/>
        </w:rPr>
        <w:t>connection</w:t>
      </w:r>
      <w:r>
        <w:t>.close();</w:t>
      </w:r>
    </w:p>
    <w:p w14:paraId="22F5C3EA" w14:textId="77777777" w:rsidR="003E635D" w:rsidRDefault="003E635D" w:rsidP="003E635D">
      <w:pPr>
        <w:pStyle w:val="aa"/>
      </w:pPr>
      <w:r>
        <w:tab/>
      </w:r>
      <w:r>
        <w:tab/>
        <w:t>System.</w:t>
      </w:r>
      <w:r>
        <w:rPr>
          <w:b/>
          <w:bCs/>
          <w:i/>
          <w:iCs/>
          <w:color w:val="0000C0"/>
        </w:rPr>
        <w:t>out</w:t>
      </w:r>
      <w:r>
        <w:t>.println(</w:t>
      </w:r>
      <w:r>
        <w:rPr>
          <w:color w:val="2A00FF"/>
        </w:rPr>
        <w:t>"消息队列发送成功!!!!!!!!"</w:t>
      </w:r>
      <w:r>
        <w:t>);</w:t>
      </w:r>
    </w:p>
    <w:p w14:paraId="4969ADD7" w14:textId="77777777" w:rsidR="003E635D" w:rsidRDefault="003E635D" w:rsidP="003E635D">
      <w:pPr>
        <w:pStyle w:val="aa"/>
      </w:pPr>
      <w:r>
        <w:tab/>
        <w:t>}</w:t>
      </w:r>
    </w:p>
    <w:p w14:paraId="763EF608" w14:textId="77777777" w:rsidR="003E635D" w:rsidRDefault="003E635D" w:rsidP="003E635D">
      <w:pPr>
        <w:pStyle w:val="aa"/>
      </w:pPr>
      <w:r>
        <w:tab/>
      </w:r>
    </w:p>
    <w:p w14:paraId="68718472" w14:textId="77777777" w:rsidR="003E635D" w:rsidRDefault="003E635D" w:rsidP="003E635D">
      <w:pPr>
        <w:pStyle w:val="aa"/>
      </w:pPr>
      <w:r>
        <w:tab/>
      </w:r>
      <w:r>
        <w:rPr>
          <w:color w:val="646464"/>
        </w:rPr>
        <w:t>@Test</w:t>
      </w:r>
    </w:p>
    <w:p w14:paraId="65F2E6D9" w14:textId="77777777" w:rsidR="003E635D" w:rsidRDefault="003E635D" w:rsidP="003E635D">
      <w:pPr>
        <w:pStyle w:val="aa"/>
      </w:pPr>
      <w:r>
        <w:tab/>
      </w:r>
      <w:r>
        <w:rPr>
          <w:b/>
          <w:bCs/>
          <w:color w:val="7F0055"/>
        </w:rPr>
        <w:t>publicvoid</w:t>
      </w:r>
      <w:r>
        <w:t xml:space="preserve"> consumer1() </w:t>
      </w:r>
      <w:r>
        <w:rPr>
          <w:b/>
          <w:bCs/>
          <w:color w:val="7F0055"/>
        </w:rPr>
        <w:t>throws</w:t>
      </w:r>
      <w:r>
        <w:t>IOException, ShutdownSignalException, ConsumerCancelledException, InterruptedException{</w:t>
      </w:r>
    </w:p>
    <w:p w14:paraId="328F0014" w14:textId="77777777" w:rsidR="003E635D" w:rsidRDefault="003E635D" w:rsidP="003E635D">
      <w:pPr>
        <w:pStyle w:val="aa"/>
      </w:pPr>
      <w:r>
        <w:tab/>
      </w:r>
      <w:r>
        <w:tab/>
        <w:t xml:space="preserve">Channel </w:t>
      </w:r>
      <w:r>
        <w:rPr>
          <w:color w:val="6A3E3E"/>
        </w:rPr>
        <w:t>channel</w:t>
      </w:r>
      <w:r>
        <w:t xml:space="preserve"> = </w:t>
      </w:r>
      <w:r>
        <w:rPr>
          <w:color w:val="0000C0"/>
        </w:rPr>
        <w:t>connection</w:t>
      </w:r>
      <w:r>
        <w:t>.createChannel();</w:t>
      </w:r>
    </w:p>
    <w:p w14:paraId="3302D2A9" w14:textId="77777777" w:rsidR="003E635D" w:rsidRDefault="003E635D" w:rsidP="003E635D">
      <w:pPr>
        <w:pStyle w:val="aa"/>
      </w:pPr>
      <w:r>
        <w:tab/>
      </w:r>
      <w:r>
        <w:tab/>
      </w:r>
    </w:p>
    <w:p w14:paraId="0E587D9B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channel</w:t>
      </w:r>
      <w:r>
        <w:t>.queueDeclar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null</w:t>
      </w:r>
      <w:r>
        <w:t>);</w:t>
      </w:r>
    </w:p>
    <w:p w14:paraId="73D75F79" w14:textId="77777777" w:rsidR="003E635D" w:rsidRDefault="003E635D" w:rsidP="003E635D">
      <w:pPr>
        <w:pStyle w:val="aa"/>
      </w:pPr>
      <w:r>
        <w:tab/>
      </w:r>
      <w:r>
        <w:tab/>
      </w:r>
    </w:p>
    <w:p w14:paraId="28769FB1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需要对消费个数进行定义</w:t>
      </w:r>
    </w:p>
    <w:p w14:paraId="69D91128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消费者允许有三次没有响应给rabbitMQ,如果长时间没有响应</w:t>
      </w:r>
    </w:p>
    <w:p w14:paraId="47740CCA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则不允许再次消费消息</w:t>
      </w:r>
    </w:p>
    <w:p w14:paraId="4A1B7261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channel</w:t>
      </w:r>
      <w:r>
        <w:t>.basicQos(1);</w:t>
      </w:r>
    </w:p>
    <w:p w14:paraId="19FFDAA4" w14:textId="77777777" w:rsidR="003E635D" w:rsidRDefault="003E635D" w:rsidP="003E635D">
      <w:pPr>
        <w:pStyle w:val="aa"/>
      </w:pPr>
      <w:r>
        <w:tab/>
      </w:r>
      <w:r>
        <w:tab/>
      </w:r>
    </w:p>
    <w:p w14:paraId="07739289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定义消费者</w:t>
      </w:r>
    </w:p>
    <w:p w14:paraId="77C933C9" w14:textId="77777777" w:rsidR="003E635D" w:rsidRDefault="003E635D" w:rsidP="003E635D">
      <w:pPr>
        <w:pStyle w:val="aa"/>
      </w:pPr>
      <w:r>
        <w:tab/>
      </w:r>
      <w:r>
        <w:tab/>
        <w:t>QueueingConsumer</w:t>
      </w:r>
      <w:r>
        <w:rPr>
          <w:color w:val="6A3E3E"/>
        </w:rPr>
        <w:t>consumer</w:t>
      </w:r>
      <w:r>
        <w:t xml:space="preserve"> = </w:t>
      </w:r>
      <w:r>
        <w:rPr>
          <w:b/>
          <w:bCs/>
          <w:color w:val="7F0055"/>
        </w:rPr>
        <w:t>new</w:t>
      </w:r>
      <w:r>
        <w:t>QueueingConsumer(</w:t>
      </w:r>
      <w:r>
        <w:rPr>
          <w:color w:val="6A3E3E"/>
        </w:rPr>
        <w:t>channel</w:t>
      </w:r>
      <w:r>
        <w:t>);</w:t>
      </w:r>
    </w:p>
    <w:p w14:paraId="7CD491B0" w14:textId="77777777" w:rsidR="003E635D" w:rsidRDefault="003E635D" w:rsidP="003E635D">
      <w:pPr>
        <w:pStyle w:val="aa"/>
      </w:pPr>
      <w:r>
        <w:tab/>
      </w:r>
      <w:r>
        <w:tab/>
      </w:r>
    </w:p>
    <w:p w14:paraId="01E60DE5" w14:textId="77777777" w:rsidR="003E635D" w:rsidRDefault="003E635D" w:rsidP="003E635D">
      <w:pPr>
        <w:pStyle w:val="aa"/>
      </w:pPr>
      <w:r>
        <w:tab/>
      </w:r>
      <w:r>
        <w:tab/>
      </w:r>
    </w:p>
    <w:p w14:paraId="71AFAE87" w14:textId="77777777" w:rsidR="003E635D" w:rsidRDefault="003E635D" w:rsidP="003E635D">
      <w:pPr>
        <w:pStyle w:val="aa"/>
      </w:pPr>
      <w:r>
        <w:lastRenderedPageBreak/>
        <w:tab/>
      </w:r>
      <w:r>
        <w:tab/>
      </w:r>
      <w:r>
        <w:rPr>
          <w:color w:val="3F7F5F"/>
        </w:rPr>
        <w:t>//将消费者与队列进行绑定  false表示手动返回</w:t>
      </w:r>
    </w:p>
    <w:p w14:paraId="7BC774EA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A3E3E"/>
        </w:rPr>
        <w:t>channel</w:t>
      </w:r>
      <w:r>
        <w:t>.basicConsum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color w:val="6A3E3E"/>
        </w:rPr>
        <w:t>consumer</w:t>
      </w:r>
      <w:r>
        <w:t>);</w:t>
      </w:r>
    </w:p>
    <w:p w14:paraId="2DDD404D" w14:textId="77777777" w:rsidR="003E635D" w:rsidRDefault="003E635D" w:rsidP="003E635D">
      <w:pPr>
        <w:pStyle w:val="aa"/>
      </w:pPr>
      <w:r>
        <w:tab/>
      </w:r>
      <w:r>
        <w:tab/>
      </w:r>
    </w:p>
    <w:p w14:paraId="1BF8973A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3F7F5F"/>
        </w:rPr>
        <w:t>//获取消息</w:t>
      </w:r>
    </w:p>
    <w:p w14:paraId="2ACE49F6" w14:textId="77777777" w:rsidR="003E635D" w:rsidRDefault="003E635D" w:rsidP="003E635D">
      <w:pPr>
        <w:pStyle w:val="aa"/>
      </w:pPr>
      <w:r>
        <w:tab/>
      </w:r>
      <w:r>
        <w:tab/>
      </w:r>
      <w:r>
        <w:rPr>
          <w:b/>
          <w:bCs/>
          <w:color w:val="7F0055"/>
        </w:rPr>
        <w:t>while</w:t>
      </w:r>
      <w:r>
        <w:t xml:space="preserve"> (</w:t>
      </w:r>
      <w:r>
        <w:rPr>
          <w:b/>
          <w:bCs/>
          <w:color w:val="7F0055"/>
        </w:rPr>
        <w:t>true</w:t>
      </w:r>
      <w:r>
        <w:t>) {</w:t>
      </w:r>
    </w:p>
    <w:p w14:paraId="46F83D8E" w14:textId="77777777" w:rsidR="003E635D" w:rsidRDefault="003E635D" w:rsidP="003E635D">
      <w:pPr>
        <w:pStyle w:val="aa"/>
      </w:pPr>
      <w:r>
        <w:tab/>
      </w:r>
      <w:r>
        <w:tab/>
      </w:r>
      <w:r>
        <w:tab/>
        <w:t>QueueingConsumer.Delivery</w:t>
      </w:r>
      <w:r>
        <w:rPr>
          <w:color w:val="6A3E3E"/>
        </w:rPr>
        <w:t>delivery</w:t>
      </w:r>
      <w:r>
        <w:t xml:space="preserve"> = </w:t>
      </w:r>
    </w:p>
    <w:p w14:paraId="3C5E4C99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tab/>
      </w:r>
      <w:r>
        <w:tab/>
      </w:r>
      <w:r>
        <w:rPr>
          <w:color w:val="6A3E3E"/>
        </w:rPr>
        <w:t>consumer</w:t>
      </w:r>
      <w:r>
        <w:t>.nextDelivery();</w:t>
      </w:r>
    </w:p>
    <w:p w14:paraId="08AD6586" w14:textId="77777777" w:rsidR="003E635D" w:rsidRDefault="003E635D" w:rsidP="003E635D">
      <w:pPr>
        <w:pStyle w:val="aa"/>
      </w:pPr>
      <w:r>
        <w:tab/>
      </w:r>
      <w:r>
        <w:tab/>
      </w:r>
      <w:r>
        <w:tab/>
        <w:t xml:space="preserve">String </w:t>
      </w:r>
      <w:r>
        <w:rPr>
          <w:color w:val="6A3E3E"/>
        </w:rPr>
        <w:t>msg</w:t>
      </w:r>
      <w:r>
        <w:t xml:space="preserve"> = </w:t>
      </w:r>
      <w:r>
        <w:rPr>
          <w:color w:val="2A00FF"/>
        </w:rPr>
        <w:t>"消费者A"</w:t>
      </w:r>
      <w:r>
        <w:t>+</w:t>
      </w:r>
      <w:r>
        <w:rPr>
          <w:b/>
          <w:bCs/>
          <w:color w:val="7F0055"/>
        </w:rPr>
        <w:t>new</w:t>
      </w:r>
      <w:r>
        <w:t xml:space="preserve"> String(</w:t>
      </w:r>
      <w:r>
        <w:rPr>
          <w:color w:val="6A3E3E"/>
        </w:rPr>
        <w:t>delivery</w:t>
      </w:r>
      <w:r>
        <w:t>.getBody());</w:t>
      </w:r>
    </w:p>
    <w:p w14:paraId="7F1C7448" w14:textId="77777777" w:rsidR="003E635D" w:rsidRDefault="003E635D" w:rsidP="003E635D">
      <w:pPr>
        <w:pStyle w:val="aa"/>
      </w:pPr>
      <w:r>
        <w:tab/>
      </w:r>
      <w:r>
        <w:tab/>
      </w:r>
      <w:r>
        <w:tab/>
        <w:t>System.</w:t>
      </w:r>
      <w:r>
        <w:rPr>
          <w:b/>
          <w:bCs/>
          <w:i/>
          <w:iCs/>
          <w:color w:val="0000C0"/>
        </w:rPr>
        <w:t>out</w:t>
      </w:r>
      <w:r>
        <w:t>.println(</w:t>
      </w:r>
      <w:r>
        <w:rPr>
          <w:color w:val="6A3E3E"/>
        </w:rPr>
        <w:t>msg</w:t>
      </w:r>
      <w:r>
        <w:t>);</w:t>
      </w:r>
    </w:p>
    <w:p w14:paraId="01A5ED9D" w14:textId="77777777" w:rsidR="003E635D" w:rsidRDefault="003E635D" w:rsidP="003E635D">
      <w:pPr>
        <w:pStyle w:val="aa"/>
      </w:pPr>
      <w:r>
        <w:tab/>
      </w:r>
      <w:r>
        <w:tab/>
      </w:r>
      <w:r>
        <w:tab/>
      </w:r>
    </w:p>
    <w:p w14:paraId="55995276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3F7F5F"/>
        </w:rPr>
        <w:t>//告知rabbitMQ我当前消费的是哪一个消息 //了解</w:t>
      </w:r>
    </w:p>
    <w:p w14:paraId="75FD5C12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6A3E3E"/>
        </w:rPr>
        <w:t>channel</w:t>
      </w:r>
      <w:r>
        <w:t>.basicAck(</w:t>
      </w:r>
      <w:r>
        <w:rPr>
          <w:color w:val="6A3E3E"/>
        </w:rPr>
        <w:t>delivery</w:t>
      </w:r>
      <w:r>
        <w:t xml:space="preserve">.getEnvelope().getDeliveryTag(), </w:t>
      </w:r>
      <w:r>
        <w:rPr>
          <w:b/>
          <w:bCs/>
          <w:color w:val="7F0055"/>
        </w:rPr>
        <w:t>false</w:t>
      </w:r>
      <w:r>
        <w:t>);</w:t>
      </w:r>
    </w:p>
    <w:p w14:paraId="13C216BA" w14:textId="77777777" w:rsidR="003E635D" w:rsidRDefault="003E635D" w:rsidP="003E635D">
      <w:pPr>
        <w:pStyle w:val="aa"/>
      </w:pPr>
      <w:r>
        <w:tab/>
      </w:r>
      <w:r>
        <w:tab/>
        <w:t>}</w:t>
      </w:r>
    </w:p>
    <w:p w14:paraId="17EE9E89" w14:textId="77777777" w:rsidR="003E635D" w:rsidRDefault="003E635D" w:rsidP="003E635D">
      <w:pPr>
        <w:pStyle w:val="aa"/>
      </w:pPr>
      <w:r>
        <w:tab/>
      </w:r>
      <w:r>
        <w:tab/>
        <w:t>}</w:t>
      </w:r>
    </w:p>
    <w:p w14:paraId="3844B3C1" w14:textId="77777777" w:rsidR="003E635D" w:rsidRDefault="003E635D" w:rsidP="003E635D">
      <w:pPr>
        <w:pStyle w:val="aa"/>
      </w:pPr>
    </w:p>
    <w:p w14:paraId="3EB0BF9E" w14:textId="77777777" w:rsidR="003E635D" w:rsidRDefault="003E635D" w:rsidP="003E635D">
      <w:pPr>
        <w:pStyle w:val="aa"/>
      </w:pPr>
      <w:r>
        <w:tab/>
      </w:r>
      <w:r>
        <w:tab/>
      </w:r>
      <w:r>
        <w:rPr>
          <w:color w:val="646464"/>
        </w:rPr>
        <w:t>@Test</w:t>
      </w:r>
    </w:p>
    <w:p w14:paraId="1DB3D556" w14:textId="77777777" w:rsidR="003E635D" w:rsidRDefault="003E635D" w:rsidP="003E635D">
      <w:pPr>
        <w:pStyle w:val="aa"/>
      </w:pPr>
      <w:r>
        <w:tab/>
      </w:r>
      <w:r>
        <w:tab/>
      </w:r>
      <w:r>
        <w:rPr>
          <w:b/>
          <w:bCs/>
          <w:color w:val="7F0055"/>
        </w:rPr>
        <w:t>publicvoid</w:t>
      </w:r>
      <w:r>
        <w:t xml:space="preserve"> consumer2() </w:t>
      </w:r>
      <w:r>
        <w:rPr>
          <w:b/>
          <w:bCs/>
          <w:color w:val="7F0055"/>
        </w:rPr>
        <w:t>throws</w:t>
      </w:r>
      <w:r>
        <w:t>IOException, ShutdownSignalException, ConsumerCancelledException, InterruptedException{</w:t>
      </w:r>
    </w:p>
    <w:p w14:paraId="170BFBEB" w14:textId="77777777" w:rsidR="003E635D" w:rsidRDefault="003E635D" w:rsidP="003E635D">
      <w:pPr>
        <w:pStyle w:val="aa"/>
      </w:pPr>
      <w:r>
        <w:tab/>
      </w:r>
      <w:r>
        <w:tab/>
      </w:r>
      <w:r>
        <w:tab/>
        <w:t xml:space="preserve">Channel </w:t>
      </w:r>
      <w:r>
        <w:rPr>
          <w:color w:val="6A3E3E"/>
        </w:rPr>
        <w:t>channel</w:t>
      </w:r>
      <w:r>
        <w:t xml:space="preserve"> = </w:t>
      </w:r>
      <w:r>
        <w:rPr>
          <w:color w:val="0000C0"/>
        </w:rPr>
        <w:t>connection</w:t>
      </w:r>
      <w:r>
        <w:t>.createChannel();</w:t>
      </w:r>
    </w:p>
    <w:p w14:paraId="41CC1846" w14:textId="77777777" w:rsidR="003E635D" w:rsidRDefault="003E635D" w:rsidP="003E635D">
      <w:pPr>
        <w:pStyle w:val="aa"/>
      </w:pPr>
      <w:r>
        <w:tab/>
      </w:r>
      <w:r>
        <w:tab/>
      </w:r>
      <w:r>
        <w:tab/>
      </w:r>
    </w:p>
    <w:p w14:paraId="4DCC0E38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6A3E3E"/>
        </w:rPr>
        <w:t>channel</w:t>
      </w:r>
      <w:r>
        <w:t>.queueDeclar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null</w:t>
      </w:r>
      <w:r>
        <w:t>);</w:t>
      </w:r>
    </w:p>
    <w:p w14:paraId="284A5D8D" w14:textId="77777777" w:rsidR="003E635D" w:rsidRDefault="003E635D" w:rsidP="003E635D">
      <w:pPr>
        <w:pStyle w:val="aa"/>
      </w:pPr>
      <w:r>
        <w:tab/>
      </w:r>
      <w:r>
        <w:tab/>
      </w:r>
      <w:r>
        <w:tab/>
      </w:r>
    </w:p>
    <w:p w14:paraId="47F3B095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3F7F5F"/>
        </w:rPr>
        <w:t>//需要对消费个数进行定义</w:t>
      </w:r>
    </w:p>
    <w:p w14:paraId="6ACA0D1B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3F7F5F"/>
        </w:rPr>
        <w:t>//消费者允许有三次没有响应给rabbitMQ,如果长时间没有响应</w:t>
      </w:r>
    </w:p>
    <w:p w14:paraId="6465C1DD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3F7F5F"/>
        </w:rPr>
        <w:t>//则不允许再次消费消息</w:t>
      </w:r>
    </w:p>
    <w:p w14:paraId="2ECB1B45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6A3E3E"/>
        </w:rPr>
        <w:t>channel</w:t>
      </w:r>
      <w:r>
        <w:t>.basicQos(1);</w:t>
      </w:r>
    </w:p>
    <w:p w14:paraId="40E1F3B1" w14:textId="77777777" w:rsidR="003E635D" w:rsidRDefault="003E635D" w:rsidP="003E635D">
      <w:pPr>
        <w:pStyle w:val="aa"/>
      </w:pPr>
      <w:r>
        <w:tab/>
      </w:r>
      <w:r>
        <w:tab/>
      </w:r>
      <w:r>
        <w:tab/>
      </w:r>
    </w:p>
    <w:p w14:paraId="374EAE09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3F7F5F"/>
        </w:rPr>
        <w:t>//定义消费者</w:t>
      </w:r>
    </w:p>
    <w:p w14:paraId="607755DA" w14:textId="77777777" w:rsidR="003E635D" w:rsidRDefault="003E635D" w:rsidP="003E635D">
      <w:pPr>
        <w:pStyle w:val="aa"/>
      </w:pPr>
      <w:r>
        <w:tab/>
      </w:r>
      <w:r>
        <w:tab/>
      </w:r>
      <w:r>
        <w:tab/>
        <w:t>QueueingConsumer</w:t>
      </w:r>
      <w:r>
        <w:rPr>
          <w:color w:val="6A3E3E"/>
        </w:rPr>
        <w:t>consumer</w:t>
      </w:r>
      <w:r>
        <w:t xml:space="preserve"> = </w:t>
      </w:r>
      <w:r>
        <w:rPr>
          <w:b/>
          <w:bCs/>
          <w:color w:val="7F0055"/>
        </w:rPr>
        <w:t>new</w:t>
      </w:r>
      <w:r>
        <w:t>QueueingConsumer(</w:t>
      </w:r>
      <w:r>
        <w:rPr>
          <w:color w:val="6A3E3E"/>
        </w:rPr>
        <w:t>channel</w:t>
      </w:r>
      <w:r>
        <w:t>);</w:t>
      </w:r>
    </w:p>
    <w:p w14:paraId="5D256A14" w14:textId="77777777" w:rsidR="003E635D" w:rsidRDefault="003E635D" w:rsidP="003E635D">
      <w:pPr>
        <w:pStyle w:val="aa"/>
      </w:pPr>
      <w:r>
        <w:tab/>
      </w:r>
      <w:r>
        <w:tab/>
      </w:r>
      <w:r>
        <w:tab/>
      </w:r>
    </w:p>
    <w:p w14:paraId="7F6371F4" w14:textId="77777777" w:rsidR="003E635D" w:rsidRDefault="003E635D" w:rsidP="003E635D">
      <w:pPr>
        <w:pStyle w:val="aa"/>
      </w:pPr>
      <w:r>
        <w:tab/>
      </w:r>
      <w:r>
        <w:tab/>
      </w:r>
      <w:r>
        <w:tab/>
      </w:r>
    </w:p>
    <w:p w14:paraId="2517A50A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3F7F5F"/>
        </w:rPr>
        <w:t>//将消费者与队列进行绑定  false表示手动返回</w:t>
      </w:r>
    </w:p>
    <w:p w14:paraId="17232CCE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6A3E3E"/>
        </w:rPr>
        <w:t>channel</w:t>
      </w:r>
      <w:r>
        <w:t>.basicConsum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color w:val="6A3E3E"/>
        </w:rPr>
        <w:t>consumer</w:t>
      </w:r>
      <w:r>
        <w:t>);</w:t>
      </w:r>
    </w:p>
    <w:p w14:paraId="3B7A88D8" w14:textId="77777777" w:rsidR="003E635D" w:rsidRDefault="003E635D" w:rsidP="003E635D">
      <w:pPr>
        <w:pStyle w:val="aa"/>
      </w:pPr>
      <w:r>
        <w:tab/>
      </w:r>
      <w:r>
        <w:tab/>
      </w:r>
      <w:r>
        <w:tab/>
      </w:r>
    </w:p>
    <w:p w14:paraId="66E08E2C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color w:val="3F7F5F"/>
        </w:rPr>
        <w:t>//获取消息</w:t>
      </w:r>
    </w:p>
    <w:p w14:paraId="4FBB27AB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rPr>
          <w:b/>
          <w:bCs/>
          <w:color w:val="7F0055"/>
        </w:rPr>
        <w:t>while</w:t>
      </w:r>
      <w:r>
        <w:t xml:space="preserve"> (</w:t>
      </w:r>
      <w:r>
        <w:rPr>
          <w:b/>
          <w:bCs/>
          <w:color w:val="7F0055"/>
        </w:rPr>
        <w:t>true</w:t>
      </w:r>
      <w:r>
        <w:t>) {</w:t>
      </w:r>
    </w:p>
    <w:p w14:paraId="59EDA45C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tab/>
        <w:t>QueueingConsumer.Delivery</w:t>
      </w:r>
      <w:r>
        <w:rPr>
          <w:color w:val="6A3E3E"/>
        </w:rPr>
        <w:t>delivery</w:t>
      </w:r>
      <w:r>
        <w:t xml:space="preserve"> = </w:t>
      </w:r>
    </w:p>
    <w:p w14:paraId="0CC74414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color w:val="6A3E3E"/>
        </w:rPr>
        <w:t>consumer</w:t>
      </w:r>
      <w:r>
        <w:t>.nextDelivery();</w:t>
      </w:r>
    </w:p>
    <w:p w14:paraId="538B60E5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tab/>
        <w:t xml:space="preserve">String </w:t>
      </w:r>
      <w:r>
        <w:rPr>
          <w:color w:val="6A3E3E"/>
        </w:rPr>
        <w:t>msg</w:t>
      </w:r>
      <w:r>
        <w:t xml:space="preserve"> = </w:t>
      </w:r>
      <w:r>
        <w:rPr>
          <w:color w:val="2A00FF"/>
        </w:rPr>
        <w:t>"消费者B"</w:t>
      </w:r>
      <w:r>
        <w:t>+</w:t>
      </w:r>
      <w:r>
        <w:rPr>
          <w:b/>
          <w:bCs/>
          <w:color w:val="7F0055"/>
        </w:rPr>
        <w:t>new</w:t>
      </w:r>
      <w:r>
        <w:t xml:space="preserve"> String(</w:t>
      </w:r>
      <w:r>
        <w:rPr>
          <w:color w:val="6A3E3E"/>
        </w:rPr>
        <w:t>delivery</w:t>
      </w:r>
      <w:r>
        <w:t>.getBody());</w:t>
      </w:r>
    </w:p>
    <w:p w14:paraId="251122C9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tab/>
        <w:t>System.</w:t>
      </w:r>
      <w:r>
        <w:rPr>
          <w:b/>
          <w:bCs/>
          <w:i/>
          <w:iCs/>
          <w:color w:val="0000C0"/>
        </w:rPr>
        <w:t>out</w:t>
      </w:r>
      <w:r>
        <w:t>.println(</w:t>
      </w:r>
      <w:r>
        <w:rPr>
          <w:color w:val="6A3E3E"/>
        </w:rPr>
        <w:t>msg</w:t>
      </w:r>
      <w:r>
        <w:t>);</w:t>
      </w:r>
    </w:p>
    <w:p w14:paraId="1D703A96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tab/>
      </w:r>
    </w:p>
    <w:p w14:paraId="75843D7E" w14:textId="77777777" w:rsidR="003E635D" w:rsidRDefault="003E635D" w:rsidP="003E635D">
      <w:pPr>
        <w:pStyle w:val="aa"/>
      </w:pPr>
      <w:r>
        <w:lastRenderedPageBreak/>
        <w:tab/>
      </w:r>
      <w:r>
        <w:tab/>
      </w:r>
      <w:r>
        <w:tab/>
      </w:r>
      <w:r>
        <w:tab/>
      </w:r>
      <w:r>
        <w:rPr>
          <w:color w:val="3F7F5F"/>
        </w:rPr>
        <w:t>//告知rabbitMQ我当前消费的是哪一个消息 //了解</w:t>
      </w:r>
    </w:p>
    <w:p w14:paraId="6D380308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tab/>
      </w:r>
      <w:r>
        <w:rPr>
          <w:color w:val="6A3E3E"/>
        </w:rPr>
        <w:t>channel</w:t>
      </w:r>
      <w:r>
        <w:t>.basicAck</w:t>
      </w:r>
    </w:p>
    <w:p w14:paraId="18D93847" w14:textId="77777777" w:rsidR="003E635D" w:rsidRDefault="003E635D" w:rsidP="003E635D">
      <w:pPr>
        <w:pStyle w:val="aa"/>
      </w:pPr>
      <w:r>
        <w:tab/>
      </w:r>
      <w:r>
        <w:tab/>
      </w:r>
      <w:r>
        <w:tab/>
      </w:r>
      <w:r>
        <w:tab/>
        <w:t>(</w:t>
      </w:r>
      <w:r>
        <w:rPr>
          <w:color w:val="6A3E3E"/>
        </w:rPr>
        <w:t>delivery</w:t>
      </w:r>
      <w:r>
        <w:t xml:space="preserve">.getEnvelope().getDeliveryTag(), </w:t>
      </w:r>
      <w:r>
        <w:rPr>
          <w:b/>
          <w:bCs/>
          <w:color w:val="7F0055"/>
        </w:rPr>
        <w:t>false</w:t>
      </w:r>
      <w:r>
        <w:t>);</w:t>
      </w:r>
    </w:p>
    <w:p w14:paraId="6050C4B2" w14:textId="77777777" w:rsidR="003E635D" w:rsidRDefault="003E635D" w:rsidP="003E635D">
      <w:pPr>
        <w:pStyle w:val="aa"/>
      </w:pPr>
      <w:r>
        <w:tab/>
      </w:r>
      <w:r>
        <w:tab/>
      </w:r>
      <w:r>
        <w:tab/>
        <w:t>}</w:t>
      </w:r>
    </w:p>
    <w:p w14:paraId="56B967C7" w14:textId="6A5E3004" w:rsidR="003E635D" w:rsidRDefault="003E635D" w:rsidP="00A829EF">
      <w:pPr>
        <w:pStyle w:val="aa"/>
        <w:rPr>
          <w:sz w:val="44"/>
          <w:szCs w:val="44"/>
        </w:rPr>
      </w:pPr>
      <w:r>
        <w:t>}</w:t>
      </w:r>
    </w:p>
    <w:p w14:paraId="21CF29F1" w14:textId="77777777" w:rsidR="003E635D" w:rsidRPr="00CF5F0B" w:rsidRDefault="003E635D" w:rsidP="00A829EF">
      <w:pPr>
        <w:pStyle w:val="3"/>
        <w:ind w:left="240"/>
      </w:pPr>
      <w:r w:rsidRPr="00CF5F0B">
        <w:rPr>
          <w:rFonts w:hint="eastAsia"/>
        </w:rPr>
        <w:t>发布订阅模式</w:t>
      </w:r>
    </w:p>
    <w:p w14:paraId="2388C491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244A0CC9" wp14:editId="47D944AD">
            <wp:extent cx="4897120" cy="1253591"/>
            <wp:effectExtent l="19050" t="19050" r="17780" b="22860"/>
            <wp:docPr id="2268" name="图片 2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479" cy="12603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E9A320" w14:textId="77777777" w:rsidR="003E635D" w:rsidRDefault="003E635D" w:rsidP="003E635D">
      <w:pPr>
        <w:ind w:firstLine="480"/>
      </w:pPr>
      <w:r w:rsidRPr="002776AF"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发布订阅模式</w:t>
      </w:r>
      <w:r>
        <w:rPr>
          <w:rFonts w:hint="eastAsia"/>
        </w:rPr>
        <w:t>.</w:t>
      </w:r>
      <w:r>
        <w:rPr>
          <w:rFonts w:hint="eastAsia"/>
        </w:rPr>
        <w:t>生产者向队列中发送消息</w:t>
      </w:r>
      <w:r>
        <w:rPr>
          <w:rFonts w:hint="eastAsia"/>
        </w:rPr>
        <w:t>.</w:t>
      </w:r>
      <w:r>
        <w:rPr>
          <w:rFonts w:hint="eastAsia"/>
        </w:rPr>
        <w:t>先经过交换机</w:t>
      </w:r>
      <w:r>
        <w:rPr>
          <w:rFonts w:hint="eastAsia"/>
        </w:rPr>
        <w:t>.</w:t>
      </w:r>
      <w:r>
        <w:rPr>
          <w:rFonts w:hint="eastAsia"/>
        </w:rPr>
        <w:t>交换机会把信息发送到订阅了当前消息的队列中</w:t>
      </w:r>
      <w:r>
        <w:rPr>
          <w:rFonts w:hint="eastAsia"/>
        </w:rPr>
        <w:t>.</w:t>
      </w:r>
    </w:p>
    <w:p w14:paraId="2E23E229" w14:textId="77777777" w:rsidR="003E635D" w:rsidRDefault="003E635D" w:rsidP="003E635D">
      <w:pPr>
        <w:ind w:firstLine="480"/>
      </w:pPr>
      <w:r>
        <w:rPr>
          <w:rFonts w:hint="eastAsia"/>
        </w:rPr>
        <w:t>C1</w:t>
      </w:r>
      <w:r>
        <w:rPr>
          <w:rFonts w:hint="eastAsia"/>
        </w:rPr>
        <w:t>只能消费第一个队列中的内容</w:t>
      </w:r>
      <w:r>
        <w:rPr>
          <w:rFonts w:hint="eastAsia"/>
        </w:rPr>
        <w:t>.</w:t>
      </w:r>
    </w:p>
    <w:p w14:paraId="1670F100" w14:textId="3A64F19B" w:rsidR="003E635D" w:rsidRPr="00A73B14" w:rsidRDefault="003E635D" w:rsidP="00A829EF">
      <w:pPr>
        <w:ind w:firstLine="480"/>
      </w:pPr>
      <w:r>
        <w:rPr>
          <w:rFonts w:hint="eastAsia"/>
        </w:rPr>
        <w:t>C</w:t>
      </w:r>
      <w:r>
        <w:t>2</w:t>
      </w:r>
      <w:r>
        <w:rPr>
          <w:rFonts w:hint="eastAsia"/>
        </w:rPr>
        <w:t>只能消费第二个队列中的内容</w:t>
      </w:r>
      <w:r>
        <w:rPr>
          <w:rFonts w:hint="eastAsia"/>
        </w:rPr>
        <w:t>.</w:t>
      </w:r>
    </w:p>
    <w:p w14:paraId="05DA5157" w14:textId="77777777" w:rsidR="003E635D" w:rsidRPr="00A04ABB" w:rsidRDefault="003E635D" w:rsidP="00A829EF">
      <w:pPr>
        <w:pStyle w:val="3"/>
        <w:ind w:left="240"/>
      </w:pPr>
      <w:r w:rsidRPr="00A04ABB">
        <w:rPr>
          <w:rFonts w:hint="eastAsia"/>
        </w:rPr>
        <w:t>路由模式</w:t>
      </w:r>
    </w:p>
    <w:p w14:paraId="236F1CE5" w14:textId="77777777" w:rsidR="003E635D" w:rsidRPr="00F27688" w:rsidRDefault="003E635D" w:rsidP="003E635D">
      <w:pPr>
        <w:ind w:firstLine="480"/>
      </w:pPr>
      <w:r>
        <w:rPr>
          <w:noProof/>
        </w:rPr>
        <w:drawing>
          <wp:inline distT="0" distB="0" distL="0" distR="0" wp14:anchorId="752C6986" wp14:editId="43D9413A">
            <wp:extent cx="4127821" cy="1670908"/>
            <wp:effectExtent l="19050" t="19050" r="25400" b="24765"/>
            <wp:docPr id="2269" name="图片 2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411" cy="16816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B4500F" w14:textId="77777777" w:rsidR="003E635D" w:rsidRPr="00122E5D" w:rsidRDefault="003E635D" w:rsidP="003E635D">
      <w:pPr>
        <w:ind w:firstLine="480"/>
      </w:pPr>
      <w:r w:rsidRPr="00122E5D">
        <w:rPr>
          <w:rFonts w:hint="eastAsia"/>
        </w:rPr>
        <w:t>原理说明</w:t>
      </w:r>
      <w:r w:rsidRPr="00122E5D">
        <w:rPr>
          <w:rFonts w:hint="eastAsia"/>
        </w:rPr>
        <w:t>:</w:t>
      </w:r>
    </w:p>
    <w:p w14:paraId="38704B9B" w14:textId="77777777" w:rsidR="003E635D" w:rsidRPr="00122E5D" w:rsidRDefault="003E635D" w:rsidP="003E635D">
      <w:pPr>
        <w:ind w:firstLine="480"/>
      </w:pPr>
      <w:r w:rsidRPr="00122E5D">
        <w:tab/>
      </w:r>
      <w:r w:rsidRPr="00122E5D">
        <w:rPr>
          <w:rFonts w:hint="eastAsia"/>
        </w:rPr>
        <w:t>每一个队列都有自己的路由</w:t>
      </w:r>
      <w:r w:rsidRPr="00122E5D">
        <w:rPr>
          <w:rFonts w:hint="eastAsia"/>
        </w:rPr>
        <w:t>key</w:t>
      </w:r>
      <w:r w:rsidRPr="00122E5D">
        <w:t>.</w:t>
      </w:r>
      <w:r w:rsidRPr="00122E5D">
        <w:rPr>
          <w:rFonts w:hint="eastAsia"/>
        </w:rPr>
        <w:t>当生产者发送消息时</w:t>
      </w:r>
      <w:r w:rsidRPr="00122E5D">
        <w:rPr>
          <w:rFonts w:hint="eastAsia"/>
        </w:rPr>
        <w:t>,</w:t>
      </w:r>
      <w:r w:rsidRPr="00122E5D">
        <w:rPr>
          <w:rFonts w:hint="eastAsia"/>
        </w:rPr>
        <w:t>会携带一个路由</w:t>
      </w:r>
      <w:r w:rsidRPr="00122E5D">
        <w:rPr>
          <w:rFonts w:hint="eastAsia"/>
        </w:rPr>
        <w:t>key,</w:t>
      </w:r>
      <w:r w:rsidRPr="00122E5D">
        <w:rPr>
          <w:rFonts w:hint="eastAsia"/>
        </w:rPr>
        <w:t>会将消息发往路由</w:t>
      </w:r>
      <w:r w:rsidRPr="00122E5D">
        <w:rPr>
          <w:rFonts w:hint="eastAsia"/>
        </w:rPr>
        <w:t>Key</w:t>
      </w:r>
      <w:r w:rsidRPr="00122E5D">
        <w:rPr>
          <w:rFonts w:hint="eastAsia"/>
        </w:rPr>
        <w:t>一致的队列中</w:t>
      </w:r>
      <w:r w:rsidRPr="00122E5D">
        <w:rPr>
          <w:rFonts w:hint="eastAsia"/>
        </w:rPr>
        <w:t>.</w:t>
      </w:r>
    </w:p>
    <w:p w14:paraId="47115266" w14:textId="77777777" w:rsidR="003E635D" w:rsidRPr="00122E5D" w:rsidRDefault="003E635D" w:rsidP="003E635D">
      <w:pPr>
        <w:ind w:firstLine="480"/>
      </w:pPr>
      <w:r w:rsidRPr="00122E5D">
        <w:rPr>
          <w:rFonts w:hint="eastAsia"/>
        </w:rPr>
        <w:t>路由模式是发布订阅模式的升级版</w:t>
      </w:r>
      <w:r w:rsidRPr="00122E5D">
        <w:rPr>
          <w:rFonts w:hint="eastAsia"/>
        </w:rPr>
        <w:t>.</w:t>
      </w:r>
    </w:p>
    <w:p w14:paraId="7E92EBC4" w14:textId="77777777" w:rsidR="003E635D" w:rsidRDefault="003E635D" w:rsidP="00A73B14">
      <w:pPr>
        <w:pStyle w:val="3"/>
        <w:ind w:left="240"/>
      </w:pPr>
      <w:r>
        <w:rPr>
          <w:rFonts w:hint="eastAsia"/>
        </w:rPr>
        <w:lastRenderedPageBreak/>
        <w:t>主题模式</w:t>
      </w:r>
      <w:r>
        <w:rPr>
          <w:rFonts w:hint="eastAsia"/>
        </w:rPr>
        <w:t>topic</w:t>
      </w:r>
    </w:p>
    <w:p w14:paraId="656BC0CD" w14:textId="77777777" w:rsidR="003E635D" w:rsidRPr="00B67F52" w:rsidRDefault="003E635D" w:rsidP="003E635D">
      <w:pPr>
        <w:ind w:firstLine="480"/>
      </w:pPr>
      <w:r>
        <w:rPr>
          <w:noProof/>
        </w:rPr>
        <w:drawing>
          <wp:inline distT="0" distB="0" distL="0" distR="0" wp14:anchorId="00A8182E" wp14:editId="4BB44279">
            <wp:extent cx="4894129" cy="1976120"/>
            <wp:effectExtent l="19050" t="19050" r="20955" b="24130"/>
            <wp:docPr id="2270" name="图片 2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9423" cy="19782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06963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367F0E6" w14:textId="77777777" w:rsidR="003E635D" w:rsidRDefault="003E635D" w:rsidP="003E635D">
      <w:pPr>
        <w:ind w:firstLine="480"/>
      </w:pPr>
      <w:r>
        <w:tab/>
      </w:r>
      <w:r>
        <w:rPr>
          <w:rFonts w:hint="eastAsia"/>
        </w:rPr>
        <w:t>主题模式的规则</w:t>
      </w:r>
      <w:r>
        <w:rPr>
          <w:rFonts w:hint="eastAsia"/>
        </w:rPr>
        <w:t>.</w:t>
      </w:r>
      <w:r>
        <w:rPr>
          <w:rFonts w:hint="eastAsia"/>
        </w:rPr>
        <w:t>在路由模式的基础上</w:t>
      </w:r>
      <w:r>
        <w:rPr>
          <w:rFonts w:hint="eastAsia"/>
        </w:rPr>
        <w:t>,</w:t>
      </w:r>
      <w:r>
        <w:rPr>
          <w:rFonts w:hint="eastAsia"/>
        </w:rPr>
        <w:t>再次升级</w:t>
      </w:r>
      <w:r>
        <w:rPr>
          <w:rFonts w:hint="eastAsia"/>
        </w:rPr>
        <w:t>.</w:t>
      </w:r>
      <w:r>
        <w:rPr>
          <w:rFonts w:hint="eastAsia"/>
        </w:rPr>
        <w:t>使用通配符的方式</w:t>
      </w:r>
      <w:r>
        <w:rPr>
          <w:rFonts w:hint="eastAsia"/>
        </w:rPr>
        <w:t>,</w:t>
      </w:r>
      <w:r>
        <w:rPr>
          <w:rFonts w:hint="eastAsia"/>
        </w:rPr>
        <w:t>匹配路由</w:t>
      </w:r>
      <w:r>
        <w:rPr>
          <w:rFonts w:hint="eastAsia"/>
        </w:rPr>
        <w:t>Key</w:t>
      </w:r>
      <w:r>
        <w:t>.</w:t>
      </w:r>
    </w:p>
    <w:p w14:paraId="2591A42A" w14:textId="77777777" w:rsidR="003E635D" w:rsidRDefault="003E635D" w:rsidP="003E635D">
      <w:pPr>
        <w:ind w:firstLine="480"/>
      </w:pPr>
      <w:r>
        <w:rPr>
          <w:rFonts w:hint="eastAsia"/>
        </w:rPr>
        <w:t>*</w:t>
      </w:r>
      <w:r>
        <w:t>:</w:t>
      </w:r>
      <w:r>
        <w:rPr>
          <w:rFonts w:hint="eastAsia"/>
        </w:rPr>
        <w:t>表示单个字符或单词</w:t>
      </w:r>
    </w:p>
    <w:p w14:paraId="5F53955B" w14:textId="77777777" w:rsidR="003E635D" w:rsidRPr="00257BC3" w:rsidRDefault="003E635D" w:rsidP="003E635D">
      <w:pPr>
        <w:ind w:firstLine="480"/>
      </w:pPr>
      <w:r>
        <w:rPr>
          <w:rFonts w:hint="eastAsia"/>
        </w:rPr>
        <w:t>#:</w:t>
      </w:r>
      <w:r>
        <w:rPr>
          <w:rFonts w:hint="eastAsia"/>
        </w:rPr>
        <w:t>表示任意个字符或单词</w:t>
      </w:r>
    </w:p>
    <w:p w14:paraId="1BAC08A9" w14:textId="77777777" w:rsidR="003E635D" w:rsidRDefault="003E635D" w:rsidP="003E635D">
      <w:pPr>
        <w:pStyle w:val="2"/>
        <w:spacing w:before="260" w:beforeAutospacing="0" w:after="260" w:afterAutospacing="0" w:line="415" w:lineRule="auto"/>
        <w:ind w:left="-304"/>
      </w:pPr>
      <w:r>
        <w:rPr>
          <w:rFonts w:hint="eastAsia"/>
        </w:rPr>
        <w:t>Dubbo</w:t>
      </w:r>
      <w:r>
        <w:rPr>
          <w:rFonts w:hint="eastAsia"/>
        </w:rPr>
        <w:t>引入报错问题</w:t>
      </w:r>
    </w:p>
    <w:p w14:paraId="31D4F05F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缺少</w:t>
      </w:r>
      <w:r>
        <w:t>Servlet</w:t>
      </w:r>
      <w:r>
        <w:rPr>
          <w:rFonts w:hint="eastAsia"/>
        </w:rPr>
        <w:t>报错</w:t>
      </w:r>
    </w:p>
    <w:p w14:paraId="51163019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5D670AC7" wp14:editId="55154C08">
            <wp:extent cx="5274310" cy="1287780"/>
            <wp:effectExtent l="19050" t="19050" r="21590" b="26670"/>
            <wp:docPr id="2271" name="图片 2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77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4002C7" w14:textId="77777777" w:rsidR="003E635D" w:rsidRDefault="003E635D" w:rsidP="003E635D">
      <w:pPr>
        <w:ind w:firstLine="480"/>
      </w:pPr>
    </w:p>
    <w:p w14:paraId="41B76203" w14:textId="77777777" w:rsidR="003E635D" w:rsidRDefault="003E635D" w:rsidP="003E635D">
      <w:pPr>
        <w:tabs>
          <w:tab w:val="left" w:pos="1800"/>
        </w:tabs>
        <w:ind w:firstLine="480"/>
      </w:pPr>
      <w:r>
        <w:rPr>
          <w:rFonts w:hint="eastAsia"/>
        </w:rPr>
        <w:t>解决方案</w:t>
      </w:r>
      <w:r>
        <w:rPr>
          <w:rFonts w:hint="eastAsia"/>
        </w:rPr>
        <w:t>:</w:t>
      </w:r>
    </w:p>
    <w:p w14:paraId="3337DF23" w14:textId="77777777" w:rsidR="003E635D" w:rsidRDefault="003E635D" w:rsidP="003E635D">
      <w:pPr>
        <w:tabs>
          <w:tab w:val="left" w:pos="1182"/>
        </w:tabs>
        <w:ind w:firstLine="480"/>
      </w:pPr>
      <w:r>
        <w:tab/>
      </w:r>
      <w:r>
        <w:rPr>
          <w:rFonts w:hint="eastAsia"/>
        </w:rPr>
        <w:t>由于引入</w:t>
      </w:r>
      <w:r>
        <w:rPr>
          <w:rFonts w:hint="eastAsia"/>
        </w:rPr>
        <w:t>dubbo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内部依赖的</w:t>
      </w:r>
      <w:r>
        <w:rPr>
          <w:rFonts w:hint="eastAsia"/>
        </w:rPr>
        <w:t>servlet</w:t>
      </w:r>
      <w:r>
        <w:t>-api</w:t>
      </w:r>
      <w:r>
        <w:rPr>
          <w:rFonts w:hint="eastAsia"/>
        </w:rPr>
        <w:t>可能版本冲突</w:t>
      </w:r>
      <w:r>
        <w:rPr>
          <w:rFonts w:hint="eastAsia"/>
        </w:rPr>
        <w:t>,.</w:t>
      </w:r>
      <w:r>
        <w:rPr>
          <w:rFonts w:hint="eastAsia"/>
        </w:rPr>
        <w:t>需要进行额外的引入</w:t>
      </w:r>
      <w:r>
        <w:rPr>
          <w:rFonts w:hint="eastAsia"/>
        </w:rPr>
        <w:t>.</w:t>
      </w:r>
    </w:p>
    <w:p w14:paraId="01781796" w14:textId="77777777" w:rsidR="003E635D" w:rsidRDefault="003E635D" w:rsidP="003E635D">
      <w:pPr>
        <w:tabs>
          <w:tab w:val="left" w:pos="1182"/>
        </w:tabs>
        <w:ind w:firstLine="480"/>
      </w:pPr>
      <w:r>
        <w:rPr>
          <w:rFonts w:hint="eastAsia"/>
        </w:rPr>
        <w:t>代码所在位置</w:t>
      </w:r>
      <w:r>
        <w:rPr>
          <w:rFonts w:hint="eastAsia"/>
        </w:rPr>
        <w:t>:dubbo</w:t>
      </w:r>
      <w:r>
        <w:rPr>
          <w:rFonts w:hint="eastAsia"/>
        </w:rPr>
        <w:t>生产者中</w:t>
      </w:r>
    </w:p>
    <w:p w14:paraId="772D8F1C" w14:textId="77777777" w:rsidR="003E635D" w:rsidRDefault="003E635D" w:rsidP="003E635D">
      <w:pPr>
        <w:pStyle w:val="aa"/>
      </w:pPr>
      <w:r>
        <w:t>&lt;dependency&gt;</w:t>
      </w:r>
    </w:p>
    <w:p w14:paraId="29D8192A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javax.servlet</w:t>
      </w:r>
      <w:r>
        <w:t>&lt;/groupId&gt;</w:t>
      </w:r>
    </w:p>
    <w:p w14:paraId="624A262A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</w:rPr>
        <w:t>javax.servlet-</w:t>
      </w:r>
      <w:r>
        <w:rPr>
          <w:color w:val="000000"/>
          <w:u w:val="single"/>
        </w:rPr>
        <w:t>api</w:t>
      </w:r>
      <w:r>
        <w:t>&lt;/artifactId&gt;</w:t>
      </w:r>
    </w:p>
    <w:p w14:paraId="51A70527" w14:textId="77777777" w:rsidR="003E635D" w:rsidRDefault="003E635D" w:rsidP="003E635D">
      <w:pPr>
        <w:pStyle w:val="aa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3.0.1</w:t>
      </w:r>
      <w:r>
        <w:t>&lt;/version&gt;</w:t>
      </w:r>
    </w:p>
    <w:p w14:paraId="0F7D9897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scope&gt;</w:t>
      </w:r>
      <w:r>
        <w:rPr>
          <w:color w:val="000000"/>
        </w:rPr>
        <w:t>provided</w:t>
      </w:r>
      <w:r>
        <w:t>&lt;/scope&gt;</w:t>
      </w:r>
    </w:p>
    <w:p w14:paraId="60539027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dependency&gt;</w:t>
      </w:r>
    </w:p>
    <w:p w14:paraId="00CE03F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dependency&gt;</w:t>
      </w:r>
    </w:p>
    <w:p w14:paraId="7A7A9508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org.apache.zookeeper</w:t>
      </w:r>
      <w:r>
        <w:t>&lt;/groupId&gt;</w:t>
      </w:r>
    </w:p>
    <w:p w14:paraId="4BB45B9A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  <w:u w:val="single"/>
        </w:rPr>
        <w:t>zookeeper</w:t>
      </w:r>
      <w:r>
        <w:t>&lt;/artifactId&gt;</w:t>
      </w:r>
    </w:p>
    <w:p w14:paraId="612B0686" w14:textId="77777777" w:rsidR="003E635D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3.4.7</w:t>
      </w:r>
      <w:r>
        <w:t>&lt;/version&gt;</w:t>
      </w:r>
    </w:p>
    <w:p w14:paraId="4AA62BE1" w14:textId="77777777" w:rsidR="003E635D" w:rsidRPr="006F45FA" w:rsidRDefault="003E635D" w:rsidP="003E635D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dependency&gt;</w:t>
      </w:r>
    </w:p>
    <w:p w14:paraId="1DC8A757" w14:textId="77777777" w:rsidR="00203C1C" w:rsidRDefault="00203C1C" w:rsidP="00203C1C">
      <w:pPr>
        <w:pStyle w:val="2"/>
      </w:pPr>
      <w:r>
        <w:t>R</w:t>
      </w:r>
      <w:r>
        <w:rPr>
          <w:rFonts w:hint="eastAsia"/>
        </w:rPr>
        <w:t>abbit</w:t>
      </w:r>
      <w:r>
        <w:t>MQ</w:t>
      </w:r>
      <w:r>
        <w:rPr>
          <w:rFonts w:hint="eastAsia"/>
        </w:rPr>
        <w:t>项目搭建</w:t>
      </w:r>
    </w:p>
    <w:p w14:paraId="35C88408" w14:textId="77777777" w:rsidR="00203C1C" w:rsidRDefault="00203C1C" w:rsidP="00203C1C">
      <w:pPr>
        <w:pStyle w:val="3"/>
        <w:ind w:left="240"/>
      </w:pPr>
      <w:r>
        <w:t>R</w:t>
      </w:r>
      <w:r>
        <w:rPr>
          <w:rFonts w:hint="eastAsia"/>
        </w:rPr>
        <w:t>abbit</w:t>
      </w:r>
      <w:r>
        <w:t>MQ</w:t>
      </w:r>
      <w:r>
        <w:rPr>
          <w:rFonts w:hint="eastAsia"/>
        </w:rPr>
        <w:t>引入工作过程</w:t>
      </w:r>
    </w:p>
    <w:p w14:paraId="687DEF0F" w14:textId="77777777" w:rsidR="00203C1C" w:rsidRDefault="00203C1C" w:rsidP="00203C1C">
      <w:pPr>
        <w:ind w:firstLine="480"/>
      </w:pPr>
      <w:r>
        <w:rPr>
          <w:rFonts w:hint="eastAsia"/>
          <w:noProof/>
        </w:rPr>
        <w:drawing>
          <wp:inline distT="0" distB="0" distL="0" distR="0" wp14:anchorId="766E6D9A" wp14:editId="056F9BB1">
            <wp:extent cx="5276850" cy="2686050"/>
            <wp:effectExtent l="19050" t="19050" r="19050" b="19050"/>
            <wp:docPr id="2272" name="图片 2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686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490F94" w14:textId="77777777" w:rsidR="00203C1C" w:rsidRDefault="00203C1C" w:rsidP="00203C1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7E787A5" w14:textId="77777777" w:rsidR="00203C1C" w:rsidRDefault="00203C1C" w:rsidP="00203C1C">
      <w:pPr>
        <w:ind w:firstLine="480"/>
      </w:pPr>
      <w:r>
        <w:tab/>
      </w:r>
      <w:r>
        <w:rPr>
          <w:rFonts w:hint="eastAsia"/>
        </w:rPr>
        <w:t>早期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t</w:t>
      </w:r>
      <w:r>
        <w:t>b</w:t>
      </w:r>
      <w:r>
        <w:rPr>
          <w:rFonts w:hint="eastAsia"/>
        </w:rPr>
        <w:t>-order</w:t>
      </w:r>
      <w:r>
        <w:rPr>
          <w:rFonts w:hint="eastAsia"/>
        </w:rPr>
        <w:t>直接将订单信息写入数据库中</w:t>
      </w:r>
      <w:r>
        <w:rPr>
          <w:rFonts w:hint="eastAsia"/>
        </w:rPr>
        <w:t>.</w:t>
      </w:r>
    </w:p>
    <w:p w14:paraId="584B877A" w14:textId="77777777" w:rsidR="00203C1C" w:rsidRDefault="00203C1C" w:rsidP="00203C1C">
      <w:pPr>
        <w:ind w:firstLine="48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现在</w:t>
      </w:r>
      <w:r>
        <w:rPr>
          <w:rFonts w:hint="eastAsia"/>
        </w:rPr>
        <w:t>:</w:t>
      </w:r>
      <w:r>
        <w:rPr>
          <w:rFonts w:hint="eastAsia"/>
        </w:rPr>
        <w:t>首先将</w:t>
      </w:r>
      <w:r>
        <w:rPr>
          <w:rFonts w:hint="eastAsia"/>
        </w:rPr>
        <w:t>order</w:t>
      </w:r>
      <w:r>
        <w:rPr>
          <w:rFonts w:hint="eastAsia"/>
        </w:rPr>
        <w:t>信息写入</w:t>
      </w:r>
      <w:r>
        <w:rPr>
          <w:rFonts w:hint="eastAsia"/>
        </w:rPr>
        <w:t>Rabbit</w:t>
      </w:r>
      <w:r>
        <w:t>MQ</w:t>
      </w:r>
      <w:r>
        <w:rPr>
          <w:rFonts w:hint="eastAsia"/>
        </w:rPr>
        <w:t>消息队列中</w:t>
      </w:r>
      <w:r>
        <w:rPr>
          <w:rFonts w:hint="eastAsia"/>
        </w:rPr>
        <w:t>.</w:t>
      </w:r>
      <w:r>
        <w:rPr>
          <w:rFonts w:hint="eastAsia"/>
        </w:rPr>
        <w:t>再由消费者</w:t>
      </w:r>
      <w:r>
        <w:rPr>
          <w:rFonts w:hint="eastAsia"/>
        </w:rPr>
        <w:t>jt</w:t>
      </w:r>
      <w:r>
        <w:t>-rabbitMQ</w:t>
      </w:r>
      <w:r>
        <w:rPr>
          <w:rFonts w:hint="eastAsia"/>
        </w:rPr>
        <w:t>负责将</w:t>
      </w:r>
      <w:r>
        <w:rPr>
          <w:rFonts w:hint="eastAsia"/>
        </w:rPr>
        <w:t>Order</w:t>
      </w:r>
      <w:r>
        <w:rPr>
          <w:rFonts w:hint="eastAsia"/>
        </w:rPr>
        <w:t>信息存入数据库</w:t>
      </w:r>
      <w:r>
        <w:rPr>
          <w:rFonts w:hint="eastAsia"/>
        </w:rPr>
        <w:t>.</w:t>
      </w:r>
      <w:r>
        <w:rPr>
          <w:rFonts w:hint="eastAsia"/>
        </w:rPr>
        <w:t>实现了数据入库的异步操作</w:t>
      </w:r>
      <w:r>
        <w:rPr>
          <w:rFonts w:hint="eastAsia"/>
        </w:rPr>
        <w:t>.</w:t>
      </w:r>
    </w:p>
    <w:p w14:paraId="6499388C" w14:textId="77777777" w:rsidR="00203C1C" w:rsidRDefault="00203C1C" w:rsidP="00203C1C">
      <w:pPr>
        <w:pStyle w:val="2"/>
      </w:pPr>
      <w:r>
        <w:rPr>
          <w:rFonts w:hint="eastAsia"/>
        </w:rPr>
        <w:t>构建生产者</w:t>
      </w:r>
    </w:p>
    <w:p w14:paraId="651B3BE8" w14:textId="77777777" w:rsidR="00203C1C" w:rsidRDefault="00203C1C" w:rsidP="00203C1C">
      <w:pPr>
        <w:pStyle w:val="3"/>
        <w:ind w:left="240"/>
      </w:pPr>
      <w:r>
        <w:rPr>
          <w:rFonts w:hint="eastAsia"/>
        </w:rPr>
        <w:t>引入配置文件</w:t>
      </w:r>
    </w:p>
    <w:p w14:paraId="60D62672" w14:textId="77777777" w:rsidR="00203C1C" w:rsidRPr="001B6B2A" w:rsidRDefault="00203C1C" w:rsidP="00203C1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修改</w:t>
      </w:r>
      <w:r>
        <w:rPr>
          <w:rFonts w:hint="eastAsia"/>
        </w:rPr>
        <w:t>rabbit</w:t>
      </w:r>
      <w:r>
        <w:t>MQ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,</w:t>
      </w:r>
      <w:r>
        <w:rPr>
          <w:rFonts w:hint="eastAsia"/>
        </w:rPr>
        <w:t>关闭</w:t>
      </w:r>
      <w:r>
        <w:rPr>
          <w:rFonts w:hint="eastAsia"/>
        </w:rPr>
        <w:t>Linux</w:t>
      </w:r>
      <w:r>
        <w:rPr>
          <w:rFonts w:hint="eastAsia"/>
        </w:rPr>
        <w:t>系统的防火墙</w:t>
      </w:r>
    </w:p>
    <w:p w14:paraId="63AD8C42" w14:textId="777D5EC8" w:rsidR="00203C1C" w:rsidRDefault="00203C1C" w:rsidP="00203C1C">
      <w:pPr>
        <w:pStyle w:val="af7"/>
      </w:pPr>
      <w:r>
        <w:lastRenderedPageBreak/>
        <w:drawing>
          <wp:inline distT="0" distB="0" distL="0" distR="0" wp14:anchorId="25B49AC3" wp14:editId="33A26159">
            <wp:extent cx="4948750" cy="2150147"/>
            <wp:effectExtent l="25400" t="25400" r="4445" b="8890"/>
            <wp:docPr id="2273" name="图片 2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4954613" cy="21526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EA99BE" w14:textId="77777777" w:rsidR="00203C1C" w:rsidRDefault="00203C1C" w:rsidP="00203C1C">
      <w:pPr>
        <w:pStyle w:val="3"/>
        <w:ind w:left="240"/>
      </w:pPr>
      <w:r>
        <w:rPr>
          <w:rFonts w:hint="eastAsia"/>
        </w:rPr>
        <w:t>Spring</w:t>
      </w:r>
      <w:r>
        <w:rPr>
          <w:rFonts w:hint="eastAsia"/>
        </w:rPr>
        <w:t>容器管理配置文件</w:t>
      </w:r>
    </w:p>
    <w:p w14:paraId="2A18D8BB" w14:textId="77777777" w:rsidR="00203C1C" w:rsidRPr="000D1B46" w:rsidRDefault="00203C1C" w:rsidP="00203C1C">
      <w:pPr>
        <w:ind w:firstLine="480"/>
      </w:pPr>
      <w:r>
        <w:rPr>
          <w:noProof/>
        </w:rPr>
        <w:drawing>
          <wp:inline distT="0" distB="0" distL="0" distR="0" wp14:anchorId="0B0B21E2" wp14:editId="451F9027">
            <wp:extent cx="5274310" cy="1972310"/>
            <wp:effectExtent l="19050" t="19050" r="21590" b="27940"/>
            <wp:docPr id="2274" name="图片 2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23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3F3515" w14:textId="77777777" w:rsidR="00203C1C" w:rsidRPr="00C04F33" w:rsidRDefault="00203C1C" w:rsidP="00203C1C">
      <w:pPr>
        <w:ind w:firstLine="480"/>
      </w:pPr>
    </w:p>
    <w:p w14:paraId="11E4347C" w14:textId="77777777" w:rsidR="00203C1C" w:rsidRDefault="00203C1C" w:rsidP="00203C1C">
      <w:pPr>
        <w:pStyle w:val="3"/>
        <w:ind w:left="240"/>
      </w:pPr>
      <w:r>
        <w:rPr>
          <w:rFonts w:hint="eastAsia"/>
        </w:rPr>
        <w:t>添加配置文件</w:t>
      </w:r>
    </w:p>
    <w:p w14:paraId="7ABE21F4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66E9F2B8" wp14:editId="381172C8">
            <wp:extent cx="5274310" cy="2163445"/>
            <wp:effectExtent l="19050" t="19050" r="21590" b="27305"/>
            <wp:docPr id="2275" name="图片 2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299496" w14:textId="77777777" w:rsidR="00203C1C" w:rsidRDefault="00203C1C" w:rsidP="00203C1C">
      <w:pPr>
        <w:pStyle w:val="3"/>
        <w:ind w:left="240"/>
      </w:pPr>
      <w:r>
        <w:rPr>
          <w:rFonts w:hint="eastAsia"/>
        </w:rPr>
        <w:lastRenderedPageBreak/>
        <w:t>发送消息</w:t>
      </w:r>
    </w:p>
    <w:p w14:paraId="35361D94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106D38C1" wp14:editId="4926EC46">
            <wp:extent cx="5274310" cy="3369310"/>
            <wp:effectExtent l="19050" t="19050" r="21590" b="21590"/>
            <wp:docPr id="2276" name="图片 2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93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197D92" w14:textId="77777777" w:rsidR="00203C1C" w:rsidRDefault="00203C1C" w:rsidP="00203C1C">
      <w:pPr>
        <w:ind w:firstLine="480"/>
      </w:pPr>
    </w:p>
    <w:p w14:paraId="04F33CD5" w14:textId="77777777" w:rsidR="00203C1C" w:rsidRDefault="00203C1C" w:rsidP="00203C1C">
      <w:pPr>
        <w:pStyle w:val="2"/>
      </w:pPr>
      <w:r>
        <w:lastRenderedPageBreak/>
        <w:tab/>
      </w:r>
      <w:r>
        <w:rPr>
          <w:rFonts w:hint="eastAsia"/>
        </w:rPr>
        <w:t>定义消费者</w:t>
      </w:r>
    </w:p>
    <w:p w14:paraId="02717559" w14:textId="77777777" w:rsidR="00203C1C" w:rsidRDefault="00203C1C" w:rsidP="00203C1C">
      <w:pPr>
        <w:pStyle w:val="3"/>
        <w:ind w:left="240"/>
      </w:pPr>
      <w:r>
        <w:rPr>
          <w:rFonts w:hint="eastAsia"/>
        </w:rPr>
        <w:t>添加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55AF9320" w14:textId="77777777" w:rsidR="00203C1C" w:rsidRDefault="00203C1C" w:rsidP="00203C1C">
      <w:pPr>
        <w:pStyle w:val="af7"/>
      </w:pPr>
      <w:r>
        <w:drawing>
          <wp:inline distT="0" distB="0" distL="0" distR="0" wp14:anchorId="7543210D" wp14:editId="5A883D9A">
            <wp:extent cx="5291650" cy="3540456"/>
            <wp:effectExtent l="25400" t="25400" r="0" b="0"/>
            <wp:docPr id="2277" name="图片 2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6"/>
                    <a:stretch>
                      <a:fillRect/>
                    </a:stretch>
                  </pic:blipFill>
                  <pic:spPr>
                    <a:xfrm>
                      <a:off x="0" y="0"/>
                      <a:ext cx="5304086" cy="35487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AC0A85" w14:textId="77777777" w:rsidR="00203C1C" w:rsidRDefault="00203C1C" w:rsidP="00203C1C">
      <w:pPr>
        <w:ind w:firstLine="480"/>
      </w:pPr>
    </w:p>
    <w:p w14:paraId="221C5D45" w14:textId="77777777" w:rsidR="00203C1C" w:rsidRDefault="00203C1C" w:rsidP="00203C1C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mybatis</w:t>
      </w:r>
      <w:r>
        <w:rPr>
          <w:rFonts w:hint="eastAsia"/>
        </w:rPr>
        <w:t>的配置文件</w:t>
      </w:r>
    </w:p>
    <w:p w14:paraId="3532E873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68CFBB14" wp14:editId="0448E901">
            <wp:extent cx="5274310" cy="2183130"/>
            <wp:effectExtent l="19050" t="19050" r="21590" b="26670"/>
            <wp:docPr id="2278" name="图片 2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31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0C4915" w14:textId="77777777" w:rsidR="00203C1C" w:rsidRDefault="00203C1C" w:rsidP="00203C1C">
      <w:pPr>
        <w:ind w:firstLine="480"/>
      </w:pPr>
    </w:p>
    <w:p w14:paraId="5B5CAB81" w14:textId="77777777" w:rsidR="00203C1C" w:rsidRDefault="00203C1C" w:rsidP="00203C1C">
      <w:pPr>
        <w:pStyle w:val="3"/>
        <w:ind w:left="240"/>
      </w:pPr>
      <w:r>
        <w:rPr>
          <w:rFonts w:hint="eastAsia"/>
        </w:rPr>
        <w:lastRenderedPageBreak/>
        <w:t>修改</w:t>
      </w:r>
      <w:r>
        <w:rPr>
          <w:rFonts w:hint="eastAsia"/>
        </w:rPr>
        <w:t>spring</w:t>
      </w:r>
      <w:r>
        <w:rPr>
          <w:rFonts w:hint="eastAsia"/>
        </w:rPr>
        <w:t>的配置文件</w:t>
      </w:r>
    </w:p>
    <w:p w14:paraId="0D2C5DE4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7C1F6CB4" wp14:editId="5C9A2F13">
            <wp:extent cx="5274310" cy="1793875"/>
            <wp:effectExtent l="19050" t="19050" r="21590" b="15875"/>
            <wp:docPr id="2279" name="图片 2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3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AA820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220CC525" wp14:editId="5EF3DCBA">
            <wp:extent cx="5274310" cy="2303780"/>
            <wp:effectExtent l="19050" t="19050" r="21590" b="20320"/>
            <wp:docPr id="2280" name="图片 2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37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B0CB95" w14:textId="77777777" w:rsidR="00203C1C" w:rsidRDefault="00203C1C" w:rsidP="00203C1C">
      <w:pPr>
        <w:ind w:firstLine="480"/>
      </w:pPr>
    </w:p>
    <w:p w14:paraId="787F0BFC" w14:textId="77777777" w:rsidR="00203C1C" w:rsidRDefault="00203C1C" w:rsidP="00203C1C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3CFBC24D" w14:textId="77777777" w:rsidR="00203C1C" w:rsidRDefault="00203C1C" w:rsidP="00203C1C">
      <w:pPr>
        <w:pStyle w:val="aa"/>
      </w:pPr>
      <w:r>
        <w:t>&lt;build&gt;</w:t>
      </w:r>
    </w:p>
    <w:p w14:paraId="2159D246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plugins&gt;</w:t>
      </w:r>
    </w:p>
    <w:p w14:paraId="0DE49A27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lugin&gt;</w:t>
      </w:r>
    </w:p>
    <w:p w14:paraId="15FA9207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groupId&gt;</w:t>
      </w:r>
      <w:r>
        <w:rPr>
          <w:color w:val="000000"/>
        </w:rPr>
        <w:t>org.apache.tomcat.maven</w:t>
      </w:r>
      <w:r>
        <w:t>&lt;/groupId&gt;</w:t>
      </w:r>
    </w:p>
    <w:p w14:paraId="48C0D170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artifactId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t>&lt;/artifactId&gt;</w:t>
      </w:r>
    </w:p>
    <w:p w14:paraId="282F86B0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version&gt;</w:t>
      </w:r>
      <w:r>
        <w:rPr>
          <w:color w:val="000000"/>
        </w:rPr>
        <w:t>2.2</w:t>
      </w:r>
      <w:r>
        <w:t>&lt;/version&gt;</w:t>
      </w:r>
    </w:p>
    <w:p w14:paraId="424ECEFA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configuration&gt;</w:t>
      </w:r>
    </w:p>
    <w:p w14:paraId="646719C5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ort&gt;</w:t>
      </w:r>
      <w:r>
        <w:rPr>
          <w:color w:val="000000"/>
        </w:rPr>
        <w:t>8096</w:t>
      </w:r>
      <w:r>
        <w:t>&lt;/port&gt;</w:t>
      </w:r>
    </w:p>
    <w:p w14:paraId="6254894F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path&gt;</w:t>
      </w:r>
      <w:r>
        <w:rPr>
          <w:color w:val="000000"/>
        </w:rPr>
        <w:t>/</w:t>
      </w:r>
      <w:r>
        <w:t>&lt;/path&gt;</w:t>
      </w:r>
    </w:p>
    <w:p w14:paraId="6024875F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configuration&gt;</w:t>
      </w:r>
    </w:p>
    <w:p w14:paraId="746A2206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/plugin&gt;</w:t>
      </w:r>
    </w:p>
    <w:p w14:paraId="26A82A35" w14:textId="77777777" w:rsidR="00203C1C" w:rsidRDefault="00203C1C" w:rsidP="00203C1C">
      <w:pPr>
        <w:pStyle w:val="aa"/>
      </w:pPr>
      <w:r>
        <w:rPr>
          <w:color w:val="000000"/>
        </w:rPr>
        <w:tab/>
      </w:r>
      <w:r>
        <w:rPr>
          <w:color w:val="000000"/>
        </w:rPr>
        <w:tab/>
      </w:r>
      <w:r>
        <w:t>&lt;/plugins&gt;</w:t>
      </w:r>
    </w:p>
    <w:p w14:paraId="1C67E7A2" w14:textId="77777777" w:rsidR="00203C1C" w:rsidRPr="00E645E7" w:rsidRDefault="00203C1C" w:rsidP="00203C1C">
      <w:pPr>
        <w:pStyle w:val="aa"/>
      </w:pPr>
      <w:r>
        <w:rPr>
          <w:color w:val="000000"/>
        </w:rPr>
        <w:tab/>
      </w:r>
      <w:r>
        <w:t>&lt;/build&gt;</w:t>
      </w:r>
    </w:p>
    <w:p w14:paraId="592DE40D" w14:textId="77777777" w:rsidR="00203C1C" w:rsidRDefault="00203C1C" w:rsidP="00203C1C">
      <w:pPr>
        <w:ind w:firstLine="480"/>
      </w:pPr>
      <w:r>
        <w:rPr>
          <w:noProof/>
        </w:rPr>
        <w:lastRenderedPageBreak/>
        <w:drawing>
          <wp:inline distT="0" distB="0" distL="0" distR="0" wp14:anchorId="4C67C5EE" wp14:editId="442106B0">
            <wp:extent cx="5143946" cy="1577477"/>
            <wp:effectExtent l="19050" t="19050" r="19050" b="22860"/>
            <wp:docPr id="2281" name="图片 2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0"/>
                    <a:stretch>
                      <a:fillRect/>
                    </a:stretch>
                  </pic:blipFill>
                  <pic:spPr>
                    <a:xfrm>
                      <a:off x="0" y="0"/>
                      <a:ext cx="5143946" cy="15774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92BB63" w14:textId="77777777" w:rsidR="00203C1C" w:rsidRDefault="00203C1C" w:rsidP="00046489">
      <w:pPr>
        <w:pStyle w:val="3"/>
        <w:ind w:left="240"/>
      </w:pPr>
      <w:r>
        <w:rPr>
          <w:rFonts w:hint="eastAsia"/>
        </w:rPr>
        <w:t>代码测试</w:t>
      </w:r>
    </w:p>
    <w:p w14:paraId="282B97B0" w14:textId="77777777" w:rsidR="00203C1C" w:rsidRPr="00D6303B" w:rsidRDefault="00203C1C" w:rsidP="00203C1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rabbitMQ</w:t>
      </w:r>
      <w:r>
        <w:rPr>
          <w:rFonts w:hint="eastAsia"/>
        </w:rPr>
        <w:t>的控制台</w:t>
      </w:r>
      <w:r>
        <w:rPr>
          <w:rFonts w:hint="eastAsia"/>
        </w:rPr>
        <w:t>,</w:t>
      </w:r>
      <w:r>
        <w:rPr>
          <w:rFonts w:hint="eastAsia"/>
        </w:rPr>
        <w:t>检查是否已经添加交换机和队列</w:t>
      </w:r>
    </w:p>
    <w:p w14:paraId="2B6702CC" w14:textId="77777777" w:rsidR="00203C1C" w:rsidRPr="00D14C04" w:rsidRDefault="00203C1C" w:rsidP="00203C1C">
      <w:pPr>
        <w:ind w:firstLine="480"/>
      </w:pPr>
      <w:r>
        <w:rPr>
          <w:noProof/>
        </w:rPr>
        <w:drawing>
          <wp:inline distT="0" distB="0" distL="0" distR="0" wp14:anchorId="420A75DD" wp14:editId="265876A7">
            <wp:extent cx="4846740" cy="1143099"/>
            <wp:effectExtent l="19050" t="19050" r="11430" b="19050"/>
            <wp:docPr id="2282" name="图片 2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1"/>
                    <a:stretch>
                      <a:fillRect/>
                    </a:stretch>
                  </pic:blipFill>
                  <pic:spPr>
                    <a:xfrm>
                      <a:off x="0" y="0"/>
                      <a:ext cx="4846740" cy="11430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E30701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2ACCB691" wp14:editId="0A84A09C">
            <wp:extent cx="5274310" cy="1337945"/>
            <wp:effectExtent l="19050" t="19050" r="21590" b="14605"/>
            <wp:docPr id="2283" name="图片 2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79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90825D" w14:textId="77777777" w:rsidR="00203C1C" w:rsidRDefault="00203C1C" w:rsidP="00203C1C">
      <w:pPr>
        <w:ind w:firstLine="480"/>
      </w:pPr>
    </w:p>
    <w:p w14:paraId="13E5EAD3" w14:textId="77777777" w:rsidR="00203C1C" w:rsidRPr="00633C0E" w:rsidRDefault="00203C1C" w:rsidP="00203C1C">
      <w:pPr>
        <w:ind w:firstLine="480"/>
      </w:pPr>
      <w:r>
        <w:rPr>
          <w:noProof/>
        </w:rPr>
        <w:drawing>
          <wp:inline distT="0" distB="0" distL="0" distR="0" wp14:anchorId="1D124289" wp14:editId="608F4EA5">
            <wp:extent cx="5274310" cy="1307465"/>
            <wp:effectExtent l="19050" t="19050" r="21590" b="26035"/>
            <wp:docPr id="2284" name="图片 2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74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B95404" w14:textId="77777777" w:rsidR="00F867F2" w:rsidRPr="00531D60" w:rsidRDefault="00F867F2" w:rsidP="00F867F2">
      <w:pPr>
        <w:ind w:firstLine="480"/>
      </w:pPr>
    </w:p>
    <w:sectPr w:rsidR="00F867F2" w:rsidRPr="00531D60" w:rsidSect="002C6414">
      <w:headerReference w:type="even" r:id="rId484"/>
      <w:headerReference w:type="default" r:id="rId485"/>
      <w:footerReference w:type="even" r:id="rId486"/>
      <w:footerReference w:type="default" r:id="rId487"/>
      <w:headerReference w:type="first" r:id="rId488"/>
      <w:footerReference w:type="first" r:id="rId48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3457B8" w14:textId="77777777" w:rsidR="00AB26CE" w:rsidRDefault="00AB26CE" w:rsidP="009041A3">
      <w:pPr>
        <w:ind w:left="560" w:firstLine="480"/>
      </w:pPr>
      <w:r>
        <w:separator/>
      </w:r>
    </w:p>
  </w:endnote>
  <w:endnote w:type="continuationSeparator" w:id="0">
    <w:p w14:paraId="26819019" w14:textId="77777777" w:rsidR="00AB26CE" w:rsidRDefault="00AB26CE" w:rsidP="009041A3">
      <w:pPr>
        <w:ind w:left="560"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swiss"/>
    <w:pitch w:val="fixed"/>
    <w:sig w:usb0="E10002FF" w:usb1="4000FCFF" w:usb2="00000009" w:usb3="00000000" w:csb0="0000019F" w:csb1="00000000"/>
  </w:font>
  <w:font w:name="PingFang SC">
    <w:panose1 w:val="020B0400000000000000"/>
    <w:charset w:val="86"/>
    <w:family w:val="swiss"/>
    <w:pitch w:val="variable"/>
    <w:sig w:usb0="A00002FF" w:usb1="7ACFFDFB" w:usb2="00000016" w:usb3="00000000" w:csb0="001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charset w:val="86"/>
    <w:family w:val="swiss"/>
    <w:pitch w:val="variable"/>
    <w:sig w:usb0="80000287" w:usb1="28CF3C52" w:usb2="00000016" w:usb3="00000000" w:csb0="0004001F" w:csb1="00000000"/>
  </w:font>
  <w:font w:name="仿宋">
    <w:charset w:val="86"/>
    <w:family w:val="auto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ail">
    <w:altName w:val="Segoe Print"/>
    <w:charset w:val="00"/>
    <w:family w:val="auto"/>
    <w:pitch w:val="default"/>
    <w:sig w:usb0="00000000" w:usb1="00000000" w:usb2="00000000" w:usb3="00000000" w:csb0="00040001" w:csb1="00000000"/>
  </w:font>
  <w:font w:name="Monaco">
    <w:altName w:val="Courier New"/>
    <w:panose1 w:val="00000000000000000000"/>
    <w:charset w:val="00"/>
    <w:family w:val="swiss"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icrosoft YaHei UI">
    <w:altName w:val="MS Mincho"/>
    <w:charset w:val="86"/>
    <w:family w:val="swiss"/>
    <w:pitch w:val="variable"/>
    <w:sig w:usb0="80000287" w:usb1="28CF3C50" w:usb2="00000016" w:usb3="00000000" w:csb0="0004001F" w:csb1="00000000"/>
  </w:font>
  <w:font w:name="MS Mincho"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">
    <w:panose1 w:val="00000500000000020000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03DBC9" w14:textId="77777777" w:rsidR="00B82D3B" w:rsidRDefault="00B82D3B" w:rsidP="006C0CC5">
    <w:pPr>
      <w:pStyle w:val="a6"/>
      <w:ind w:left="560" w:firstLine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7D247B" w14:textId="77777777" w:rsidR="00B82D3B" w:rsidRDefault="00B82D3B" w:rsidP="0047375B">
    <w:pPr>
      <w:pStyle w:val="a6"/>
      <w:ind w:leftChars="233" w:left="559" w:firstLine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A0CEA2" w14:textId="77777777" w:rsidR="00B82D3B" w:rsidRDefault="00B82D3B" w:rsidP="006C0CC5">
    <w:pPr>
      <w:pStyle w:val="a6"/>
      <w:ind w:left="560" w:firstLine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BE6B12" w14:textId="77777777" w:rsidR="00AB26CE" w:rsidRDefault="00AB26CE" w:rsidP="009041A3">
      <w:pPr>
        <w:ind w:left="560" w:firstLine="480"/>
      </w:pPr>
      <w:r>
        <w:separator/>
      </w:r>
    </w:p>
  </w:footnote>
  <w:footnote w:type="continuationSeparator" w:id="0">
    <w:p w14:paraId="6B34A9EE" w14:textId="77777777" w:rsidR="00AB26CE" w:rsidRDefault="00AB26CE" w:rsidP="009041A3">
      <w:pPr>
        <w:ind w:left="560"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8C94A4" w14:textId="77777777" w:rsidR="00B82D3B" w:rsidRDefault="00B82D3B" w:rsidP="006C0CC5">
    <w:pPr>
      <w:pStyle w:val="a4"/>
      <w:ind w:left="560" w:firstLine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B54E87" w14:textId="77777777" w:rsidR="00B82D3B" w:rsidRDefault="00B82D3B" w:rsidP="0047375B">
    <w:pPr>
      <w:pStyle w:val="a4"/>
      <w:ind w:leftChars="233" w:left="559" w:firstLine="36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EB4E66" w14:textId="77777777" w:rsidR="00B82D3B" w:rsidRDefault="00B82D3B" w:rsidP="006C0CC5">
    <w:pPr>
      <w:pStyle w:val="a4"/>
      <w:ind w:left="560" w:firstLine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7B4709"/>
    <w:multiLevelType w:val="hybridMultilevel"/>
    <w:tmpl w:val="5E900F10"/>
    <w:lvl w:ilvl="0" w:tplc="654817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EB0ED6"/>
    <w:multiLevelType w:val="hybridMultilevel"/>
    <w:tmpl w:val="44AA9C5C"/>
    <w:lvl w:ilvl="0" w:tplc="A762088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7131367"/>
    <w:multiLevelType w:val="hybridMultilevel"/>
    <w:tmpl w:val="5B58CC5C"/>
    <w:lvl w:ilvl="0" w:tplc="07C67EA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85F4690"/>
    <w:multiLevelType w:val="hybridMultilevel"/>
    <w:tmpl w:val="C276E15C"/>
    <w:lvl w:ilvl="0" w:tplc="C02AAF90">
      <w:start w:val="1"/>
      <w:numFmt w:val="decimal"/>
      <w:lvlText w:val="%1."/>
      <w:lvlJc w:val="left"/>
      <w:pPr>
        <w:ind w:left="77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4">
    <w:nsid w:val="08FD7236"/>
    <w:multiLevelType w:val="hybridMultilevel"/>
    <w:tmpl w:val="CD188E66"/>
    <w:lvl w:ilvl="0" w:tplc="1948559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0F78204E"/>
    <w:multiLevelType w:val="multilevel"/>
    <w:tmpl w:val="5226D262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287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11AB1388"/>
    <w:multiLevelType w:val="hybridMultilevel"/>
    <w:tmpl w:val="24F8C842"/>
    <w:lvl w:ilvl="0" w:tplc="556A29D4">
      <w:start w:val="1"/>
      <w:numFmt w:val="decimal"/>
      <w:lvlText w:val="%1."/>
      <w:lvlJc w:val="left"/>
      <w:pPr>
        <w:ind w:left="776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7">
    <w:nsid w:val="17C93ACC"/>
    <w:multiLevelType w:val="hybridMultilevel"/>
    <w:tmpl w:val="81AC3B14"/>
    <w:lvl w:ilvl="0" w:tplc="E220A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A491ACD"/>
    <w:multiLevelType w:val="multilevel"/>
    <w:tmpl w:val="B17088EA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04" w:hanging="684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9">
    <w:nsid w:val="1B3749A8"/>
    <w:multiLevelType w:val="hybridMultilevel"/>
    <w:tmpl w:val="690697A8"/>
    <w:lvl w:ilvl="0" w:tplc="6CA21E5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1BB3532B"/>
    <w:multiLevelType w:val="hybridMultilevel"/>
    <w:tmpl w:val="C91015A0"/>
    <w:lvl w:ilvl="0" w:tplc="7D467C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E4F7ED3"/>
    <w:multiLevelType w:val="hybridMultilevel"/>
    <w:tmpl w:val="7068A234"/>
    <w:lvl w:ilvl="0" w:tplc="6BECCAF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1F8C072E"/>
    <w:multiLevelType w:val="hybridMultilevel"/>
    <w:tmpl w:val="427AB8B8"/>
    <w:lvl w:ilvl="0" w:tplc="27AC50D4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13">
    <w:nsid w:val="27F05C7C"/>
    <w:multiLevelType w:val="hybridMultilevel"/>
    <w:tmpl w:val="644890C2"/>
    <w:lvl w:ilvl="0" w:tplc="1708F4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B476FAE"/>
    <w:multiLevelType w:val="hybridMultilevel"/>
    <w:tmpl w:val="E30AAA7A"/>
    <w:lvl w:ilvl="0" w:tplc="79CCEF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D1E2246"/>
    <w:multiLevelType w:val="hybridMultilevel"/>
    <w:tmpl w:val="EFE012F6"/>
    <w:lvl w:ilvl="0" w:tplc="6E3C78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44624F4"/>
    <w:multiLevelType w:val="hybridMultilevel"/>
    <w:tmpl w:val="D7EAA862"/>
    <w:lvl w:ilvl="0" w:tplc="7514EC9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493286D"/>
    <w:multiLevelType w:val="hybridMultilevel"/>
    <w:tmpl w:val="5AFE30F8"/>
    <w:lvl w:ilvl="0" w:tplc="17C42E3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3DD37F36"/>
    <w:multiLevelType w:val="hybridMultilevel"/>
    <w:tmpl w:val="0628B0F8"/>
    <w:lvl w:ilvl="0" w:tplc="A82C5082">
      <w:start w:val="1"/>
      <w:numFmt w:val="decimal"/>
      <w:lvlText w:val="%1."/>
      <w:lvlJc w:val="left"/>
      <w:pPr>
        <w:ind w:left="119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9">
    <w:nsid w:val="3EC9684A"/>
    <w:multiLevelType w:val="hybridMultilevel"/>
    <w:tmpl w:val="A40267A0"/>
    <w:lvl w:ilvl="0" w:tplc="C5FCF9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F920E35"/>
    <w:multiLevelType w:val="hybridMultilevel"/>
    <w:tmpl w:val="0A72333A"/>
    <w:lvl w:ilvl="0" w:tplc="AA5C312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1F80FED"/>
    <w:multiLevelType w:val="hybridMultilevel"/>
    <w:tmpl w:val="EE1406C0"/>
    <w:lvl w:ilvl="0" w:tplc="A0B259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656109C"/>
    <w:multiLevelType w:val="hybridMultilevel"/>
    <w:tmpl w:val="8AAA2970"/>
    <w:lvl w:ilvl="0" w:tplc="AC98B3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8256C5F"/>
    <w:multiLevelType w:val="hybridMultilevel"/>
    <w:tmpl w:val="5142A6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AC82CF9"/>
    <w:multiLevelType w:val="hybridMultilevel"/>
    <w:tmpl w:val="467C6C02"/>
    <w:lvl w:ilvl="0" w:tplc="56E650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>
    <w:nsid w:val="4C9A69D8"/>
    <w:multiLevelType w:val="hybridMultilevel"/>
    <w:tmpl w:val="B4BC0454"/>
    <w:lvl w:ilvl="0" w:tplc="332476B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DC70009"/>
    <w:multiLevelType w:val="hybridMultilevel"/>
    <w:tmpl w:val="47225A88"/>
    <w:lvl w:ilvl="0" w:tplc="2762655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4E5F4B60"/>
    <w:multiLevelType w:val="hybridMultilevel"/>
    <w:tmpl w:val="A19C7E12"/>
    <w:lvl w:ilvl="0" w:tplc="063A2F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1712026"/>
    <w:multiLevelType w:val="hybridMultilevel"/>
    <w:tmpl w:val="A3404AAA"/>
    <w:lvl w:ilvl="0" w:tplc="D45A2D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1EF0D85"/>
    <w:multiLevelType w:val="hybridMultilevel"/>
    <w:tmpl w:val="758E3640"/>
    <w:lvl w:ilvl="0" w:tplc="F48EB586">
      <w:start w:val="1"/>
      <w:numFmt w:val="decimal"/>
      <w:lvlText w:val="%1."/>
      <w:lvlJc w:val="left"/>
      <w:pPr>
        <w:ind w:left="77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30">
    <w:nsid w:val="574F3A9D"/>
    <w:multiLevelType w:val="hybridMultilevel"/>
    <w:tmpl w:val="B6A6A96A"/>
    <w:lvl w:ilvl="0" w:tplc="EE42E1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D125886"/>
    <w:multiLevelType w:val="hybridMultilevel"/>
    <w:tmpl w:val="248C5A42"/>
    <w:lvl w:ilvl="0" w:tplc="0D40CAD6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635"/>
        </w:tabs>
        <w:ind w:left="1635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61746FD5"/>
    <w:multiLevelType w:val="hybridMultilevel"/>
    <w:tmpl w:val="DE90CB9A"/>
    <w:lvl w:ilvl="0" w:tplc="8E469D2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3">
    <w:nsid w:val="69E70C73"/>
    <w:multiLevelType w:val="hybridMultilevel"/>
    <w:tmpl w:val="AC4EA60C"/>
    <w:lvl w:ilvl="0" w:tplc="8DDC9486">
      <w:start w:val="1"/>
      <w:numFmt w:val="decimal"/>
      <w:pStyle w:val="a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ECE2F7A"/>
    <w:multiLevelType w:val="hybridMultilevel"/>
    <w:tmpl w:val="D534E7D2"/>
    <w:lvl w:ilvl="0" w:tplc="BABE9A8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5">
    <w:nsid w:val="705827D6"/>
    <w:multiLevelType w:val="hybridMultilevel"/>
    <w:tmpl w:val="351605A2"/>
    <w:lvl w:ilvl="0" w:tplc="D6287A7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6">
    <w:nsid w:val="73AE1F92"/>
    <w:multiLevelType w:val="hybridMultilevel"/>
    <w:tmpl w:val="52A87298"/>
    <w:lvl w:ilvl="0" w:tplc="B2E483C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7BF129C2"/>
    <w:multiLevelType w:val="hybridMultilevel"/>
    <w:tmpl w:val="4AB0919A"/>
    <w:lvl w:ilvl="0" w:tplc="4CDE30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7EE26FD8"/>
    <w:multiLevelType w:val="hybridMultilevel"/>
    <w:tmpl w:val="3F7CEAE6"/>
    <w:lvl w:ilvl="0" w:tplc="7C80C7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5"/>
  </w:num>
  <w:num w:numId="2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3"/>
  </w:num>
  <w:num w:numId="4">
    <w:abstractNumId w:val="23"/>
  </w:num>
  <w:num w:numId="5">
    <w:abstractNumId w:val="33"/>
    <w:lvlOverride w:ilvl="0">
      <w:startOverride w:val="1"/>
    </w:lvlOverride>
  </w:num>
  <w:num w:numId="6">
    <w:abstractNumId w:val="33"/>
    <w:lvlOverride w:ilvl="0">
      <w:startOverride w:val="1"/>
    </w:lvlOverride>
  </w:num>
  <w:num w:numId="7">
    <w:abstractNumId w:val="2"/>
  </w:num>
  <w:num w:numId="8">
    <w:abstractNumId w:val="8"/>
  </w:num>
  <w:num w:numId="9">
    <w:abstractNumId w:val="0"/>
  </w:num>
  <w:num w:numId="10">
    <w:abstractNumId w:val="33"/>
    <w:lvlOverride w:ilvl="0">
      <w:startOverride w:val="1"/>
    </w:lvlOverride>
  </w:num>
  <w:num w:numId="11">
    <w:abstractNumId w:val="22"/>
  </w:num>
  <w:num w:numId="12">
    <w:abstractNumId w:val="34"/>
  </w:num>
  <w:num w:numId="13">
    <w:abstractNumId w:val="13"/>
  </w:num>
  <w:num w:numId="14">
    <w:abstractNumId w:val="17"/>
  </w:num>
  <w:num w:numId="15">
    <w:abstractNumId w:val="6"/>
  </w:num>
  <w:num w:numId="16">
    <w:abstractNumId w:val="12"/>
  </w:num>
  <w:num w:numId="17">
    <w:abstractNumId w:val="32"/>
  </w:num>
  <w:num w:numId="18">
    <w:abstractNumId w:val="37"/>
  </w:num>
  <w:num w:numId="19">
    <w:abstractNumId w:val="1"/>
  </w:num>
  <w:num w:numId="20">
    <w:abstractNumId w:val="7"/>
  </w:num>
  <w:num w:numId="21">
    <w:abstractNumId w:val="10"/>
  </w:num>
  <w:num w:numId="22">
    <w:abstractNumId w:val="26"/>
  </w:num>
  <w:num w:numId="23">
    <w:abstractNumId w:val="14"/>
  </w:num>
  <w:num w:numId="24">
    <w:abstractNumId w:val="4"/>
  </w:num>
  <w:num w:numId="25">
    <w:abstractNumId w:val="18"/>
  </w:num>
  <w:num w:numId="26">
    <w:abstractNumId w:val="9"/>
  </w:num>
  <w:num w:numId="27">
    <w:abstractNumId w:val="19"/>
  </w:num>
  <w:num w:numId="28">
    <w:abstractNumId w:val="15"/>
  </w:num>
  <w:num w:numId="29">
    <w:abstractNumId w:val="29"/>
  </w:num>
  <w:num w:numId="30">
    <w:abstractNumId w:val="11"/>
  </w:num>
  <w:num w:numId="31">
    <w:abstractNumId w:val="3"/>
  </w:num>
  <w:num w:numId="32">
    <w:abstractNumId w:val="27"/>
  </w:num>
  <w:num w:numId="33">
    <w:abstractNumId w:val="24"/>
  </w:num>
  <w:num w:numId="34">
    <w:abstractNumId w:val="21"/>
  </w:num>
  <w:num w:numId="35">
    <w:abstractNumId w:val="20"/>
  </w:num>
  <w:num w:numId="36">
    <w:abstractNumId w:val="38"/>
  </w:num>
  <w:num w:numId="37">
    <w:abstractNumId w:val="16"/>
  </w:num>
  <w:num w:numId="38">
    <w:abstractNumId w:val="30"/>
  </w:num>
  <w:num w:numId="39">
    <w:abstractNumId w:val="25"/>
  </w:num>
  <w:num w:numId="40">
    <w:abstractNumId w:val="35"/>
  </w:num>
  <w:num w:numId="41">
    <w:abstractNumId w:val="36"/>
  </w:num>
  <w:num w:numId="42">
    <w:abstractNumId w:val="28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doNotDisplayPageBoundaries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71CD2"/>
    <w:rsid w:val="00003DAE"/>
    <w:rsid w:val="00004B12"/>
    <w:rsid w:val="000152DD"/>
    <w:rsid w:val="00020246"/>
    <w:rsid w:val="000208C5"/>
    <w:rsid w:val="00023DF3"/>
    <w:rsid w:val="00031952"/>
    <w:rsid w:val="0003380E"/>
    <w:rsid w:val="00033E7B"/>
    <w:rsid w:val="00033FE4"/>
    <w:rsid w:val="00040F5D"/>
    <w:rsid w:val="00041841"/>
    <w:rsid w:val="00042E95"/>
    <w:rsid w:val="00044291"/>
    <w:rsid w:val="00046489"/>
    <w:rsid w:val="000517B4"/>
    <w:rsid w:val="00051BB0"/>
    <w:rsid w:val="00055792"/>
    <w:rsid w:val="00074316"/>
    <w:rsid w:val="00076097"/>
    <w:rsid w:val="00084324"/>
    <w:rsid w:val="00093626"/>
    <w:rsid w:val="00095469"/>
    <w:rsid w:val="000A0D25"/>
    <w:rsid w:val="000A3000"/>
    <w:rsid w:val="000A4DFD"/>
    <w:rsid w:val="000A676A"/>
    <w:rsid w:val="000B7D3C"/>
    <w:rsid w:val="000C5F87"/>
    <w:rsid w:val="000D7C8E"/>
    <w:rsid w:val="000E2A6D"/>
    <w:rsid w:val="000E6600"/>
    <w:rsid w:val="000E71C1"/>
    <w:rsid w:val="000F0E9F"/>
    <w:rsid w:val="00104680"/>
    <w:rsid w:val="00106BFF"/>
    <w:rsid w:val="00111EAC"/>
    <w:rsid w:val="001149DD"/>
    <w:rsid w:val="0011625E"/>
    <w:rsid w:val="00117043"/>
    <w:rsid w:val="00125A68"/>
    <w:rsid w:val="001357B2"/>
    <w:rsid w:val="00136597"/>
    <w:rsid w:val="00140661"/>
    <w:rsid w:val="001450B0"/>
    <w:rsid w:val="00145EE9"/>
    <w:rsid w:val="00153808"/>
    <w:rsid w:val="001630C3"/>
    <w:rsid w:val="00165A83"/>
    <w:rsid w:val="00182AF4"/>
    <w:rsid w:val="001870E7"/>
    <w:rsid w:val="00193D16"/>
    <w:rsid w:val="0019483D"/>
    <w:rsid w:val="001A2ECA"/>
    <w:rsid w:val="001A4A2E"/>
    <w:rsid w:val="001B384F"/>
    <w:rsid w:val="001C1A10"/>
    <w:rsid w:val="001C2207"/>
    <w:rsid w:val="001C380F"/>
    <w:rsid w:val="001C45B5"/>
    <w:rsid w:val="001C7872"/>
    <w:rsid w:val="001C7DD8"/>
    <w:rsid w:val="001D24A1"/>
    <w:rsid w:val="001D5DE9"/>
    <w:rsid w:val="001E467A"/>
    <w:rsid w:val="001F1183"/>
    <w:rsid w:val="001F70FC"/>
    <w:rsid w:val="0020181B"/>
    <w:rsid w:val="00201FD2"/>
    <w:rsid w:val="00202899"/>
    <w:rsid w:val="0020358C"/>
    <w:rsid w:val="00203C1C"/>
    <w:rsid w:val="0020597D"/>
    <w:rsid w:val="00205DAB"/>
    <w:rsid w:val="00211099"/>
    <w:rsid w:val="002113E4"/>
    <w:rsid w:val="00211CD7"/>
    <w:rsid w:val="00212F21"/>
    <w:rsid w:val="00212F52"/>
    <w:rsid w:val="00213A8D"/>
    <w:rsid w:val="00214F25"/>
    <w:rsid w:val="00216615"/>
    <w:rsid w:val="0021699F"/>
    <w:rsid w:val="00216EFC"/>
    <w:rsid w:val="00220109"/>
    <w:rsid w:val="00220859"/>
    <w:rsid w:val="00234D8D"/>
    <w:rsid w:val="00237E30"/>
    <w:rsid w:val="002422F8"/>
    <w:rsid w:val="002424E4"/>
    <w:rsid w:val="0024313E"/>
    <w:rsid w:val="00245E1C"/>
    <w:rsid w:val="002461C6"/>
    <w:rsid w:val="00247919"/>
    <w:rsid w:val="00251FC7"/>
    <w:rsid w:val="00256139"/>
    <w:rsid w:val="002627AF"/>
    <w:rsid w:val="00263CCC"/>
    <w:rsid w:val="0026627D"/>
    <w:rsid w:val="00273290"/>
    <w:rsid w:val="002734C5"/>
    <w:rsid w:val="00274AB0"/>
    <w:rsid w:val="00281C0D"/>
    <w:rsid w:val="002830ED"/>
    <w:rsid w:val="00284769"/>
    <w:rsid w:val="002848FB"/>
    <w:rsid w:val="00286BD5"/>
    <w:rsid w:val="00290054"/>
    <w:rsid w:val="00292095"/>
    <w:rsid w:val="002942E0"/>
    <w:rsid w:val="00295329"/>
    <w:rsid w:val="002A1016"/>
    <w:rsid w:val="002A191E"/>
    <w:rsid w:val="002B02DF"/>
    <w:rsid w:val="002B3831"/>
    <w:rsid w:val="002B45B0"/>
    <w:rsid w:val="002C26BA"/>
    <w:rsid w:val="002C2A13"/>
    <w:rsid w:val="002C6414"/>
    <w:rsid w:val="002D4095"/>
    <w:rsid w:val="002D573B"/>
    <w:rsid w:val="002E3189"/>
    <w:rsid w:val="002E3842"/>
    <w:rsid w:val="002F2788"/>
    <w:rsid w:val="002F3277"/>
    <w:rsid w:val="002F3AD6"/>
    <w:rsid w:val="002F657D"/>
    <w:rsid w:val="003002F2"/>
    <w:rsid w:val="00300C9E"/>
    <w:rsid w:val="0030305B"/>
    <w:rsid w:val="00303EC0"/>
    <w:rsid w:val="0030405C"/>
    <w:rsid w:val="00314668"/>
    <w:rsid w:val="00316121"/>
    <w:rsid w:val="00317376"/>
    <w:rsid w:val="00317FA9"/>
    <w:rsid w:val="003222BF"/>
    <w:rsid w:val="003228D4"/>
    <w:rsid w:val="00326AA7"/>
    <w:rsid w:val="00330717"/>
    <w:rsid w:val="00331C8F"/>
    <w:rsid w:val="00332E70"/>
    <w:rsid w:val="00334034"/>
    <w:rsid w:val="00341CF8"/>
    <w:rsid w:val="00341F30"/>
    <w:rsid w:val="0034767E"/>
    <w:rsid w:val="00351F7B"/>
    <w:rsid w:val="00351FC2"/>
    <w:rsid w:val="003634A2"/>
    <w:rsid w:val="00374D3B"/>
    <w:rsid w:val="00384EC3"/>
    <w:rsid w:val="00396879"/>
    <w:rsid w:val="003A3B69"/>
    <w:rsid w:val="003A77AC"/>
    <w:rsid w:val="003B1A30"/>
    <w:rsid w:val="003B79FA"/>
    <w:rsid w:val="003C3C38"/>
    <w:rsid w:val="003C4A1B"/>
    <w:rsid w:val="003D0733"/>
    <w:rsid w:val="003D4CFE"/>
    <w:rsid w:val="003E30E8"/>
    <w:rsid w:val="003E471D"/>
    <w:rsid w:val="003E635D"/>
    <w:rsid w:val="003F5E63"/>
    <w:rsid w:val="003F5FD0"/>
    <w:rsid w:val="00402813"/>
    <w:rsid w:val="00403E75"/>
    <w:rsid w:val="00403EE2"/>
    <w:rsid w:val="004060CF"/>
    <w:rsid w:val="004150DF"/>
    <w:rsid w:val="0041522A"/>
    <w:rsid w:val="00420215"/>
    <w:rsid w:val="004246C9"/>
    <w:rsid w:val="00426E0D"/>
    <w:rsid w:val="00443D00"/>
    <w:rsid w:val="00444786"/>
    <w:rsid w:val="004449B1"/>
    <w:rsid w:val="00447CAB"/>
    <w:rsid w:val="00453873"/>
    <w:rsid w:val="00456C41"/>
    <w:rsid w:val="00457ECB"/>
    <w:rsid w:val="00465A31"/>
    <w:rsid w:val="0047375B"/>
    <w:rsid w:val="00475AE6"/>
    <w:rsid w:val="00476177"/>
    <w:rsid w:val="0047697A"/>
    <w:rsid w:val="00481308"/>
    <w:rsid w:val="004853B9"/>
    <w:rsid w:val="00485794"/>
    <w:rsid w:val="00491051"/>
    <w:rsid w:val="00493049"/>
    <w:rsid w:val="00496847"/>
    <w:rsid w:val="00497EB6"/>
    <w:rsid w:val="00497FFB"/>
    <w:rsid w:val="004A741B"/>
    <w:rsid w:val="004B5534"/>
    <w:rsid w:val="004C4C57"/>
    <w:rsid w:val="004C66EE"/>
    <w:rsid w:val="004D03D1"/>
    <w:rsid w:val="004D136D"/>
    <w:rsid w:val="004D22A8"/>
    <w:rsid w:val="004D79E1"/>
    <w:rsid w:val="004F365D"/>
    <w:rsid w:val="00500B79"/>
    <w:rsid w:val="0050143B"/>
    <w:rsid w:val="0050406B"/>
    <w:rsid w:val="00506F79"/>
    <w:rsid w:val="00516479"/>
    <w:rsid w:val="0051789B"/>
    <w:rsid w:val="00521949"/>
    <w:rsid w:val="00521F7D"/>
    <w:rsid w:val="00531D60"/>
    <w:rsid w:val="0053685E"/>
    <w:rsid w:val="005373B6"/>
    <w:rsid w:val="005412CD"/>
    <w:rsid w:val="00555CF0"/>
    <w:rsid w:val="005750BF"/>
    <w:rsid w:val="005762B5"/>
    <w:rsid w:val="00580569"/>
    <w:rsid w:val="005825A2"/>
    <w:rsid w:val="0058391F"/>
    <w:rsid w:val="005843C8"/>
    <w:rsid w:val="00585629"/>
    <w:rsid w:val="00597E05"/>
    <w:rsid w:val="005A51C8"/>
    <w:rsid w:val="005A62E6"/>
    <w:rsid w:val="005B2811"/>
    <w:rsid w:val="005B5BB5"/>
    <w:rsid w:val="005B7608"/>
    <w:rsid w:val="005C0B85"/>
    <w:rsid w:val="005C5930"/>
    <w:rsid w:val="005D2CAB"/>
    <w:rsid w:val="005D428C"/>
    <w:rsid w:val="005D4AAF"/>
    <w:rsid w:val="005D5835"/>
    <w:rsid w:val="005E2682"/>
    <w:rsid w:val="005E44AF"/>
    <w:rsid w:val="005E6CF7"/>
    <w:rsid w:val="005F0017"/>
    <w:rsid w:val="00600D0C"/>
    <w:rsid w:val="0060430B"/>
    <w:rsid w:val="006064EC"/>
    <w:rsid w:val="00616979"/>
    <w:rsid w:val="00621BBD"/>
    <w:rsid w:val="006240CA"/>
    <w:rsid w:val="006264F7"/>
    <w:rsid w:val="0062788F"/>
    <w:rsid w:val="006346E7"/>
    <w:rsid w:val="00635C99"/>
    <w:rsid w:val="0064383D"/>
    <w:rsid w:val="00644381"/>
    <w:rsid w:val="00652ADB"/>
    <w:rsid w:val="00653B18"/>
    <w:rsid w:val="00653D3F"/>
    <w:rsid w:val="00654879"/>
    <w:rsid w:val="00661B04"/>
    <w:rsid w:val="00661B1F"/>
    <w:rsid w:val="00664D84"/>
    <w:rsid w:val="00665506"/>
    <w:rsid w:val="00665757"/>
    <w:rsid w:val="00665801"/>
    <w:rsid w:val="00665928"/>
    <w:rsid w:val="006707FD"/>
    <w:rsid w:val="0067749D"/>
    <w:rsid w:val="00680FAC"/>
    <w:rsid w:val="00683D60"/>
    <w:rsid w:val="0068773E"/>
    <w:rsid w:val="006944E6"/>
    <w:rsid w:val="00694AE9"/>
    <w:rsid w:val="00695B48"/>
    <w:rsid w:val="00696A9F"/>
    <w:rsid w:val="006A038B"/>
    <w:rsid w:val="006A0431"/>
    <w:rsid w:val="006A0BB6"/>
    <w:rsid w:val="006A246B"/>
    <w:rsid w:val="006A30C2"/>
    <w:rsid w:val="006A666F"/>
    <w:rsid w:val="006B5808"/>
    <w:rsid w:val="006C0CC5"/>
    <w:rsid w:val="006C4B00"/>
    <w:rsid w:val="006D3001"/>
    <w:rsid w:val="006D4DB1"/>
    <w:rsid w:val="006D519B"/>
    <w:rsid w:val="006E088D"/>
    <w:rsid w:val="006E3AC4"/>
    <w:rsid w:val="006E4350"/>
    <w:rsid w:val="006E44DF"/>
    <w:rsid w:val="006E6662"/>
    <w:rsid w:val="006E7F6C"/>
    <w:rsid w:val="006F3799"/>
    <w:rsid w:val="006F5806"/>
    <w:rsid w:val="00702998"/>
    <w:rsid w:val="00702D69"/>
    <w:rsid w:val="007137EF"/>
    <w:rsid w:val="0071575F"/>
    <w:rsid w:val="007203D4"/>
    <w:rsid w:val="00721A3B"/>
    <w:rsid w:val="00722394"/>
    <w:rsid w:val="00725EC5"/>
    <w:rsid w:val="007343BA"/>
    <w:rsid w:val="00736C91"/>
    <w:rsid w:val="00737E73"/>
    <w:rsid w:val="00743656"/>
    <w:rsid w:val="007445EA"/>
    <w:rsid w:val="00752153"/>
    <w:rsid w:val="007522CA"/>
    <w:rsid w:val="00753D07"/>
    <w:rsid w:val="00767B28"/>
    <w:rsid w:val="00773721"/>
    <w:rsid w:val="00783711"/>
    <w:rsid w:val="007872A0"/>
    <w:rsid w:val="00795C38"/>
    <w:rsid w:val="00796793"/>
    <w:rsid w:val="007A1690"/>
    <w:rsid w:val="007A42F9"/>
    <w:rsid w:val="007B0793"/>
    <w:rsid w:val="007B0AD0"/>
    <w:rsid w:val="007B0CE1"/>
    <w:rsid w:val="007B4ADF"/>
    <w:rsid w:val="007C12A4"/>
    <w:rsid w:val="007C242B"/>
    <w:rsid w:val="007D00DE"/>
    <w:rsid w:val="007D47AA"/>
    <w:rsid w:val="007D6465"/>
    <w:rsid w:val="007D6B2D"/>
    <w:rsid w:val="007E143E"/>
    <w:rsid w:val="007E23D2"/>
    <w:rsid w:val="008027AB"/>
    <w:rsid w:val="0081184E"/>
    <w:rsid w:val="00812634"/>
    <w:rsid w:val="00817383"/>
    <w:rsid w:val="0082235D"/>
    <w:rsid w:val="00822B93"/>
    <w:rsid w:val="00824D5A"/>
    <w:rsid w:val="008275E6"/>
    <w:rsid w:val="008278C3"/>
    <w:rsid w:val="00831FFD"/>
    <w:rsid w:val="0083431F"/>
    <w:rsid w:val="00836A00"/>
    <w:rsid w:val="00844645"/>
    <w:rsid w:val="00851BFB"/>
    <w:rsid w:val="00852F0E"/>
    <w:rsid w:val="0085436F"/>
    <w:rsid w:val="0085476B"/>
    <w:rsid w:val="00854FFB"/>
    <w:rsid w:val="00862277"/>
    <w:rsid w:val="00862C03"/>
    <w:rsid w:val="008659BE"/>
    <w:rsid w:val="0087554F"/>
    <w:rsid w:val="0088284B"/>
    <w:rsid w:val="0088408B"/>
    <w:rsid w:val="00886285"/>
    <w:rsid w:val="008909DA"/>
    <w:rsid w:val="00893ABA"/>
    <w:rsid w:val="00894AEB"/>
    <w:rsid w:val="0089522F"/>
    <w:rsid w:val="00896A6F"/>
    <w:rsid w:val="008974E5"/>
    <w:rsid w:val="008A1379"/>
    <w:rsid w:val="008A3DAD"/>
    <w:rsid w:val="008A4448"/>
    <w:rsid w:val="008A5034"/>
    <w:rsid w:val="008B0F59"/>
    <w:rsid w:val="008B0F5B"/>
    <w:rsid w:val="008C0273"/>
    <w:rsid w:val="008C5C25"/>
    <w:rsid w:val="008D28B7"/>
    <w:rsid w:val="008D31F4"/>
    <w:rsid w:val="008D3D16"/>
    <w:rsid w:val="008D4C0E"/>
    <w:rsid w:val="00901000"/>
    <w:rsid w:val="009041A3"/>
    <w:rsid w:val="00906D12"/>
    <w:rsid w:val="00907744"/>
    <w:rsid w:val="009162C7"/>
    <w:rsid w:val="00920E72"/>
    <w:rsid w:val="00923269"/>
    <w:rsid w:val="009232B8"/>
    <w:rsid w:val="00926649"/>
    <w:rsid w:val="009317A5"/>
    <w:rsid w:val="00932AF3"/>
    <w:rsid w:val="0093647D"/>
    <w:rsid w:val="00941B22"/>
    <w:rsid w:val="0094257A"/>
    <w:rsid w:val="0095295B"/>
    <w:rsid w:val="00953C10"/>
    <w:rsid w:val="00954F49"/>
    <w:rsid w:val="009575E3"/>
    <w:rsid w:val="00961B5C"/>
    <w:rsid w:val="00966602"/>
    <w:rsid w:val="009672B5"/>
    <w:rsid w:val="009673B8"/>
    <w:rsid w:val="00967407"/>
    <w:rsid w:val="009678AB"/>
    <w:rsid w:val="00967B39"/>
    <w:rsid w:val="00981B41"/>
    <w:rsid w:val="00983F49"/>
    <w:rsid w:val="0098612B"/>
    <w:rsid w:val="00987A20"/>
    <w:rsid w:val="009976C6"/>
    <w:rsid w:val="009B115C"/>
    <w:rsid w:val="009B1376"/>
    <w:rsid w:val="009B2E4D"/>
    <w:rsid w:val="009B48EC"/>
    <w:rsid w:val="009C083D"/>
    <w:rsid w:val="009C1943"/>
    <w:rsid w:val="009C49BB"/>
    <w:rsid w:val="009C4CB1"/>
    <w:rsid w:val="009C4FDF"/>
    <w:rsid w:val="009C7B46"/>
    <w:rsid w:val="009E4A67"/>
    <w:rsid w:val="009F125C"/>
    <w:rsid w:val="009F3F2C"/>
    <w:rsid w:val="009F5E3E"/>
    <w:rsid w:val="009F6497"/>
    <w:rsid w:val="009F6C48"/>
    <w:rsid w:val="00A0459A"/>
    <w:rsid w:val="00A063C9"/>
    <w:rsid w:val="00A075AB"/>
    <w:rsid w:val="00A10353"/>
    <w:rsid w:val="00A11484"/>
    <w:rsid w:val="00A177BB"/>
    <w:rsid w:val="00A218DB"/>
    <w:rsid w:val="00A21BF4"/>
    <w:rsid w:val="00A21D5A"/>
    <w:rsid w:val="00A24894"/>
    <w:rsid w:val="00A27F32"/>
    <w:rsid w:val="00A3345D"/>
    <w:rsid w:val="00A34CD8"/>
    <w:rsid w:val="00A41887"/>
    <w:rsid w:val="00A47786"/>
    <w:rsid w:val="00A56579"/>
    <w:rsid w:val="00A57CF9"/>
    <w:rsid w:val="00A60F7D"/>
    <w:rsid w:val="00A61F28"/>
    <w:rsid w:val="00A629EB"/>
    <w:rsid w:val="00A66EEC"/>
    <w:rsid w:val="00A67C2D"/>
    <w:rsid w:val="00A73B14"/>
    <w:rsid w:val="00A829EF"/>
    <w:rsid w:val="00A902B7"/>
    <w:rsid w:val="00A9064D"/>
    <w:rsid w:val="00A94ABA"/>
    <w:rsid w:val="00A96BFA"/>
    <w:rsid w:val="00A96CA3"/>
    <w:rsid w:val="00A96F5E"/>
    <w:rsid w:val="00AA2956"/>
    <w:rsid w:val="00AA3EFE"/>
    <w:rsid w:val="00AA5933"/>
    <w:rsid w:val="00AB26CE"/>
    <w:rsid w:val="00AB5BED"/>
    <w:rsid w:val="00AC0AC8"/>
    <w:rsid w:val="00AC0F96"/>
    <w:rsid w:val="00AC4EE0"/>
    <w:rsid w:val="00AC5568"/>
    <w:rsid w:val="00AC5E1B"/>
    <w:rsid w:val="00AC61ED"/>
    <w:rsid w:val="00AD2617"/>
    <w:rsid w:val="00AD2905"/>
    <w:rsid w:val="00AD4FA4"/>
    <w:rsid w:val="00AD55EC"/>
    <w:rsid w:val="00AF765D"/>
    <w:rsid w:val="00AF787D"/>
    <w:rsid w:val="00AF7C3A"/>
    <w:rsid w:val="00B06BA3"/>
    <w:rsid w:val="00B12BAB"/>
    <w:rsid w:val="00B1639D"/>
    <w:rsid w:val="00B2043D"/>
    <w:rsid w:val="00B22F2A"/>
    <w:rsid w:val="00B24D26"/>
    <w:rsid w:val="00B31B62"/>
    <w:rsid w:val="00B32D91"/>
    <w:rsid w:val="00B33414"/>
    <w:rsid w:val="00B33F97"/>
    <w:rsid w:val="00B34BB2"/>
    <w:rsid w:val="00B373B5"/>
    <w:rsid w:val="00B44FE9"/>
    <w:rsid w:val="00B45664"/>
    <w:rsid w:val="00B46D49"/>
    <w:rsid w:val="00B50B1A"/>
    <w:rsid w:val="00B51AC5"/>
    <w:rsid w:val="00B53560"/>
    <w:rsid w:val="00B648C6"/>
    <w:rsid w:val="00B7011F"/>
    <w:rsid w:val="00B76417"/>
    <w:rsid w:val="00B8041D"/>
    <w:rsid w:val="00B80CEA"/>
    <w:rsid w:val="00B8169E"/>
    <w:rsid w:val="00B82D3B"/>
    <w:rsid w:val="00B861A3"/>
    <w:rsid w:val="00B94C04"/>
    <w:rsid w:val="00BA140E"/>
    <w:rsid w:val="00BB0E61"/>
    <w:rsid w:val="00BB22E0"/>
    <w:rsid w:val="00BB457C"/>
    <w:rsid w:val="00BB4F8A"/>
    <w:rsid w:val="00BB54F6"/>
    <w:rsid w:val="00BC337B"/>
    <w:rsid w:val="00BC54AE"/>
    <w:rsid w:val="00BC54F8"/>
    <w:rsid w:val="00BC55FC"/>
    <w:rsid w:val="00BC6615"/>
    <w:rsid w:val="00BC780C"/>
    <w:rsid w:val="00BD4232"/>
    <w:rsid w:val="00BE79F1"/>
    <w:rsid w:val="00BE7BC8"/>
    <w:rsid w:val="00BF34B1"/>
    <w:rsid w:val="00BF3640"/>
    <w:rsid w:val="00BF3A19"/>
    <w:rsid w:val="00C03091"/>
    <w:rsid w:val="00C03D8E"/>
    <w:rsid w:val="00C03FC0"/>
    <w:rsid w:val="00C143DC"/>
    <w:rsid w:val="00C17BEC"/>
    <w:rsid w:val="00C20B53"/>
    <w:rsid w:val="00C221C7"/>
    <w:rsid w:val="00C3028C"/>
    <w:rsid w:val="00C30C75"/>
    <w:rsid w:val="00C36626"/>
    <w:rsid w:val="00C418F7"/>
    <w:rsid w:val="00C42726"/>
    <w:rsid w:val="00C50F06"/>
    <w:rsid w:val="00C5269A"/>
    <w:rsid w:val="00C53A83"/>
    <w:rsid w:val="00C6079B"/>
    <w:rsid w:val="00C6173C"/>
    <w:rsid w:val="00C7012A"/>
    <w:rsid w:val="00C71215"/>
    <w:rsid w:val="00C71693"/>
    <w:rsid w:val="00C72BB3"/>
    <w:rsid w:val="00C7307E"/>
    <w:rsid w:val="00C74DE9"/>
    <w:rsid w:val="00C7549B"/>
    <w:rsid w:val="00C83C85"/>
    <w:rsid w:val="00C87D9D"/>
    <w:rsid w:val="00C91EB2"/>
    <w:rsid w:val="00C93A16"/>
    <w:rsid w:val="00C96043"/>
    <w:rsid w:val="00CA5E85"/>
    <w:rsid w:val="00CB162F"/>
    <w:rsid w:val="00CC393A"/>
    <w:rsid w:val="00CC52FD"/>
    <w:rsid w:val="00CD1ED4"/>
    <w:rsid w:val="00CD5189"/>
    <w:rsid w:val="00CD5627"/>
    <w:rsid w:val="00CE3535"/>
    <w:rsid w:val="00CE45EB"/>
    <w:rsid w:val="00CE5EC2"/>
    <w:rsid w:val="00CF2B9A"/>
    <w:rsid w:val="00CF531B"/>
    <w:rsid w:val="00D00380"/>
    <w:rsid w:val="00D00B32"/>
    <w:rsid w:val="00D01862"/>
    <w:rsid w:val="00D0524D"/>
    <w:rsid w:val="00D0647F"/>
    <w:rsid w:val="00D10A9F"/>
    <w:rsid w:val="00D112DA"/>
    <w:rsid w:val="00D143B2"/>
    <w:rsid w:val="00D17E6C"/>
    <w:rsid w:val="00D2095A"/>
    <w:rsid w:val="00D2743D"/>
    <w:rsid w:val="00D274E7"/>
    <w:rsid w:val="00D40542"/>
    <w:rsid w:val="00D46203"/>
    <w:rsid w:val="00D4727E"/>
    <w:rsid w:val="00D500BA"/>
    <w:rsid w:val="00D5397E"/>
    <w:rsid w:val="00D57C37"/>
    <w:rsid w:val="00D62335"/>
    <w:rsid w:val="00D640E0"/>
    <w:rsid w:val="00D71CD2"/>
    <w:rsid w:val="00D846E2"/>
    <w:rsid w:val="00D86835"/>
    <w:rsid w:val="00D86ACF"/>
    <w:rsid w:val="00D96335"/>
    <w:rsid w:val="00D96437"/>
    <w:rsid w:val="00DA0758"/>
    <w:rsid w:val="00DA2622"/>
    <w:rsid w:val="00DA6126"/>
    <w:rsid w:val="00DB0A7A"/>
    <w:rsid w:val="00DB2039"/>
    <w:rsid w:val="00DB31CA"/>
    <w:rsid w:val="00DB4B8C"/>
    <w:rsid w:val="00DB53AE"/>
    <w:rsid w:val="00DB6EE0"/>
    <w:rsid w:val="00DC54BF"/>
    <w:rsid w:val="00DC6A80"/>
    <w:rsid w:val="00DD07B5"/>
    <w:rsid w:val="00DD3307"/>
    <w:rsid w:val="00DD33C2"/>
    <w:rsid w:val="00DD4451"/>
    <w:rsid w:val="00DD6D04"/>
    <w:rsid w:val="00DD77FD"/>
    <w:rsid w:val="00DE14DF"/>
    <w:rsid w:val="00DE6758"/>
    <w:rsid w:val="00DF546E"/>
    <w:rsid w:val="00E01BBA"/>
    <w:rsid w:val="00E11CAA"/>
    <w:rsid w:val="00E25291"/>
    <w:rsid w:val="00E2776E"/>
    <w:rsid w:val="00E379F2"/>
    <w:rsid w:val="00E434D7"/>
    <w:rsid w:val="00E5208C"/>
    <w:rsid w:val="00E523F8"/>
    <w:rsid w:val="00E5651F"/>
    <w:rsid w:val="00E64C74"/>
    <w:rsid w:val="00E65850"/>
    <w:rsid w:val="00E663C0"/>
    <w:rsid w:val="00E73C4A"/>
    <w:rsid w:val="00E75E0E"/>
    <w:rsid w:val="00E8289E"/>
    <w:rsid w:val="00E83C99"/>
    <w:rsid w:val="00E83D73"/>
    <w:rsid w:val="00E872C6"/>
    <w:rsid w:val="00E87E6A"/>
    <w:rsid w:val="00E97912"/>
    <w:rsid w:val="00EA0160"/>
    <w:rsid w:val="00EA1BDD"/>
    <w:rsid w:val="00EA1F91"/>
    <w:rsid w:val="00EB035E"/>
    <w:rsid w:val="00EB2F5C"/>
    <w:rsid w:val="00EB3309"/>
    <w:rsid w:val="00EB4A0A"/>
    <w:rsid w:val="00EC3BB3"/>
    <w:rsid w:val="00EC57BC"/>
    <w:rsid w:val="00EC72A8"/>
    <w:rsid w:val="00ED0636"/>
    <w:rsid w:val="00EE5BB9"/>
    <w:rsid w:val="00EE6D99"/>
    <w:rsid w:val="00EF3800"/>
    <w:rsid w:val="00EF751D"/>
    <w:rsid w:val="00F00ED1"/>
    <w:rsid w:val="00F12171"/>
    <w:rsid w:val="00F17468"/>
    <w:rsid w:val="00F2625C"/>
    <w:rsid w:val="00F26BF7"/>
    <w:rsid w:val="00F33ECC"/>
    <w:rsid w:val="00F348E0"/>
    <w:rsid w:val="00F37C74"/>
    <w:rsid w:val="00F37E65"/>
    <w:rsid w:val="00F40C27"/>
    <w:rsid w:val="00F45462"/>
    <w:rsid w:val="00F45592"/>
    <w:rsid w:val="00F51424"/>
    <w:rsid w:val="00F516FA"/>
    <w:rsid w:val="00F5395C"/>
    <w:rsid w:val="00F549F1"/>
    <w:rsid w:val="00F552DF"/>
    <w:rsid w:val="00F574EC"/>
    <w:rsid w:val="00F61D17"/>
    <w:rsid w:val="00F64B3F"/>
    <w:rsid w:val="00F713D8"/>
    <w:rsid w:val="00F753E1"/>
    <w:rsid w:val="00F80226"/>
    <w:rsid w:val="00F81B29"/>
    <w:rsid w:val="00F8491A"/>
    <w:rsid w:val="00F867F2"/>
    <w:rsid w:val="00F97175"/>
    <w:rsid w:val="00FB115E"/>
    <w:rsid w:val="00FB1DDE"/>
    <w:rsid w:val="00FB3970"/>
    <w:rsid w:val="00FB4B44"/>
    <w:rsid w:val="00FB5F62"/>
    <w:rsid w:val="00FB7D5C"/>
    <w:rsid w:val="00FC3672"/>
    <w:rsid w:val="00FC6E87"/>
    <w:rsid w:val="00FD1A43"/>
    <w:rsid w:val="00FD6264"/>
    <w:rsid w:val="00FD7A3F"/>
    <w:rsid w:val="00FE0335"/>
    <w:rsid w:val="00FE0F20"/>
    <w:rsid w:val="00FE2A59"/>
    <w:rsid w:val="00FE771A"/>
    <w:rsid w:val="00FF40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A66F02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 w:qFormat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0">
    <w:name w:val="Normal"/>
    <w:qFormat/>
    <w:rsid w:val="00216EFC"/>
    <w:pPr>
      <w:widowControl w:val="0"/>
      <w:adjustRightInd w:val="0"/>
      <w:snapToGrid w:val="0"/>
      <w:ind w:firstLineChars="200" w:firstLine="200"/>
    </w:pPr>
    <w:rPr>
      <w:rFonts w:ascii="Consolas" w:eastAsia="PingFang SC" w:hAnsi="Consolas"/>
      <w:sz w:val="24"/>
    </w:rPr>
  </w:style>
  <w:style w:type="paragraph" w:styleId="1">
    <w:name w:val="heading 1"/>
    <w:basedOn w:val="a0"/>
    <w:next w:val="a0"/>
    <w:link w:val="10"/>
    <w:uiPriority w:val="9"/>
    <w:qFormat/>
    <w:rsid w:val="007D00DE"/>
    <w:pPr>
      <w:keepNext/>
      <w:keepLines/>
      <w:numPr>
        <w:numId w:val="1"/>
      </w:numPr>
      <w:spacing w:beforeLines="100" w:afterLines="100" w:line="360" w:lineRule="auto"/>
      <w:ind w:left="0"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16479"/>
    <w:pPr>
      <w:keepNext/>
      <w:keepLines/>
      <w:numPr>
        <w:ilvl w:val="1"/>
        <w:numId w:val="1"/>
      </w:numPr>
      <w:spacing w:before="100" w:beforeAutospacing="1" w:after="100" w:afterAutospacing="1"/>
      <w:ind w:left="0" w:firstLineChars="0" w:firstLine="0"/>
      <w:jc w:val="both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7D00DE"/>
    <w:pPr>
      <w:keepNext/>
      <w:keepLines/>
      <w:numPr>
        <w:ilvl w:val="2"/>
        <w:numId w:val="1"/>
      </w:numPr>
      <w:spacing w:before="100" w:beforeAutospacing="1" w:after="100" w:afterAutospacing="1"/>
      <w:ind w:leftChars="100" w:left="100" w:firstLineChars="0" w:firstLine="0"/>
      <w:outlineLvl w:val="2"/>
    </w:pPr>
    <w:rPr>
      <w:b/>
      <w:bCs/>
      <w:szCs w:val="32"/>
    </w:rPr>
  </w:style>
  <w:style w:type="paragraph" w:styleId="4">
    <w:name w:val="heading 4"/>
    <w:basedOn w:val="a0"/>
    <w:next w:val="a0"/>
    <w:link w:val="40"/>
    <w:autoRedefine/>
    <w:uiPriority w:val="9"/>
    <w:unhideWhenUsed/>
    <w:qFormat/>
    <w:rsid w:val="00D57C37"/>
    <w:pPr>
      <w:keepNext/>
      <w:keepLines/>
      <w:numPr>
        <w:ilvl w:val="3"/>
        <w:numId w:val="1"/>
      </w:numPr>
      <w:spacing w:before="100" w:beforeAutospacing="1" w:after="100" w:afterAutospacing="1"/>
      <w:ind w:leftChars="200" w:left="480" w:firstLineChars="0" w:firstLine="0"/>
      <w:outlineLvl w:val="3"/>
    </w:pPr>
    <w:rPr>
      <w:rFonts w:cstheme="majorBidi"/>
      <w:b/>
      <w:bCs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rsid w:val="00D71CD2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71CD2"/>
    <w:pPr>
      <w:keepNext/>
      <w:keepLines/>
      <w:numPr>
        <w:ilvl w:val="5"/>
        <w:numId w:val="1"/>
      </w:numPr>
      <w:spacing w:before="240" w:after="64" w:line="319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71CD2"/>
    <w:pPr>
      <w:keepNext/>
      <w:keepLines/>
      <w:numPr>
        <w:ilvl w:val="6"/>
        <w:numId w:val="1"/>
      </w:numPr>
      <w:spacing w:before="240" w:after="64" w:line="319" w:lineRule="auto"/>
      <w:ind w:firstLineChars="0" w:firstLine="0"/>
      <w:outlineLvl w:val="6"/>
    </w:pPr>
    <w:rPr>
      <w:b/>
      <w:bCs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71CD2"/>
    <w:pPr>
      <w:keepNext/>
      <w:keepLines/>
      <w:numPr>
        <w:ilvl w:val="7"/>
        <w:numId w:val="1"/>
      </w:numPr>
      <w:spacing w:before="240" w:after="64" w:line="319" w:lineRule="auto"/>
      <w:ind w:firstLineChars="0" w:firstLine="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71CD2"/>
    <w:pPr>
      <w:keepNext/>
      <w:keepLines/>
      <w:numPr>
        <w:ilvl w:val="8"/>
        <w:numId w:val="1"/>
      </w:numPr>
      <w:spacing w:before="240" w:after="64" w:line="319" w:lineRule="auto"/>
      <w:ind w:firstLineChars="0" w:firstLine="0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字符"/>
    <w:basedOn w:val="a1"/>
    <w:link w:val="1"/>
    <w:uiPriority w:val="9"/>
    <w:qFormat/>
    <w:rsid w:val="007D00DE"/>
    <w:rPr>
      <w:rFonts w:ascii="Consolas" w:eastAsia="PingFang SC" w:hAnsi="Consolas"/>
      <w:b/>
      <w:bCs/>
      <w:kern w:val="44"/>
      <w:sz w:val="32"/>
      <w:szCs w:val="44"/>
    </w:rPr>
  </w:style>
  <w:style w:type="character" w:customStyle="1" w:styleId="20">
    <w:name w:val="标题 2字符"/>
    <w:basedOn w:val="a1"/>
    <w:link w:val="2"/>
    <w:uiPriority w:val="9"/>
    <w:qFormat/>
    <w:rsid w:val="00516479"/>
    <w:rPr>
      <w:rFonts w:ascii="Consolas" w:eastAsia="PingFang SC" w:hAnsi="Consolas" w:cstheme="majorBidi"/>
      <w:b/>
      <w:bCs/>
      <w:sz w:val="30"/>
      <w:szCs w:val="32"/>
    </w:rPr>
  </w:style>
  <w:style w:type="character" w:customStyle="1" w:styleId="30">
    <w:name w:val="标题 3字符"/>
    <w:basedOn w:val="a1"/>
    <w:link w:val="3"/>
    <w:uiPriority w:val="9"/>
    <w:rsid w:val="007D00DE"/>
    <w:rPr>
      <w:rFonts w:ascii="Consolas" w:eastAsia="PingFang SC" w:hAnsi="Consolas"/>
      <w:b/>
      <w:bCs/>
      <w:sz w:val="24"/>
      <w:szCs w:val="32"/>
    </w:rPr>
  </w:style>
  <w:style w:type="character" w:customStyle="1" w:styleId="40">
    <w:name w:val="标题 4字符"/>
    <w:basedOn w:val="a1"/>
    <w:link w:val="4"/>
    <w:uiPriority w:val="9"/>
    <w:qFormat/>
    <w:rsid w:val="00D57C37"/>
    <w:rPr>
      <w:rFonts w:ascii="Consolas" w:eastAsia="PingFang SC" w:hAnsi="Consolas" w:cstheme="majorBidi"/>
      <w:b/>
      <w:bCs/>
      <w:sz w:val="24"/>
      <w:szCs w:val="28"/>
    </w:rPr>
  </w:style>
  <w:style w:type="character" w:customStyle="1" w:styleId="50">
    <w:name w:val="标题 5字符"/>
    <w:basedOn w:val="a1"/>
    <w:link w:val="5"/>
    <w:uiPriority w:val="9"/>
    <w:rsid w:val="00D71CD2"/>
    <w:rPr>
      <w:rFonts w:ascii="Consolas" w:eastAsia="PingFang SC" w:hAnsi="Consolas"/>
      <w:b/>
      <w:bCs/>
      <w:sz w:val="24"/>
      <w:szCs w:val="28"/>
    </w:rPr>
  </w:style>
  <w:style w:type="character" w:customStyle="1" w:styleId="60">
    <w:name w:val="标题 6字符"/>
    <w:basedOn w:val="a1"/>
    <w:link w:val="6"/>
    <w:uiPriority w:val="9"/>
    <w:semiHidden/>
    <w:rsid w:val="00D71CD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1"/>
    <w:link w:val="7"/>
    <w:uiPriority w:val="9"/>
    <w:semiHidden/>
    <w:rsid w:val="00D71CD2"/>
    <w:rPr>
      <w:rFonts w:ascii="Consolas" w:eastAsia="PingFang SC" w:hAnsi="Consolas"/>
      <w:b/>
      <w:bCs/>
      <w:sz w:val="24"/>
      <w:szCs w:val="24"/>
    </w:rPr>
  </w:style>
  <w:style w:type="character" w:customStyle="1" w:styleId="80">
    <w:name w:val="标题 8字符"/>
    <w:basedOn w:val="a1"/>
    <w:link w:val="8"/>
    <w:uiPriority w:val="9"/>
    <w:semiHidden/>
    <w:rsid w:val="00D71CD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1"/>
    <w:link w:val="9"/>
    <w:uiPriority w:val="9"/>
    <w:semiHidden/>
    <w:rsid w:val="00D71CD2"/>
    <w:rPr>
      <w:rFonts w:asciiTheme="majorHAnsi" w:eastAsiaTheme="majorEastAsia" w:hAnsiTheme="majorHAnsi" w:cstheme="majorBidi"/>
      <w:sz w:val="24"/>
      <w:szCs w:val="21"/>
    </w:rPr>
  </w:style>
  <w:style w:type="paragraph" w:styleId="a4">
    <w:name w:val="header"/>
    <w:basedOn w:val="a0"/>
    <w:link w:val="a5"/>
    <w:uiPriority w:val="99"/>
    <w:unhideWhenUsed/>
    <w:qFormat/>
    <w:rsid w:val="00D71CD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5">
    <w:name w:val="页眉字符"/>
    <w:basedOn w:val="a1"/>
    <w:link w:val="a4"/>
    <w:uiPriority w:val="99"/>
    <w:rsid w:val="00D71CD2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D71CD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7">
    <w:name w:val="页脚字符"/>
    <w:basedOn w:val="a1"/>
    <w:link w:val="a6"/>
    <w:uiPriority w:val="99"/>
    <w:rsid w:val="00D71CD2"/>
    <w:rPr>
      <w:sz w:val="18"/>
      <w:szCs w:val="18"/>
    </w:rPr>
  </w:style>
  <w:style w:type="paragraph" w:styleId="a8">
    <w:name w:val="List Paragraph"/>
    <w:basedOn w:val="a0"/>
    <w:uiPriority w:val="34"/>
    <w:qFormat/>
    <w:rsid w:val="00D71CD2"/>
    <w:pPr>
      <w:ind w:firstLine="420"/>
    </w:pPr>
  </w:style>
  <w:style w:type="character" w:customStyle="1" w:styleId="a9">
    <w:name w:val="代码 字符"/>
    <w:basedOn w:val="a1"/>
    <w:link w:val="aa"/>
    <w:locked/>
    <w:rsid w:val="00BC55FC"/>
    <w:rPr>
      <w:rFonts w:ascii="Consolas" w:eastAsia="Consolas" w:hAnsi="Consolas" w:cs="Consolas"/>
      <w:color w:val="008080"/>
      <w:sz w:val="24"/>
      <w:shd w:val="clear" w:color="auto" w:fill="D9D9D9" w:themeFill="background1" w:themeFillShade="D9"/>
    </w:rPr>
  </w:style>
  <w:style w:type="paragraph" w:customStyle="1" w:styleId="aa">
    <w:name w:val="代码"/>
    <w:basedOn w:val="a0"/>
    <w:link w:val="a9"/>
    <w:autoRedefine/>
    <w:qFormat/>
    <w:rsid w:val="00BC55FC"/>
    <w:pPr>
      <w:pBdr>
        <w:top w:val="single" w:sz="8" w:space="12" w:color="auto"/>
        <w:left w:val="single" w:sz="8" w:space="12" w:color="auto"/>
        <w:bottom w:val="single" w:sz="8" w:space="12" w:color="auto"/>
        <w:right w:val="single" w:sz="8" w:space="12" w:color="auto"/>
      </w:pBdr>
      <w:shd w:val="clear" w:color="auto" w:fill="D9D9D9" w:themeFill="background1" w:themeFillShade="D9"/>
      <w:ind w:firstLineChars="0" w:firstLine="360"/>
    </w:pPr>
    <w:rPr>
      <w:rFonts w:eastAsia="Consolas" w:cs="Consolas"/>
      <w:color w:val="008080"/>
    </w:rPr>
  </w:style>
  <w:style w:type="paragraph" w:styleId="ab">
    <w:name w:val="Balloon Text"/>
    <w:basedOn w:val="a0"/>
    <w:link w:val="ac"/>
    <w:uiPriority w:val="99"/>
    <w:unhideWhenUsed/>
    <w:rsid w:val="00D71CD2"/>
    <w:rPr>
      <w:sz w:val="18"/>
      <w:szCs w:val="18"/>
    </w:rPr>
  </w:style>
  <w:style w:type="character" w:customStyle="1" w:styleId="ac">
    <w:name w:val="批注框文本字符"/>
    <w:basedOn w:val="a1"/>
    <w:link w:val="ab"/>
    <w:uiPriority w:val="99"/>
    <w:rsid w:val="00D71CD2"/>
    <w:rPr>
      <w:rFonts w:ascii="Consolas" w:eastAsia="微软雅黑" w:hAnsi="Consolas"/>
      <w:sz w:val="18"/>
      <w:szCs w:val="18"/>
    </w:rPr>
  </w:style>
  <w:style w:type="paragraph" w:styleId="ad">
    <w:name w:val="Document Map"/>
    <w:basedOn w:val="a0"/>
    <w:link w:val="ae"/>
    <w:uiPriority w:val="99"/>
    <w:semiHidden/>
    <w:unhideWhenUsed/>
    <w:rsid w:val="005825A2"/>
    <w:rPr>
      <w:rFonts w:ascii="宋体" w:eastAsia="宋体"/>
      <w:sz w:val="18"/>
      <w:szCs w:val="18"/>
    </w:rPr>
  </w:style>
  <w:style w:type="character" w:customStyle="1" w:styleId="ae">
    <w:name w:val="文档结构图字符"/>
    <w:basedOn w:val="a1"/>
    <w:link w:val="ad"/>
    <w:uiPriority w:val="99"/>
    <w:semiHidden/>
    <w:rsid w:val="005825A2"/>
    <w:rPr>
      <w:rFonts w:ascii="宋体" w:eastAsia="宋体" w:hAnsi="Consolas"/>
      <w:sz w:val="18"/>
      <w:szCs w:val="18"/>
    </w:rPr>
  </w:style>
  <w:style w:type="character" w:styleId="af">
    <w:name w:val="Subtle Reference"/>
    <w:basedOn w:val="a1"/>
    <w:uiPriority w:val="31"/>
    <w:qFormat/>
    <w:rsid w:val="003F5E63"/>
    <w:rPr>
      <w:smallCaps/>
      <w:color w:val="C0504D" w:themeColor="accent2"/>
      <w:u w:val="single"/>
    </w:rPr>
  </w:style>
  <w:style w:type="paragraph" w:customStyle="1" w:styleId="a">
    <w:name w:val="有序列表"/>
    <w:basedOn w:val="a0"/>
    <w:qFormat/>
    <w:rsid w:val="009041A3"/>
    <w:pPr>
      <w:numPr>
        <w:numId w:val="3"/>
      </w:numPr>
      <w:adjustRightInd/>
      <w:spacing w:beforeLines="50" w:afterLines="50"/>
      <w:ind w:firstLineChars="0" w:firstLine="0"/>
      <w:contextualSpacing/>
    </w:pPr>
    <w:rPr>
      <w:rFonts w:ascii="微软雅黑" w:eastAsia="微软雅黑" w:hAnsi="微软雅黑" w:cs="Times New Roman"/>
      <w:sz w:val="21"/>
    </w:rPr>
  </w:style>
  <w:style w:type="paragraph" w:customStyle="1" w:styleId="af0">
    <w:name w:val="无序列表"/>
    <w:basedOn w:val="a0"/>
    <w:link w:val="Char"/>
    <w:rsid w:val="009041A3"/>
    <w:pPr>
      <w:adjustRightInd/>
      <w:spacing w:beforeLines="50" w:afterLines="50"/>
      <w:ind w:firstLineChars="0" w:firstLine="0"/>
      <w:contextualSpacing/>
    </w:pPr>
    <w:rPr>
      <w:rFonts w:ascii="微软雅黑" w:eastAsia="微软雅黑" w:hAnsi="微软雅黑" w:cs="Times New Roman"/>
      <w:sz w:val="21"/>
    </w:rPr>
  </w:style>
  <w:style w:type="character" w:customStyle="1" w:styleId="Char">
    <w:name w:val="无序列表 Char"/>
    <w:basedOn w:val="a1"/>
    <w:link w:val="af0"/>
    <w:qFormat/>
    <w:rsid w:val="009041A3"/>
    <w:rPr>
      <w:rFonts w:ascii="微软雅黑" w:eastAsia="微软雅黑" w:hAnsi="微软雅黑" w:cs="Times New Roman"/>
    </w:rPr>
  </w:style>
  <w:style w:type="table" w:styleId="af1">
    <w:name w:val="Table Grid"/>
    <w:basedOn w:val="a2"/>
    <w:uiPriority w:val="59"/>
    <w:qFormat/>
    <w:rsid w:val="009041A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Emphasis"/>
    <w:basedOn w:val="a1"/>
    <w:uiPriority w:val="20"/>
    <w:qFormat/>
    <w:rsid w:val="002113E4"/>
    <w:rPr>
      <w:rFonts w:eastAsia="仿宋"/>
      <w:b/>
      <w:i/>
      <w:iCs/>
      <w:color w:val="FF0000"/>
      <w:sz w:val="24"/>
    </w:rPr>
  </w:style>
  <w:style w:type="paragraph" w:customStyle="1" w:styleId="af3">
    <w:name w:val="代码突出"/>
    <w:basedOn w:val="aa"/>
    <w:link w:val="af4"/>
    <w:qFormat/>
    <w:rsid w:val="00CE3535"/>
    <w:pPr>
      <w:shd w:val="clear" w:color="auto" w:fill="8DB3E2" w:themeFill="text2" w:themeFillTint="66"/>
    </w:pPr>
    <w:rPr>
      <w:rFonts w:eastAsia="微软雅黑" w:cstheme="minorBidi"/>
      <w:sz w:val="25"/>
    </w:rPr>
  </w:style>
  <w:style w:type="character" w:customStyle="1" w:styleId="af4">
    <w:name w:val="代码突出 字符"/>
    <w:basedOn w:val="a9"/>
    <w:link w:val="af3"/>
    <w:rsid w:val="00CE3535"/>
    <w:rPr>
      <w:rFonts w:ascii="Consolas" w:eastAsia="微软雅黑" w:hAnsi="Consolas" w:cs="Consolas"/>
      <w:color w:val="008080"/>
      <w:sz w:val="25"/>
      <w:shd w:val="clear" w:color="auto" w:fill="8DB3E2" w:themeFill="text2" w:themeFillTint="66"/>
    </w:rPr>
  </w:style>
  <w:style w:type="paragraph" w:customStyle="1" w:styleId="af5">
    <w:name w:val="代码标题"/>
    <w:basedOn w:val="aa"/>
    <w:link w:val="af6"/>
    <w:qFormat/>
    <w:rsid w:val="00CE3535"/>
    <w:pPr>
      <w:pBdr>
        <w:top w:val="single" w:sz="8" w:space="1" w:color="auto"/>
        <w:bottom w:val="none" w:sz="0" w:space="0" w:color="auto"/>
      </w:pBdr>
      <w:shd w:val="clear" w:color="auto" w:fill="17365D" w:themeFill="text2" w:themeFillShade="BF"/>
    </w:pPr>
    <w:rPr>
      <w:rFonts w:eastAsia="微软雅黑" w:cstheme="minorBidi"/>
      <w:b/>
      <w:color w:val="FFFFFF" w:themeColor="background1"/>
      <w:sz w:val="32"/>
    </w:rPr>
  </w:style>
  <w:style w:type="character" w:customStyle="1" w:styleId="af6">
    <w:name w:val="代码标题 字符"/>
    <w:basedOn w:val="a9"/>
    <w:link w:val="af5"/>
    <w:rsid w:val="00CE3535"/>
    <w:rPr>
      <w:rFonts w:ascii="Consolas" w:eastAsia="微软雅黑" w:hAnsi="Consolas" w:cs="Consolas"/>
      <w:b/>
      <w:color w:val="FFFFFF" w:themeColor="background1"/>
      <w:sz w:val="32"/>
      <w:shd w:val="clear" w:color="auto" w:fill="17365D" w:themeFill="text2" w:themeFillShade="BF"/>
    </w:rPr>
  </w:style>
  <w:style w:type="paragraph" w:customStyle="1" w:styleId="11">
    <w:name w:val="样式1"/>
    <w:basedOn w:val="aa"/>
    <w:link w:val="12"/>
    <w:rsid w:val="00CE3535"/>
    <w:pPr>
      <w:ind w:firstLine="240"/>
    </w:pPr>
    <w:rPr>
      <w:rFonts w:eastAsia="微软雅黑" w:cstheme="minorBidi"/>
    </w:rPr>
  </w:style>
  <w:style w:type="character" w:customStyle="1" w:styleId="12">
    <w:name w:val="样式1 字符"/>
    <w:basedOn w:val="a9"/>
    <w:link w:val="11"/>
    <w:rsid w:val="00CE3535"/>
    <w:rPr>
      <w:rFonts w:ascii="Consolas" w:eastAsia="微软雅黑" w:hAnsi="Consolas" w:cs="Consolas"/>
      <w:color w:val="008080"/>
      <w:sz w:val="24"/>
      <w:shd w:val="clear" w:color="auto" w:fill="FFFF00"/>
    </w:rPr>
  </w:style>
  <w:style w:type="paragraph" w:customStyle="1" w:styleId="af7">
    <w:name w:val="图片灰"/>
    <w:basedOn w:val="aa"/>
    <w:link w:val="af8"/>
    <w:qFormat/>
    <w:rsid w:val="00497EB6"/>
    <w:pPr>
      <w:shd w:val="clear" w:color="auto" w:fill="808080"/>
    </w:pPr>
    <w:rPr>
      <w:rFonts w:eastAsia="微软雅黑" w:cstheme="minorBidi"/>
      <w:noProof/>
    </w:rPr>
  </w:style>
  <w:style w:type="character" w:customStyle="1" w:styleId="af8">
    <w:name w:val="图片灰 字符"/>
    <w:basedOn w:val="a9"/>
    <w:link w:val="af7"/>
    <w:rsid w:val="00497EB6"/>
    <w:rPr>
      <w:rFonts w:ascii="Consolas" w:eastAsia="微软雅黑" w:hAnsi="Consolas" w:cs="Consolas"/>
      <w:noProof/>
      <w:color w:val="008080"/>
      <w:sz w:val="24"/>
      <w:shd w:val="clear" w:color="auto" w:fill="808080"/>
    </w:rPr>
  </w:style>
  <w:style w:type="paragraph" w:customStyle="1" w:styleId="af9">
    <w:name w:val="图片白"/>
    <w:basedOn w:val="af7"/>
    <w:link w:val="afa"/>
    <w:qFormat/>
    <w:rsid w:val="00CE3535"/>
    <w:pPr>
      <w:shd w:val="clear" w:color="auto" w:fill="FFFFFF" w:themeFill="background1"/>
    </w:pPr>
  </w:style>
  <w:style w:type="character" w:customStyle="1" w:styleId="afa">
    <w:name w:val="图片白 字符"/>
    <w:basedOn w:val="af8"/>
    <w:link w:val="af9"/>
    <w:rsid w:val="00CE3535"/>
    <w:rPr>
      <w:rFonts w:ascii="Consolas" w:eastAsia="微软雅黑" w:hAnsi="Consolas" w:cs="Consolas"/>
      <w:noProof/>
      <w:color w:val="008080"/>
      <w:sz w:val="24"/>
      <w:shd w:val="clear" w:color="auto" w:fill="FFFFFF" w:themeFill="background1"/>
    </w:rPr>
  </w:style>
  <w:style w:type="paragraph" w:styleId="afb">
    <w:name w:val="No Spacing"/>
    <w:uiPriority w:val="1"/>
    <w:qFormat/>
    <w:rsid w:val="00CE3535"/>
    <w:pPr>
      <w:widowControl w:val="0"/>
      <w:adjustRightInd w:val="0"/>
      <w:snapToGrid w:val="0"/>
      <w:ind w:firstLineChars="200" w:firstLine="200"/>
      <w:jc w:val="both"/>
    </w:pPr>
    <w:rPr>
      <w:rFonts w:ascii="Consolas" w:eastAsia="微软雅黑" w:hAnsi="Consolas"/>
    </w:rPr>
  </w:style>
  <w:style w:type="paragraph" w:styleId="afc">
    <w:name w:val="Title"/>
    <w:basedOn w:val="a0"/>
    <w:next w:val="a0"/>
    <w:link w:val="afd"/>
    <w:uiPriority w:val="10"/>
    <w:qFormat/>
    <w:rsid w:val="00CE3535"/>
    <w:pPr>
      <w:spacing w:before="240" w:after="60"/>
      <w:ind w:firstLineChars="0" w:firstLine="0"/>
      <w:jc w:val="center"/>
      <w:outlineLvl w:val="0"/>
    </w:pPr>
    <w:rPr>
      <w:rFonts w:eastAsia="微软雅黑" w:cstheme="majorBidi"/>
      <w:b/>
      <w:bCs/>
      <w:sz w:val="56"/>
      <w:szCs w:val="32"/>
    </w:rPr>
  </w:style>
  <w:style w:type="character" w:customStyle="1" w:styleId="afd">
    <w:name w:val="标题字符"/>
    <w:basedOn w:val="a1"/>
    <w:link w:val="afc"/>
    <w:uiPriority w:val="10"/>
    <w:rsid w:val="00CE3535"/>
    <w:rPr>
      <w:rFonts w:ascii="Consolas" w:eastAsia="微软雅黑" w:hAnsi="Consolas" w:cstheme="majorBidi"/>
      <w:b/>
      <w:bCs/>
      <w:sz w:val="56"/>
      <w:szCs w:val="32"/>
    </w:rPr>
  </w:style>
  <w:style w:type="paragraph" w:styleId="afe">
    <w:name w:val="Subtitle"/>
    <w:basedOn w:val="a0"/>
    <w:next w:val="a0"/>
    <w:link w:val="aff"/>
    <w:uiPriority w:val="11"/>
    <w:qFormat/>
    <w:rsid w:val="00CE3535"/>
    <w:pPr>
      <w:spacing w:before="240" w:after="60" w:line="312" w:lineRule="auto"/>
      <w:ind w:firstLineChars="0" w:firstLine="0"/>
      <w:jc w:val="center"/>
      <w:outlineLvl w:val="1"/>
    </w:pPr>
    <w:rPr>
      <w:rFonts w:eastAsia="微软雅黑"/>
      <w:b/>
      <w:bCs/>
      <w:kern w:val="28"/>
      <w:sz w:val="36"/>
      <w:szCs w:val="32"/>
    </w:rPr>
  </w:style>
  <w:style w:type="character" w:customStyle="1" w:styleId="aff">
    <w:name w:val="副标题字符"/>
    <w:basedOn w:val="a1"/>
    <w:link w:val="afe"/>
    <w:uiPriority w:val="11"/>
    <w:rsid w:val="00CE3535"/>
    <w:rPr>
      <w:rFonts w:ascii="Consolas" w:eastAsia="微软雅黑" w:hAnsi="Consolas"/>
      <w:b/>
      <w:bCs/>
      <w:kern w:val="28"/>
      <w:sz w:val="36"/>
      <w:szCs w:val="32"/>
    </w:rPr>
  </w:style>
  <w:style w:type="paragraph" w:customStyle="1" w:styleId="aff0">
    <w:name w:val="代码淡化"/>
    <w:basedOn w:val="aa"/>
    <w:link w:val="aff1"/>
    <w:rsid w:val="00CE3535"/>
    <w:rPr>
      <w:rFonts w:eastAsia="微软雅黑" w:cstheme="minorBidi"/>
      <w:color w:val="A6A6A6" w:themeColor="background1" w:themeShade="A6"/>
    </w:rPr>
  </w:style>
  <w:style w:type="character" w:customStyle="1" w:styleId="aff1">
    <w:name w:val="代码淡化 字符"/>
    <w:basedOn w:val="a9"/>
    <w:link w:val="aff0"/>
    <w:rsid w:val="00CE3535"/>
    <w:rPr>
      <w:rFonts w:ascii="Consolas" w:eastAsia="微软雅黑" w:hAnsi="Consolas" w:cs="Consolas"/>
      <w:color w:val="A6A6A6" w:themeColor="background1" w:themeShade="A6"/>
      <w:sz w:val="24"/>
      <w:shd w:val="clear" w:color="auto" w:fill="FFFF00"/>
    </w:rPr>
  </w:style>
  <w:style w:type="paragraph" w:styleId="aff2">
    <w:name w:val="caption"/>
    <w:basedOn w:val="a0"/>
    <w:next w:val="a0"/>
    <w:uiPriority w:val="35"/>
    <w:qFormat/>
    <w:rsid w:val="00CE3535"/>
    <w:pPr>
      <w:adjustRightInd/>
      <w:ind w:firstLine="420"/>
    </w:pPr>
    <w:rPr>
      <w:rFonts w:ascii="Cambria" w:hAnsi="Cambria" w:cs="Times New Roman"/>
      <w:sz w:val="20"/>
      <w:szCs w:val="20"/>
    </w:rPr>
  </w:style>
  <w:style w:type="paragraph" w:styleId="HTML">
    <w:name w:val="HTML Preformatted"/>
    <w:basedOn w:val="a0"/>
    <w:link w:val="HTML0"/>
    <w:uiPriority w:val="99"/>
    <w:unhideWhenUsed/>
    <w:qFormat/>
    <w:rsid w:val="00CE35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ind w:firstLineChars="0" w:firstLine="0"/>
    </w:pPr>
    <w:rPr>
      <w:rFonts w:ascii="宋体" w:eastAsia="宋体" w:hAnsi="宋体" w:cs="宋体"/>
      <w:kern w:val="0"/>
      <w:szCs w:val="24"/>
    </w:rPr>
  </w:style>
  <w:style w:type="character" w:customStyle="1" w:styleId="HTML0">
    <w:name w:val="HTML 预设格式字符"/>
    <w:basedOn w:val="a1"/>
    <w:link w:val="HTML"/>
    <w:uiPriority w:val="99"/>
    <w:qFormat/>
    <w:rsid w:val="00CE3535"/>
    <w:rPr>
      <w:rFonts w:ascii="宋体" w:eastAsia="宋体" w:hAnsi="宋体" w:cs="宋体"/>
      <w:kern w:val="0"/>
      <w:sz w:val="24"/>
      <w:szCs w:val="24"/>
    </w:rPr>
  </w:style>
  <w:style w:type="paragraph" w:styleId="aff3">
    <w:name w:val="Normal (Web)"/>
    <w:basedOn w:val="a0"/>
    <w:uiPriority w:val="99"/>
    <w:unhideWhenUsed/>
    <w:qFormat/>
    <w:rsid w:val="00CE3535"/>
    <w:pPr>
      <w:adjustRightInd/>
      <w:spacing w:before="100" w:beforeAutospacing="1" w:after="100" w:afterAutospacing="1"/>
      <w:ind w:firstLine="420"/>
    </w:pPr>
    <w:rPr>
      <w:rFonts w:eastAsia="微软雅黑" w:cs="Times New Roman"/>
      <w:kern w:val="0"/>
      <w:szCs w:val="21"/>
    </w:rPr>
  </w:style>
  <w:style w:type="character" w:styleId="aff4">
    <w:name w:val="FollowedHyperlink"/>
    <w:uiPriority w:val="99"/>
    <w:unhideWhenUsed/>
    <w:rsid w:val="00CE3535"/>
    <w:rPr>
      <w:color w:val="136EC2"/>
      <w:u w:val="single"/>
    </w:rPr>
  </w:style>
  <w:style w:type="character" w:styleId="HTML1">
    <w:name w:val="HTML Definition"/>
    <w:uiPriority w:val="99"/>
    <w:unhideWhenUsed/>
    <w:rsid w:val="00CE3535"/>
  </w:style>
  <w:style w:type="character" w:styleId="HTML2">
    <w:name w:val="HTML Variable"/>
    <w:uiPriority w:val="99"/>
    <w:unhideWhenUsed/>
    <w:qFormat/>
    <w:rsid w:val="00CE3535"/>
  </w:style>
  <w:style w:type="character" w:styleId="aff5">
    <w:name w:val="Hyperlink"/>
    <w:uiPriority w:val="99"/>
    <w:unhideWhenUsed/>
    <w:rsid w:val="00CE3535"/>
    <w:rPr>
      <w:color w:val="136EC2"/>
      <w:u w:val="single"/>
    </w:rPr>
  </w:style>
  <w:style w:type="character" w:styleId="HTML3">
    <w:name w:val="HTML Code"/>
    <w:uiPriority w:val="99"/>
    <w:unhideWhenUsed/>
    <w:rsid w:val="00CE3535"/>
    <w:rPr>
      <w:rFonts w:ascii="Courier New" w:eastAsia="Courier New" w:hAnsi="Courier New" w:cs="Courier New"/>
      <w:sz w:val="20"/>
    </w:rPr>
  </w:style>
  <w:style w:type="character" w:styleId="HTML4">
    <w:name w:val="HTML Cite"/>
    <w:uiPriority w:val="99"/>
    <w:unhideWhenUsed/>
    <w:rsid w:val="00CE3535"/>
  </w:style>
  <w:style w:type="character" w:styleId="HTML5">
    <w:name w:val="HTML Keyboard"/>
    <w:uiPriority w:val="99"/>
    <w:unhideWhenUsed/>
    <w:rsid w:val="00CE3535"/>
    <w:rPr>
      <w:rFonts w:ascii="Courier New" w:eastAsia="Courier New" w:hAnsi="Courier New" w:cs="Courier New"/>
      <w:sz w:val="20"/>
    </w:rPr>
  </w:style>
  <w:style w:type="character" w:styleId="HTML6">
    <w:name w:val="HTML Sample"/>
    <w:uiPriority w:val="99"/>
    <w:unhideWhenUsed/>
    <w:rsid w:val="00CE3535"/>
    <w:rPr>
      <w:rFonts w:ascii="Courier New" w:eastAsia="Courier New" w:hAnsi="Courier New" w:cs="Courier New"/>
    </w:rPr>
  </w:style>
  <w:style w:type="character" w:customStyle="1" w:styleId="bdsnopic1">
    <w:name w:val="bds_nopic1"/>
    <w:basedOn w:val="a1"/>
    <w:rsid w:val="00CE3535"/>
  </w:style>
  <w:style w:type="character" w:customStyle="1" w:styleId="sidecatalog-dot">
    <w:name w:val="sidecatalog-dot"/>
    <w:basedOn w:val="a1"/>
    <w:rsid w:val="00CE3535"/>
  </w:style>
  <w:style w:type="character" w:customStyle="1" w:styleId="sort1">
    <w:name w:val="sort1"/>
    <w:basedOn w:val="a1"/>
    <w:rsid w:val="00CE3535"/>
  </w:style>
  <w:style w:type="character" w:customStyle="1" w:styleId="bdsnopic">
    <w:name w:val="bds_nopic"/>
    <w:basedOn w:val="a1"/>
    <w:rsid w:val="00CE3535"/>
  </w:style>
  <w:style w:type="character" w:customStyle="1" w:styleId="Char0">
    <w:name w:val="图示 Char"/>
    <w:link w:val="aff6"/>
    <w:qFormat/>
    <w:rsid w:val="00CE3535"/>
    <w:rPr>
      <w:rFonts w:ascii="Consolas" w:eastAsia="微软雅黑" w:hAnsi="Consolas" w:cs="Consolas"/>
      <w:color w:val="464646"/>
      <w:sz w:val="18"/>
      <w:szCs w:val="21"/>
    </w:rPr>
  </w:style>
  <w:style w:type="paragraph" w:customStyle="1" w:styleId="aff6">
    <w:name w:val="图示"/>
    <w:basedOn w:val="a0"/>
    <w:link w:val="Char0"/>
    <w:qFormat/>
    <w:rsid w:val="00CE3535"/>
    <w:pPr>
      <w:widowControl/>
      <w:adjustRightInd/>
      <w:spacing w:beforeLines="50" w:afterLines="50"/>
      <w:ind w:firstLine="420"/>
      <w:jc w:val="center"/>
    </w:pPr>
    <w:rPr>
      <w:rFonts w:eastAsia="微软雅黑" w:cs="Consolas"/>
      <w:color w:val="464646"/>
      <w:sz w:val="18"/>
      <w:szCs w:val="21"/>
    </w:rPr>
  </w:style>
  <w:style w:type="character" w:customStyle="1" w:styleId="plus">
    <w:name w:val="plus"/>
    <w:rsid w:val="00CE3535"/>
    <w:rPr>
      <w:b/>
      <w:vanish/>
      <w:color w:val="1F8DEF"/>
      <w:sz w:val="24"/>
      <w:szCs w:val="24"/>
    </w:rPr>
  </w:style>
  <w:style w:type="character" w:customStyle="1" w:styleId="bdsmore3">
    <w:name w:val="bds_more3"/>
    <w:basedOn w:val="a1"/>
    <w:rsid w:val="00CE3535"/>
  </w:style>
  <w:style w:type="character" w:customStyle="1" w:styleId="bdsmore">
    <w:name w:val="bds_more"/>
    <w:rsid w:val="00CE3535"/>
    <w:rPr>
      <w:rFonts w:ascii="宋体" w:eastAsia="宋体" w:hAnsi="宋体" w:cs="宋体" w:hint="eastAsia"/>
    </w:rPr>
  </w:style>
  <w:style w:type="character" w:customStyle="1" w:styleId="bdsnopic2">
    <w:name w:val="bds_nopic2"/>
    <w:basedOn w:val="a1"/>
    <w:rsid w:val="00CE3535"/>
  </w:style>
  <w:style w:type="character" w:customStyle="1" w:styleId="desc">
    <w:name w:val="desc"/>
    <w:rsid w:val="00CE3535"/>
    <w:rPr>
      <w:color w:val="000000"/>
      <w:sz w:val="18"/>
      <w:szCs w:val="18"/>
    </w:rPr>
  </w:style>
  <w:style w:type="character" w:customStyle="1" w:styleId="sort">
    <w:name w:val="sort"/>
    <w:rsid w:val="00CE3535"/>
    <w:rPr>
      <w:color w:val="FFFFFF"/>
      <w:bdr w:val="single" w:sz="24" w:space="0" w:color="auto"/>
    </w:rPr>
  </w:style>
  <w:style w:type="character" w:customStyle="1" w:styleId="sidecatalog-index1">
    <w:name w:val="sidecatalog-index1"/>
    <w:rsid w:val="00CE3535"/>
    <w:rPr>
      <w:rFonts w:ascii="Arial" w:hAnsi="Arial" w:cs="Arial"/>
      <w:b/>
      <w:color w:val="999999"/>
      <w:sz w:val="21"/>
      <w:szCs w:val="21"/>
    </w:rPr>
  </w:style>
  <w:style w:type="character" w:customStyle="1" w:styleId="bdsmore2">
    <w:name w:val="bds_more2"/>
    <w:basedOn w:val="a1"/>
    <w:rsid w:val="00CE3535"/>
  </w:style>
  <w:style w:type="character" w:customStyle="1" w:styleId="sidecatalog-dot1">
    <w:name w:val="sidecatalog-dot1"/>
    <w:basedOn w:val="a1"/>
    <w:rsid w:val="00CE3535"/>
  </w:style>
  <w:style w:type="character" w:customStyle="1" w:styleId="bdsmore4">
    <w:name w:val="bds_more4"/>
    <w:basedOn w:val="a1"/>
    <w:rsid w:val="00CE3535"/>
  </w:style>
  <w:style w:type="character" w:customStyle="1" w:styleId="sidecatalog-index2">
    <w:name w:val="sidecatalog-index2"/>
    <w:rsid w:val="00CE3535"/>
    <w:rPr>
      <w:rFonts w:ascii="Arail" w:eastAsia="Arail" w:hAnsi="Arail" w:cs="Arail"/>
      <w:color w:val="999999"/>
      <w:sz w:val="21"/>
      <w:szCs w:val="21"/>
    </w:rPr>
  </w:style>
  <w:style w:type="character" w:customStyle="1" w:styleId="bdsmore1">
    <w:name w:val="bds_more1"/>
    <w:basedOn w:val="a1"/>
    <w:rsid w:val="00CE3535"/>
  </w:style>
  <w:style w:type="character" w:customStyle="1" w:styleId="Char1">
    <w:name w:val="代码 Char"/>
    <w:qFormat/>
    <w:rsid w:val="00CE3535"/>
    <w:rPr>
      <w:rFonts w:ascii="Consolas" w:eastAsia="微软雅黑" w:hAnsi="Consolas"/>
      <w:kern w:val="2"/>
      <w:sz w:val="21"/>
      <w:szCs w:val="21"/>
      <w:shd w:val="clear" w:color="auto" w:fill="D9D9D9"/>
    </w:rPr>
  </w:style>
  <w:style w:type="character" w:customStyle="1" w:styleId="polysemyred">
    <w:name w:val="polysemyred"/>
    <w:rsid w:val="00CE3535"/>
    <w:rPr>
      <w:color w:val="FF6666"/>
      <w:sz w:val="18"/>
      <w:szCs w:val="18"/>
    </w:rPr>
  </w:style>
  <w:style w:type="character" w:customStyle="1" w:styleId="lemmatitleh12">
    <w:name w:val="lemmatitleh12"/>
    <w:basedOn w:val="a1"/>
    <w:rsid w:val="00CE3535"/>
  </w:style>
  <w:style w:type="character" w:customStyle="1" w:styleId="polysemyexp">
    <w:name w:val="polysemyexp"/>
    <w:rsid w:val="00CE3535"/>
    <w:rPr>
      <w:color w:val="AAAAAA"/>
      <w:sz w:val="18"/>
      <w:szCs w:val="18"/>
    </w:rPr>
  </w:style>
  <w:style w:type="character" w:customStyle="1" w:styleId="morelink-item">
    <w:name w:val="morelink-item"/>
    <w:rsid w:val="00CE3535"/>
  </w:style>
  <w:style w:type="paragraph" w:customStyle="1" w:styleId="p1">
    <w:name w:val="p1"/>
    <w:basedOn w:val="a0"/>
    <w:rsid w:val="004D136D"/>
    <w:pPr>
      <w:widowControl/>
      <w:adjustRightInd/>
      <w:snapToGrid/>
      <w:ind w:firstLineChars="0" w:firstLine="0"/>
    </w:pPr>
    <w:rPr>
      <w:rFonts w:ascii="Monaco" w:eastAsiaTheme="minorEastAsia" w:hAnsi="Monaco" w:cs="Times New Roman"/>
      <w:color w:val="4E9072"/>
      <w:kern w:val="0"/>
      <w:sz w:val="27"/>
      <w:szCs w:val="27"/>
    </w:rPr>
  </w:style>
  <w:style w:type="paragraph" w:customStyle="1" w:styleId="p2">
    <w:name w:val="p2"/>
    <w:basedOn w:val="a0"/>
    <w:rsid w:val="004D136D"/>
    <w:pPr>
      <w:widowControl/>
      <w:adjustRightInd/>
      <w:snapToGrid/>
      <w:ind w:firstLineChars="0" w:firstLine="0"/>
    </w:pPr>
    <w:rPr>
      <w:rFonts w:ascii="Monaco" w:eastAsiaTheme="minorEastAsia" w:hAnsi="Monaco" w:cs="Times New Roman"/>
      <w:kern w:val="0"/>
      <w:sz w:val="27"/>
      <w:szCs w:val="27"/>
    </w:rPr>
  </w:style>
  <w:style w:type="paragraph" w:customStyle="1" w:styleId="p3">
    <w:name w:val="p3"/>
    <w:basedOn w:val="a0"/>
    <w:rsid w:val="004D136D"/>
    <w:pPr>
      <w:widowControl/>
      <w:adjustRightInd/>
      <w:snapToGrid/>
      <w:ind w:firstLineChars="0" w:firstLine="0"/>
    </w:pPr>
    <w:rPr>
      <w:rFonts w:ascii="Monaco" w:eastAsiaTheme="minorEastAsia" w:hAnsi="Monaco" w:cs="Times New Roman"/>
      <w:kern w:val="0"/>
      <w:sz w:val="27"/>
      <w:szCs w:val="27"/>
    </w:rPr>
  </w:style>
  <w:style w:type="character" w:customStyle="1" w:styleId="s2">
    <w:name w:val="s2"/>
    <w:basedOn w:val="a1"/>
    <w:rsid w:val="004D136D"/>
    <w:rPr>
      <w:color w:val="777777"/>
    </w:rPr>
  </w:style>
  <w:style w:type="character" w:customStyle="1" w:styleId="s3">
    <w:name w:val="s3"/>
    <w:basedOn w:val="a1"/>
    <w:rsid w:val="004D136D"/>
    <w:rPr>
      <w:color w:val="931A68"/>
    </w:rPr>
  </w:style>
  <w:style w:type="character" w:customStyle="1" w:styleId="apple-tab-span">
    <w:name w:val="apple-tab-span"/>
    <w:basedOn w:val="a1"/>
    <w:rsid w:val="004D136D"/>
  </w:style>
  <w:style w:type="character" w:customStyle="1" w:styleId="s1">
    <w:name w:val="s1"/>
    <w:basedOn w:val="a1"/>
    <w:rsid w:val="00DD77FD"/>
    <w:rPr>
      <w:color w:val="777777"/>
    </w:rPr>
  </w:style>
  <w:style w:type="paragraph" w:styleId="aff7">
    <w:name w:val="footnote text"/>
    <w:basedOn w:val="a0"/>
    <w:link w:val="aff8"/>
    <w:uiPriority w:val="99"/>
    <w:semiHidden/>
    <w:unhideWhenUsed/>
    <w:rsid w:val="00736C91"/>
    <w:pPr>
      <w:adjustRightInd/>
      <w:ind w:firstLine="420"/>
    </w:pPr>
    <w:rPr>
      <w:rFonts w:eastAsia="微软雅黑" w:cs="Times New Roman"/>
      <w:sz w:val="18"/>
      <w:szCs w:val="18"/>
    </w:rPr>
  </w:style>
  <w:style w:type="character" w:customStyle="1" w:styleId="aff8">
    <w:name w:val="脚注文本字符"/>
    <w:basedOn w:val="a1"/>
    <w:link w:val="aff7"/>
    <w:uiPriority w:val="99"/>
    <w:semiHidden/>
    <w:rsid w:val="00736C91"/>
    <w:rPr>
      <w:rFonts w:ascii="Consolas" w:eastAsia="微软雅黑" w:hAnsi="Consolas" w:cs="Times New Roman"/>
      <w:sz w:val="18"/>
      <w:szCs w:val="18"/>
    </w:rPr>
  </w:style>
  <w:style w:type="character" w:styleId="aff9">
    <w:name w:val="footnote reference"/>
    <w:basedOn w:val="a1"/>
    <w:uiPriority w:val="99"/>
    <w:semiHidden/>
    <w:unhideWhenUsed/>
    <w:rsid w:val="00736C91"/>
    <w:rPr>
      <w:vertAlign w:val="superscript"/>
    </w:rPr>
  </w:style>
  <w:style w:type="character" w:customStyle="1" w:styleId="UnresolvedMention">
    <w:name w:val="Unresolved Mention"/>
    <w:basedOn w:val="a1"/>
    <w:uiPriority w:val="99"/>
    <w:semiHidden/>
    <w:unhideWhenUsed/>
    <w:rsid w:val="0071575F"/>
    <w:rPr>
      <w:color w:val="808080"/>
      <w:shd w:val="clear" w:color="auto" w:fill="E6E6E6"/>
    </w:rPr>
  </w:style>
  <w:style w:type="table" w:styleId="affa">
    <w:name w:val="Light Shading"/>
    <w:basedOn w:val="a2"/>
    <w:uiPriority w:val="60"/>
    <w:rsid w:val="00F867F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09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9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26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4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4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459" Type="http://schemas.openxmlformats.org/officeDocument/2006/relationships/image" Target="media/image407.png"/><Relationship Id="rId20" Type="http://schemas.openxmlformats.org/officeDocument/2006/relationships/image" Target="media/image14.png"/><Relationship Id="rId21" Type="http://schemas.openxmlformats.org/officeDocument/2006/relationships/image" Target="media/image15.png"/><Relationship Id="rId22" Type="http://schemas.openxmlformats.org/officeDocument/2006/relationships/image" Target="media/image16.png"/><Relationship Id="rId23" Type="http://schemas.openxmlformats.org/officeDocument/2006/relationships/image" Target="media/image17.png"/><Relationship Id="rId24" Type="http://schemas.openxmlformats.org/officeDocument/2006/relationships/image" Target="media/image18.png"/><Relationship Id="rId25" Type="http://schemas.openxmlformats.org/officeDocument/2006/relationships/image" Target="media/image19.png"/><Relationship Id="rId26" Type="http://schemas.openxmlformats.org/officeDocument/2006/relationships/image" Target="media/image20.png"/><Relationship Id="rId27" Type="http://schemas.openxmlformats.org/officeDocument/2006/relationships/image" Target="media/image21.png"/><Relationship Id="rId28" Type="http://schemas.openxmlformats.org/officeDocument/2006/relationships/image" Target="media/image22.png"/><Relationship Id="rId29" Type="http://schemas.openxmlformats.org/officeDocument/2006/relationships/image" Target="media/image23.png"/><Relationship Id="rId170" Type="http://schemas.openxmlformats.org/officeDocument/2006/relationships/image" Target="media/image136.png"/><Relationship Id="rId171" Type="http://schemas.openxmlformats.org/officeDocument/2006/relationships/image" Target="media/image137.png"/><Relationship Id="rId172" Type="http://schemas.openxmlformats.org/officeDocument/2006/relationships/image" Target="media/image138.jpeg"/><Relationship Id="rId173" Type="http://schemas.openxmlformats.org/officeDocument/2006/relationships/hyperlink" Target="http://www.redis.net.cn/" TargetMode="External"/><Relationship Id="rId174" Type="http://schemas.openxmlformats.org/officeDocument/2006/relationships/image" Target="media/image139.png"/><Relationship Id="rId175" Type="http://schemas.openxmlformats.org/officeDocument/2006/relationships/image" Target="media/image140.emf"/><Relationship Id="rId176" Type="http://schemas.openxmlformats.org/officeDocument/2006/relationships/oleObject" Target="embeddings/oleObject1.bin"/><Relationship Id="rId177" Type="http://schemas.openxmlformats.org/officeDocument/2006/relationships/image" Target="media/image141.png"/><Relationship Id="rId178" Type="http://schemas.openxmlformats.org/officeDocument/2006/relationships/image" Target="media/image142.png"/><Relationship Id="rId179" Type="http://schemas.openxmlformats.org/officeDocument/2006/relationships/image" Target="media/image143.png"/><Relationship Id="rId230" Type="http://schemas.openxmlformats.org/officeDocument/2006/relationships/image" Target="media/image194.png"/><Relationship Id="rId231" Type="http://schemas.openxmlformats.org/officeDocument/2006/relationships/image" Target="media/image195.png"/><Relationship Id="rId232" Type="http://schemas.openxmlformats.org/officeDocument/2006/relationships/image" Target="media/image196.png"/><Relationship Id="rId233" Type="http://schemas.openxmlformats.org/officeDocument/2006/relationships/image" Target="media/image197.png"/><Relationship Id="rId234" Type="http://schemas.openxmlformats.org/officeDocument/2006/relationships/image" Target="media/image198.png"/><Relationship Id="rId235" Type="http://schemas.openxmlformats.org/officeDocument/2006/relationships/image" Target="media/image199.png"/><Relationship Id="rId236" Type="http://schemas.openxmlformats.org/officeDocument/2006/relationships/image" Target="media/image200.png"/><Relationship Id="rId237" Type="http://schemas.openxmlformats.org/officeDocument/2006/relationships/image" Target="media/image201.png"/><Relationship Id="rId238" Type="http://schemas.openxmlformats.org/officeDocument/2006/relationships/image" Target="media/image202.png"/><Relationship Id="rId239" Type="http://schemas.openxmlformats.org/officeDocument/2006/relationships/image" Target="media/image203.png"/><Relationship Id="rId460" Type="http://schemas.openxmlformats.org/officeDocument/2006/relationships/image" Target="media/image408.png"/><Relationship Id="rId461" Type="http://schemas.openxmlformats.org/officeDocument/2006/relationships/image" Target="media/image409.png"/><Relationship Id="rId462" Type="http://schemas.openxmlformats.org/officeDocument/2006/relationships/image" Target="media/image410.png"/><Relationship Id="rId463" Type="http://schemas.openxmlformats.org/officeDocument/2006/relationships/image" Target="media/image411.png"/><Relationship Id="rId464" Type="http://schemas.openxmlformats.org/officeDocument/2006/relationships/image" Target="media/image412.png"/><Relationship Id="rId465" Type="http://schemas.openxmlformats.org/officeDocument/2006/relationships/image" Target="media/image413.png"/><Relationship Id="rId466" Type="http://schemas.openxmlformats.org/officeDocument/2006/relationships/image" Target="media/image414.png"/><Relationship Id="rId467" Type="http://schemas.openxmlformats.org/officeDocument/2006/relationships/image" Target="media/image415.png"/><Relationship Id="rId468" Type="http://schemas.openxmlformats.org/officeDocument/2006/relationships/image" Target="media/image416.png"/><Relationship Id="rId469" Type="http://schemas.openxmlformats.org/officeDocument/2006/relationships/image" Target="media/image417.png"/><Relationship Id="rId30" Type="http://schemas.openxmlformats.org/officeDocument/2006/relationships/image" Target="media/image24.png"/><Relationship Id="rId31" Type="http://schemas.openxmlformats.org/officeDocument/2006/relationships/image" Target="media/image25.png"/><Relationship Id="rId32" Type="http://schemas.openxmlformats.org/officeDocument/2006/relationships/image" Target="media/image26.png"/><Relationship Id="rId33" Type="http://schemas.openxmlformats.org/officeDocument/2006/relationships/image" Target="media/image27.png"/><Relationship Id="rId34" Type="http://schemas.openxmlformats.org/officeDocument/2006/relationships/image" Target="media/image28.png"/><Relationship Id="rId35" Type="http://schemas.openxmlformats.org/officeDocument/2006/relationships/image" Target="media/image29.png"/><Relationship Id="rId36" Type="http://schemas.openxmlformats.org/officeDocument/2006/relationships/image" Target="media/image30.png"/><Relationship Id="rId37" Type="http://schemas.openxmlformats.org/officeDocument/2006/relationships/image" Target="media/image31.png"/><Relationship Id="rId38" Type="http://schemas.openxmlformats.org/officeDocument/2006/relationships/image" Target="media/image32.png"/><Relationship Id="rId39" Type="http://schemas.openxmlformats.org/officeDocument/2006/relationships/image" Target="media/image33.png"/><Relationship Id="rId180" Type="http://schemas.openxmlformats.org/officeDocument/2006/relationships/image" Target="media/image144.png"/><Relationship Id="rId181" Type="http://schemas.openxmlformats.org/officeDocument/2006/relationships/image" Target="media/image145.png"/><Relationship Id="rId182" Type="http://schemas.openxmlformats.org/officeDocument/2006/relationships/image" Target="media/image146.png"/><Relationship Id="rId183" Type="http://schemas.openxmlformats.org/officeDocument/2006/relationships/image" Target="media/image147.png"/><Relationship Id="rId184" Type="http://schemas.openxmlformats.org/officeDocument/2006/relationships/image" Target="media/image148.png"/><Relationship Id="rId185" Type="http://schemas.openxmlformats.org/officeDocument/2006/relationships/image" Target="media/image149.png"/><Relationship Id="rId186" Type="http://schemas.openxmlformats.org/officeDocument/2006/relationships/image" Target="media/image150.png"/><Relationship Id="rId187" Type="http://schemas.openxmlformats.org/officeDocument/2006/relationships/image" Target="media/image151.png"/><Relationship Id="rId188" Type="http://schemas.openxmlformats.org/officeDocument/2006/relationships/image" Target="media/image152.png"/><Relationship Id="rId189" Type="http://schemas.openxmlformats.org/officeDocument/2006/relationships/image" Target="media/image153.png"/><Relationship Id="rId240" Type="http://schemas.openxmlformats.org/officeDocument/2006/relationships/image" Target="media/image204.png"/><Relationship Id="rId241" Type="http://schemas.openxmlformats.org/officeDocument/2006/relationships/image" Target="media/image205.png"/><Relationship Id="rId242" Type="http://schemas.openxmlformats.org/officeDocument/2006/relationships/image" Target="media/image206.png"/><Relationship Id="rId243" Type="http://schemas.openxmlformats.org/officeDocument/2006/relationships/image" Target="media/image207.png"/><Relationship Id="rId244" Type="http://schemas.openxmlformats.org/officeDocument/2006/relationships/image" Target="media/image208.png"/><Relationship Id="rId245" Type="http://schemas.openxmlformats.org/officeDocument/2006/relationships/image" Target="media/image209.png"/><Relationship Id="rId246" Type="http://schemas.openxmlformats.org/officeDocument/2006/relationships/image" Target="media/image210.png"/><Relationship Id="rId247" Type="http://schemas.openxmlformats.org/officeDocument/2006/relationships/image" Target="media/image211.png"/><Relationship Id="rId248" Type="http://schemas.openxmlformats.org/officeDocument/2006/relationships/image" Target="media/image212.png"/><Relationship Id="rId249" Type="http://schemas.openxmlformats.org/officeDocument/2006/relationships/image" Target="media/image213.png"/><Relationship Id="rId300" Type="http://schemas.openxmlformats.org/officeDocument/2006/relationships/image" Target="media/image255.png"/><Relationship Id="rId301" Type="http://schemas.openxmlformats.org/officeDocument/2006/relationships/image" Target="media/image256.png"/><Relationship Id="rId302" Type="http://schemas.openxmlformats.org/officeDocument/2006/relationships/image" Target="media/image257.png"/><Relationship Id="rId303" Type="http://schemas.openxmlformats.org/officeDocument/2006/relationships/image" Target="media/image258.png"/><Relationship Id="rId304" Type="http://schemas.openxmlformats.org/officeDocument/2006/relationships/hyperlink" Target="http://www.jt.com/service/user/doLogin?r=0.582247581950398" TargetMode="External"/><Relationship Id="rId305" Type="http://schemas.openxmlformats.org/officeDocument/2006/relationships/hyperlink" Target="http://www.jt.com/service/user/doLogin?r=0.582247581950398" TargetMode="External"/><Relationship Id="rId306" Type="http://schemas.openxmlformats.org/officeDocument/2006/relationships/image" Target="media/image259.png"/><Relationship Id="rId307" Type="http://schemas.openxmlformats.org/officeDocument/2006/relationships/image" Target="media/image260.png"/><Relationship Id="rId308" Type="http://schemas.openxmlformats.org/officeDocument/2006/relationships/image" Target="media/image261.png"/><Relationship Id="rId309" Type="http://schemas.openxmlformats.org/officeDocument/2006/relationships/image" Target="media/image262.png"/><Relationship Id="rId470" Type="http://schemas.openxmlformats.org/officeDocument/2006/relationships/image" Target="media/image418.png"/><Relationship Id="rId471" Type="http://schemas.openxmlformats.org/officeDocument/2006/relationships/image" Target="media/image419.png"/><Relationship Id="rId472" Type="http://schemas.openxmlformats.org/officeDocument/2006/relationships/image" Target="media/image420.png"/><Relationship Id="rId473" Type="http://schemas.openxmlformats.org/officeDocument/2006/relationships/image" Target="media/image421.png"/><Relationship Id="rId474" Type="http://schemas.openxmlformats.org/officeDocument/2006/relationships/image" Target="media/image422.png"/><Relationship Id="rId475" Type="http://schemas.openxmlformats.org/officeDocument/2006/relationships/image" Target="media/image423.png"/><Relationship Id="rId476" Type="http://schemas.openxmlformats.org/officeDocument/2006/relationships/image" Target="media/image424.png"/><Relationship Id="rId477" Type="http://schemas.openxmlformats.org/officeDocument/2006/relationships/image" Target="media/image425.png"/><Relationship Id="rId478" Type="http://schemas.openxmlformats.org/officeDocument/2006/relationships/image" Target="media/image426.png"/><Relationship Id="rId479" Type="http://schemas.openxmlformats.org/officeDocument/2006/relationships/image" Target="media/image427.png"/><Relationship Id="rId40" Type="http://schemas.openxmlformats.org/officeDocument/2006/relationships/image" Target="media/image34.png"/><Relationship Id="rId41" Type="http://schemas.openxmlformats.org/officeDocument/2006/relationships/image" Target="media/image35.png"/><Relationship Id="rId42" Type="http://schemas.openxmlformats.org/officeDocument/2006/relationships/image" Target="media/image36.png"/><Relationship Id="rId43" Type="http://schemas.openxmlformats.org/officeDocument/2006/relationships/image" Target="media/image37.png"/><Relationship Id="rId44" Type="http://schemas.openxmlformats.org/officeDocument/2006/relationships/image" Target="media/image38.jpeg"/><Relationship Id="rId45" Type="http://schemas.openxmlformats.org/officeDocument/2006/relationships/image" Target="media/image39.png"/><Relationship Id="rId46" Type="http://schemas.openxmlformats.org/officeDocument/2006/relationships/image" Target="media/image40.png"/><Relationship Id="rId47" Type="http://schemas.openxmlformats.org/officeDocument/2006/relationships/image" Target="media/image41.png"/><Relationship Id="rId48" Type="http://schemas.openxmlformats.org/officeDocument/2006/relationships/image" Target="media/image42.png"/><Relationship Id="rId49" Type="http://schemas.openxmlformats.org/officeDocument/2006/relationships/image" Target="media/image43.png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9" Type="http://schemas.openxmlformats.org/officeDocument/2006/relationships/image" Target="media/image3.png"/><Relationship Id="rId190" Type="http://schemas.openxmlformats.org/officeDocument/2006/relationships/image" Target="media/image154.png"/><Relationship Id="rId191" Type="http://schemas.openxmlformats.org/officeDocument/2006/relationships/image" Target="media/image155.png"/><Relationship Id="rId192" Type="http://schemas.openxmlformats.org/officeDocument/2006/relationships/image" Target="media/image156.png"/><Relationship Id="rId193" Type="http://schemas.openxmlformats.org/officeDocument/2006/relationships/image" Target="media/image157.png"/><Relationship Id="rId194" Type="http://schemas.openxmlformats.org/officeDocument/2006/relationships/image" Target="media/image158.png"/><Relationship Id="rId195" Type="http://schemas.openxmlformats.org/officeDocument/2006/relationships/image" Target="media/image159.png"/><Relationship Id="rId196" Type="http://schemas.openxmlformats.org/officeDocument/2006/relationships/image" Target="media/image160.png"/><Relationship Id="rId197" Type="http://schemas.openxmlformats.org/officeDocument/2006/relationships/image" Target="media/image161.png"/><Relationship Id="rId198" Type="http://schemas.openxmlformats.org/officeDocument/2006/relationships/image" Target="media/image162.png"/><Relationship Id="rId199" Type="http://schemas.openxmlformats.org/officeDocument/2006/relationships/image" Target="media/image163.png"/><Relationship Id="rId250" Type="http://schemas.openxmlformats.org/officeDocument/2006/relationships/image" Target="media/image214.png"/><Relationship Id="rId251" Type="http://schemas.openxmlformats.org/officeDocument/2006/relationships/image" Target="media/image215.png"/><Relationship Id="rId252" Type="http://schemas.openxmlformats.org/officeDocument/2006/relationships/image" Target="media/image216.png"/><Relationship Id="rId253" Type="http://schemas.openxmlformats.org/officeDocument/2006/relationships/image" Target="media/image217.png"/><Relationship Id="rId254" Type="http://schemas.openxmlformats.org/officeDocument/2006/relationships/image" Target="media/image218.png"/><Relationship Id="rId255" Type="http://schemas.openxmlformats.org/officeDocument/2006/relationships/image" Target="media/image219.png"/><Relationship Id="rId256" Type="http://schemas.openxmlformats.org/officeDocument/2006/relationships/image" Target="media/image220.png"/><Relationship Id="rId257" Type="http://schemas.openxmlformats.org/officeDocument/2006/relationships/image" Target="media/image221.png"/><Relationship Id="rId258" Type="http://schemas.openxmlformats.org/officeDocument/2006/relationships/image" Target="media/image222.png"/><Relationship Id="rId259" Type="http://schemas.openxmlformats.org/officeDocument/2006/relationships/image" Target="media/image223.png"/><Relationship Id="rId310" Type="http://schemas.openxmlformats.org/officeDocument/2006/relationships/image" Target="media/image263.png"/><Relationship Id="rId311" Type="http://schemas.openxmlformats.org/officeDocument/2006/relationships/image" Target="media/image264.png"/><Relationship Id="rId312" Type="http://schemas.openxmlformats.org/officeDocument/2006/relationships/image" Target="media/image265.png"/><Relationship Id="rId313" Type="http://schemas.openxmlformats.org/officeDocument/2006/relationships/image" Target="media/image266.png"/><Relationship Id="rId314" Type="http://schemas.openxmlformats.org/officeDocument/2006/relationships/image" Target="media/image267.png"/><Relationship Id="rId315" Type="http://schemas.openxmlformats.org/officeDocument/2006/relationships/image" Target="media/image268.png"/><Relationship Id="rId316" Type="http://schemas.openxmlformats.org/officeDocument/2006/relationships/image" Target="media/image269.png"/><Relationship Id="rId317" Type="http://schemas.openxmlformats.org/officeDocument/2006/relationships/image" Target="media/image270.png"/><Relationship Id="rId318" Type="http://schemas.openxmlformats.org/officeDocument/2006/relationships/image" Target="media/image271.png"/><Relationship Id="rId319" Type="http://schemas.openxmlformats.org/officeDocument/2006/relationships/image" Target="media/image272.png"/><Relationship Id="rId480" Type="http://schemas.openxmlformats.org/officeDocument/2006/relationships/image" Target="media/image428.png"/><Relationship Id="rId481" Type="http://schemas.openxmlformats.org/officeDocument/2006/relationships/image" Target="media/image429.png"/><Relationship Id="rId482" Type="http://schemas.openxmlformats.org/officeDocument/2006/relationships/image" Target="media/image430.png"/><Relationship Id="rId483" Type="http://schemas.openxmlformats.org/officeDocument/2006/relationships/image" Target="media/image431.png"/><Relationship Id="rId484" Type="http://schemas.openxmlformats.org/officeDocument/2006/relationships/header" Target="header1.xml"/><Relationship Id="rId485" Type="http://schemas.openxmlformats.org/officeDocument/2006/relationships/header" Target="header2.xml"/><Relationship Id="rId486" Type="http://schemas.openxmlformats.org/officeDocument/2006/relationships/footer" Target="footer1.xml"/><Relationship Id="rId487" Type="http://schemas.openxmlformats.org/officeDocument/2006/relationships/footer" Target="footer2.xml"/><Relationship Id="rId488" Type="http://schemas.openxmlformats.org/officeDocument/2006/relationships/header" Target="header3.xml"/><Relationship Id="rId489" Type="http://schemas.openxmlformats.org/officeDocument/2006/relationships/footer" Target="footer3.xml"/><Relationship Id="rId50" Type="http://schemas.openxmlformats.org/officeDocument/2006/relationships/image" Target="media/image44.png"/><Relationship Id="rId51" Type="http://schemas.openxmlformats.org/officeDocument/2006/relationships/hyperlink" Target="url:Localhost:8091/page/item-add.&#38656;&#35201;&#36890;&#36807;controller&#22788;&#29702;&#20043;&#21518;&#36820;&#22238;&#32473;&#29992;&#25143;&#39029;&#38754;item-add.jsp" TargetMode="External"/><Relationship Id="rId52" Type="http://schemas.openxmlformats.org/officeDocument/2006/relationships/image" Target="media/image45.png"/><Relationship Id="rId53" Type="http://schemas.openxmlformats.org/officeDocument/2006/relationships/image" Target="media/image46.png"/><Relationship Id="rId54" Type="http://schemas.openxmlformats.org/officeDocument/2006/relationships/hyperlink" Target="http://localhost:8091/page/WEB-INF/page/index.jsp" TargetMode="External"/><Relationship Id="rId55" Type="http://schemas.openxmlformats.org/officeDocument/2006/relationships/image" Target="media/image47.png"/><Relationship Id="rId56" Type="http://schemas.openxmlformats.org/officeDocument/2006/relationships/image" Target="media/image48.png"/><Relationship Id="rId57" Type="http://schemas.openxmlformats.org/officeDocument/2006/relationships/image" Target="media/image49.png"/><Relationship Id="rId58" Type="http://schemas.openxmlformats.org/officeDocument/2006/relationships/image" Target="media/image50.png"/><Relationship Id="rId59" Type="http://schemas.openxmlformats.org/officeDocument/2006/relationships/image" Target="media/image51.png"/><Relationship Id="rId260" Type="http://schemas.openxmlformats.org/officeDocument/2006/relationships/image" Target="media/image224.png"/><Relationship Id="rId261" Type="http://schemas.openxmlformats.org/officeDocument/2006/relationships/image" Target="media/image225.png"/><Relationship Id="rId262" Type="http://schemas.openxmlformats.org/officeDocument/2006/relationships/image" Target="media/image226.png"/><Relationship Id="rId263" Type="http://schemas.openxmlformats.org/officeDocument/2006/relationships/image" Target="media/image227.png"/><Relationship Id="rId264" Type="http://schemas.openxmlformats.org/officeDocument/2006/relationships/image" Target="media/image228.png"/><Relationship Id="rId265" Type="http://schemas.openxmlformats.org/officeDocument/2006/relationships/image" Target="media/image229.png"/><Relationship Id="rId266" Type="http://schemas.openxmlformats.org/officeDocument/2006/relationships/image" Target="media/image230.png"/><Relationship Id="rId267" Type="http://schemas.openxmlformats.org/officeDocument/2006/relationships/image" Target="media/image231.png"/><Relationship Id="rId268" Type="http://schemas.openxmlformats.org/officeDocument/2006/relationships/hyperlink" Target="http://www.jt.com----nginx-----www.jt.com?args=xxx" TargetMode="External"/><Relationship Id="rId269" Type="http://schemas.openxmlformats.org/officeDocument/2006/relationships/image" Target="media/image232.png"/><Relationship Id="rId320" Type="http://schemas.openxmlformats.org/officeDocument/2006/relationships/image" Target="media/image273.png"/><Relationship Id="rId321" Type="http://schemas.openxmlformats.org/officeDocument/2006/relationships/image" Target="media/image274.png"/><Relationship Id="rId322" Type="http://schemas.openxmlformats.org/officeDocument/2006/relationships/image" Target="media/image275.png"/><Relationship Id="rId323" Type="http://schemas.openxmlformats.org/officeDocument/2006/relationships/image" Target="media/image276.png"/><Relationship Id="rId324" Type="http://schemas.openxmlformats.org/officeDocument/2006/relationships/image" Target="media/image277.png"/><Relationship Id="rId325" Type="http://schemas.openxmlformats.org/officeDocument/2006/relationships/image" Target="media/image278.png"/><Relationship Id="rId326" Type="http://schemas.openxmlformats.org/officeDocument/2006/relationships/hyperlink" Target="http://cart.jt.com/cart/query/1" TargetMode="External"/><Relationship Id="rId327" Type="http://schemas.openxmlformats.org/officeDocument/2006/relationships/image" Target="media/image279.png"/><Relationship Id="rId328" Type="http://schemas.openxmlformats.org/officeDocument/2006/relationships/image" Target="media/image280.png"/><Relationship Id="rId329" Type="http://schemas.openxmlformats.org/officeDocument/2006/relationships/image" Target="media/image281.png"/><Relationship Id="rId490" Type="http://schemas.openxmlformats.org/officeDocument/2006/relationships/fontTable" Target="fontTable.xml"/><Relationship Id="rId491" Type="http://schemas.openxmlformats.org/officeDocument/2006/relationships/theme" Target="theme/theme1.xml"/><Relationship Id="rId100" Type="http://schemas.openxmlformats.org/officeDocument/2006/relationships/image" Target="media/image71.png"/><Relationship Id="rId101" Type="http://schemas.openxmlformats.org/officeDocument/2006/relationships/image" Target="media/image72.png"/><Relationship Id="rId102" Type="http://schemas.openxmlformats.org/officeDocument/2006/relationships/image" Target="media/image73.png"/><Relationship Id="rId103" Type="http://schemas.openxmlformats.org/officeDocument/2006/relationships/image" Target="media/image74.png"/><Relationship Id="rId104" Type="http://schemas.openxmlformats.org/officeDocument/2006/relationships/hyperlink" Target="https://baike.baidu.com/item/%E8%BD%BB%E9%87%8F%E7%BA%A7/10002835" TargetMode="External"/><Relationship Id="rId105" Type="http://schemas.openxmlformats.org/officeDocument/2006/relationships/hyperlink" Target="https://baike.baidu.com/item/Web/150564" TargetMode="External"/><Relationship Id="rId106" Type="http://schemas.openxmlformats.org/officeDocument/2006/relationships/hyperlink" Target="https://baike.baidu.com/item/%E5%8F%8D%E5%90%91%E4%BB%A3%E7%90%86" TargetMode="External"/><Relationship Id="rId107" Type="http://schemas.openxmlformats.org/officeDocument/2006/relationships/hyperlink" Target="https://baike.baidu.com/item/%E7%94%B5%E5%AD%90%E9%82%AE%E4%BB%B6" TargetMode="External"/><Relationship Id="rId108" Type="http://schemas.openxmlformats.org/officeDocument/2006/relationships/hyperlink" Target="https://baike.baidu.com/item/%E5%B9%B6%E5%8F%91" TargetMode="External"/><Relationship Id="rId109" Type="http://schemas.openxmlformats.org/officeDocument/2006/relationships/image" Target="media/image75.png"/><Relationship Id="rId60" Type="http://schemas.openxmlformats.org/officeDocument/2006/relationships/image" Target="media/image52.png"/><Relationship Id="rId61" Type="http://schemas.openxmlformats.org/officeDocument/2006/relationships/image" Target="media/image53.png"/><Relationship Id="rId62" Type="http://schemas.openxmlformats.org/officeDocument/2006/relationships/image" Target="media/image54.png"/><Relationship Id="rId63" Type="http://schemas.openxmlformats.org/officeDocument/2006/relationships/image" Target="media/image55.png"/><Relationship Id="rId64" Type="http://schemas.openxmlformats.org/officeDocument/2006/relationships/hyperlink" Target="url:localhost:8091/item/findAll" TargetMode="External"/><Relationship Id="rId65" Type="http://schemas.openxmlformats.org/officeDocument/2006/relationships/hyperlink" Target="http://localhost:8091/item/query?page=1&amp;rows=20" TargetMode="External"/><Relationship Id="rId66" Type="http://schemas.openxmlformats.org/officeDocument/2006/relationships/image" Target="media/image56.png"/><Relationship Id="rId67" Type="http://schemas.openxmlformats.org/officeDocument/2006/relationships/image" Target="media/image57.png"/><Relationship Id="rId68" Type="http://schemas.openxmlformats.org/officeDocument/2006/relationships/image" Target="media/image58.png"/><Relationship Id="rId69" Type="http://schemas.openxmlformats.org/officeDocument/2006/relationships/image" Target="media/image59.png"/><Relationship Id="rId270" Type="http://schemas.openxmlformats.org/officeDocument/2006/relationships/hyperlink" Target="http://www.a.com/a.js" TargetMode="External"/><Relationship Id="rId271" Type="http://schemas.openxmlformats.org/officeDocument/2006/relationships/hyperlink" Target="http://www.a.com/aa/a.js" TargetMode="External"/><Relationship Id="rId272" Type="http://schemas.openxmlformats.org/officeDocument/2006/relationships/hyperlink" Target="http://www.a.com/bb/b.js" TargetMode="External"/><Relationship Id="rId273" Type="http://schemas.openxmlformats.org/officeDocument/2006/relationships/hyperlink" Target="http://www.a.com/aa/a.js" TargetMode="External"/><Relationship Id="rId274" Type="http://schemas.openxmlformats.org/officeDocument/2006/relationships/hyperlink" Target="http://www.a.com:8080/aa/a.js" TargetMode="External"/><Relationship Id="rId275" Type="http://schemas.openxmlformats.org/officeDocument/2006/relationships/hyperlink" Target="http://www.a.com/a.js" TargetMode="External"/><Relationship Id="rId276" Type="http://schemas.openxmlformats.org/officeDocument/2006/relationships/hyperlink" Target="https://www.a.com/a.js" TargetMode="External"/><Relationship Id="rId277" Type="http://schemas.openxmlformats.org/officeDocument/2006/relationships/image" Target="media/image233.png"/><Relationship Id="rId278" Type="http://schemas.openxmlformats.org/officeDocument/2006/relationships/hyperlink" Target="http://www.jt.com/findItemCat?callback=&#26041;&#27861;&#21517;&#31216;" TargetMode="External"/><Relationship Id="rId279" Type="http://schemas.openxmlformats.org/officeDocument/2006/relationships/image" Target="media/image234.png"/><Relationship Id="rId330" Type="http://schemas.openxmlformats.org/officeDocument/2006/relationships/image" Target="media/image282.png"/><Relationship Id="rId331" Type="http://schemas.openxmlformats.org/officeDocument/2006/relationships/hyperlink" Target="http://www.jt.com/service/cart/update/num/1474391958/101" TargetMode="External"/><Relationship Id="rId332" Type="http://schemas.openxmlformats.org/officeDocument/2006/relationships/image" Target="media/image283.png"/><Relationship Id="rId333" Type="http://schemas.openxmlformats.org/officeDocument/2006/relationships/image" Target="media/image284.png"/><Relationship Id="rId334" Type="http://schemas.openxmlformats.org/officeDocument/2006/relationships/image" Target="media/image285.png"/><Relationship Id="rId335" Type="http://schemas.openxmlformats.org/officeDocument/2006/relationships/image" Target="media/image286.png"/><Relationship Id="rId336" Type="http://schemas.openxmlformats.org/officeDocument/2006/relationships/image" Target="media/image287.png"/><Relationship Id="rId337" Type="http://schemas.openxmlformats.org/officeDocument/2006/relationships/image" Target="media/image288.png"/><Relationship Id="rId338" Type="http://schemas.openxmlformats.org/officeDocument/2006/relationships/image" Target="media/image289.png"/><Relationship Id="rId339" Type="http://schemas.openxmlformats.org/officeDocument/2006/relationships/image" Target="media/image290.png"/><Relationship Id="rId110" Type="http://schemas.openxmlformats.org/officeDocument/2006/relationships/image" Target="media/image76.png"/><Relationship Id="rId111" Type="http://schemas.openxmlformats.org/officeDocument/2006/relationships/image" Target="media/image77.png"/><Relationship Id="rId112" Type="http://schemas.openxmlformats.org/officeDocument/2006/relationships/image" Target="media/image78.png"/><Relationship Id="rId113" Type="http://schemas.openxmlformats.org/officeDocument/2006/relationships/image" Target="media/image79.png"/><Relationship Id="rId114" Type="http://schemas.openxmlformats.org/officeDocument/2006/relationships/image" Target="media/image80.png"/><Relationship Id="rId115" Type="http://schemas.openxmlformats.org/officeDocument/2006/relationships/image" Target="media/image81.png"/><Relationship Id="rId70" Type="http://schemas.openxmlformats.org/officeDocument/2006/relationships/image" Target="media/image60.png"/><Relationship Id="rId71" Type="http://schemas.openxmlformats.org/officeDocument/2006/relationships/image" Target="media/image61.png"/><Relationship Id="rId72" Type="http://schemas.openxmlformats.org/officeDocument/2006/relationships/hyperlink" Target="http://www.cnblogs.com/netcorner/p/4392693.html" TargetMode="External"/><Relationship Id="rId73" Type="http://schemas.openxmlformats.org/officeDocument/2006/relationships/image" Target="media/image62.png"/><Relationship Id="rId74" Type="http://schemas.openxmlformats.org/officeDocument/2006/relationships/hyperlink" Target="https://baike.baidu.com/item/%E5%AF%B9%E8%B1%A1%E6%8C%81%E4%B9%85%E5%8C%96" TargetMode="External"/><Relationship Id="rId75" Type="http://schemas.openxmlformats.org/officeDocument/2006/relationships/image" Target="media/image63.png"/><Relationship Id="rId76" Type="http://schemas.openxmlformats.org/officeDocument/2006/relationships/image" Target="media/image64.png"/><Relationship Id="rId77" Type="http://schemas.openxmlformats.org/officeDocument/2006/relationships/image" Target="media/image65.png"/><Relationship Id="rId78" Type="http://schemas.openxmlformats.org/officeDocument/2006/relationships/image" Target="media/image66.png"/><Relationship Id="rId79" Type="http://schemas.openxmlformats.org/officeDocument/2006/relationships/image" Target="media/image67.png"/><Relationship Id="rId116" Type="http://schemas.openxmlformats.org/officeDocument/2006/relationships/image" Target="media/image82.png"/><Relationship Id="rId117" Type="http://schemas.openxmlformats.org/officeDocument/2006/relationships/image" Target="media/image83.png"/><Relationship Id="rId118" Type="http://schemas.openxmlformats.org/officeDocument/2006/relationships/image" Target="media/image84.png"/><Relationship Id="rId119" Type="http://schemas.openxmlformats.org/officeDocument/2006/relationships/image" Target="media/image85.png"/><Relationship Id="rId280" Type="http://schemas.openxmlformats.org/officeDocument/2006/relationships/image" Target="media/image235.png"/><Relationship Id="rId281" Type="http://schemas.openxmlformats.org/officeDocument/2006/relationships/image" Target="media/image236.png"/><Relationship Id="rId282" Type="http://schemas.openxmlformats.org/officeDocument/2006/relationships/image" Target="media/image237.png"/><Relationship Id="rId283" Type="http://schemas.openxmlformats.org/officeDocument/2006/relationships/image" Target="media/image238.png"/><Relationship Id="rId284" Type="http://schemas.openxmlformats.org/officeDocument/2006/relationships/image" Target="media/image239.png"/><Relationship Id="rId285" Type="http://schemas.openxmlformats.org/officeDocument/2006/relationships/image" Target="media/image240.png"/><Relationship Id="rId286" Type="http://schemas.openxmlformats.org/officeDocument/2006/relationships/image" Target="media/image241.png"/><Relationship Id="rId287" Type="http://schemas.openxmlformats.org/officeDocument/2006/relationships/image" Target="media/image242.png"/><Relationship Id="rId288" Type="http://schemas.openxmlformats.org/officeDocument/2006/relationships/image" Target="media/image243.png"/><Relationship Id="rId289" Type="http://schemas.openxmlformats.org/officeDocument/2006/relationships/image" Target="media/image244.png"/><Relationship Id="rId340" Type="http://schemas.openxmlformats.org/officeDocument/2006/relationships/image" Target="media/image291.png"/><Relationship Id="rId341" Type="http://schemas.openxmlformats.org/officeDocument/2006/relationships/image" Target="media/image292.png"/><Relationship Id="rId342" Type="http://schemas.openxmlformats.org/officeDocument/2006/relationships/image" Target="media/image293.png"/><Relationship Id="rId343" Type="http://schemas.openxmlformats.org/officeDocument/2006/relationships/image" Target="media/image294.png"/><Relationship Id="rId344" Type="http://schemas.openxmlformats.org/officeDocument/2006/relationships/image" Target="media/image295.png"/><Relationship Id="rId345" Type="http://schemas.openxmlformats.org/officeDocument/2006/relationships/image" Target="media/image296.png"/><Relationship Id="rId346" Type="http://schemas.openxmlformats.org/officeDocument/2006/relationships/image" Target="media/image297.png"/><Relationship Id="rId347" Type="http://schemas.openxmlformats.org/officeDocument/2006/relationships/image" Target="media/image298.png"/><Relationship Id="rId348" Type="http://schemas.openxmlformats.org/officeDocument/2006/relationships/image" Target="media/image299.png"/><Relationship Id="rId349" Type="http://schemas.openxmlformats.org/officeDocument/2006/relationships/image" Target="media/image300.png"/><Relationship Id="rId400" Type="http://schemas.openxmlformats.org/officeDocument/2006/relationships/image" Target="media/image348.png"/><Relationship Id="rId401" Type="http://schemas.openxmlformats.org/officeDocument/2006/relationships/image" Target="media/image349.png"/><Relationship Id="rId402" Type="http://schemas.openxmlformats.org/officeDocument/2006/relationships/image" Target="media/image350.png"/><Relationship Id="rId403" Type="http://schemas.openxmlformats.org/officeDocument/2006/relationships/image" Target="media/image351.png"/><Relationship Id="rId404" Type="http://schemas.openxmlformats.org/officeDocument/2006/relationships/image" Target="media/image352.png"/><Relationship Id="rId405" Type="http://schemas.openxmlformats.org/officeDocument/2006/relationships/image" Target="media/image353.png"/><Relationship Id="rId406" Type="http://schemas.openxmlformats.org/officeDocument/2006/relationships/image" Target="media/image354.png"/><Relationship Id="rId407" Type="http://schemas.openxmlformats.org/officeDocument/2006/relationships/image" Target="media/image355.png"/><Relationship Id="rId408" Type="http://schemas.openxmlformats.org/officeDocument/2006/relationships/image" Target="media/image356.png"/><Relationship Id="rId409" Type="http://schemas.openxmlformats.org/officeDocument/2006/relationships/image" Target="media/image357.png"/><Relationship Id="rId120" Type="http://schemas.openxmlformats.org/officeDocument/2006/relationships/image" Target="media/image86.png"/><Relationship Id="rId121" Type="http://schemas.openxmlformats.org/officeDocument/2006/relationships/image" Target="media/image87.png"/><Relationship Id="rId122" Type="http://schemas.openxmlformats.org/officeDocument/2006/relationships/image" Target="media/image88.png"/><Relationship Id="rId123" Type="http://schemas.openxmlformats.org/officeDocument/2006/relationships/image" Target="media/image89.png"/><Relationship Id="rId124" Type="http://schemas.openxmlformats.org/officeDocument/2006/relationships/image" Target="media/image90.png"/><Relationship Id="rId125" Type="http://schemas.openxmlformats.org/officeDocument/2006/relationships/image" Target="media/image91.png"/><Relationship Id="rId80" Type="http://schemas.openxmlformats.org/officeDocument/2006/relationships/image" Target="media/image68.png"/><Relationship Id="rId81" Type="http://schemas.openxmlformats.org/officeDocument/2006/relationships/image" Target="media/image69.png"/><Relationship Id="rId82" Type="http://schemas.openxmlformats.org/officeDocument/2006/relationships/hyperlink" Target="url:http://image.jt.com/2018/01/19/17/aaa.jpg" TargetMode="External"/><Relationship Id="rId83" Type="http://schemas.openxmlformats.org/officeDocument/2006/relationships/image" Target="media/image70.png"/><Relationship Id="rId84" Type="http://schemas.openxmlformats.org/officeDocument/2006/relationships/hyperlink" Target="https://baike.baidu.com/item/HTTP" TargetMode="External"/><Relationship Id="rId85" Type="http://schemas.openxmlformats.org/officeDocument/2006/relationships/hyperlink" Target="https://baike.baidu.com/item/%E5%8F%8D%E5%90%91%E4%BB%A3%E7%90%86" TargetMode="External"/><Relationship Id="rId86" Type="http://schemas.openxmlformats.org/officeDocument/2006/relationships/hyperlink" Target="https://baike.baidu.com/item/%E6%9C%8D%E5%8A%A1%E5%99%A8" TargetMode="External"/><Relationship Id="rId87" Type="http://schemas.openxmlformats.org/officeDocument/2006/relationships/hyperlink" Target="https://baike.baidu.com/item/%E4%BF%84%E7%BD%97%E6%96%AF/125568" TargetMode="External"/><Relationship Id="rId88" Type="http://schemas.openxmlformats.org/officeDocument/2006/relationships/hyperlink" Target="https://baike.baidu.com/item/%E6%BA%90%E4%BB%A3%E7%A0%81" TargetMode="External"/><Relationship Id="rId89" Type="http://schemas.openxmlformats.org/officeDocument/2006/relationships/hyperlink" Target="https://baike.baidu.com/item/%E9%97%BB%E5%90%8D" TargetMode="External"/><Relationship Id="rId126" Type="http://schemas.openxmlformats.org/officeDocument/2006/relationships/image" Target="media/image92.png"/><Relationship Id="rId127" Type="http://schemas.openxmlformats.org/officeDocument/2006/relationships/image" Target="media/image93.png"/><Relationship Id="rId128" Type="http://schemas.openxmlformats.org/officeDocument/2006/relationships/image" Target="media/image94.png"/><Relationship Id="rId129" Type="http://schemas.openxmlformats.org/officeDocument/2006/relationships/image" Target="media/image95.png"/><Relationship Id="rId290" Type="http://schemas.openxmlformats.org/officeDocument/2006/relationships/image" Target="media/image245.png"/><Relationship Id="rId291" Type="http://schemas.openxmlformats.org/officeDocument/2006/relationships/image" Target="media/image246.png"/><Relationship Id="rId292" Type="http://schemas.openxmlformats.org/officeDocument/2006/relationships/image" Target="media/image247.png"/><Relationship Id="rId293" Type="http://schemas.openxmlformats.org/officeDocument/2006/relationships/image" Target="media/image248.png"/><Relationship Id="rId294" Type="http://schemas.openxmlformats.org/officeDocument/2006/relationships/image" Target="media/image249.png"/><Relationship Id="rId295" Type="http://schemas.openxmlformats.org/officeDocument/2006/relationships/image" Target="media/image250.png"/><Relationship Id="rId296" Type="http://schemas.openxmlformats.org/officeDocument/2006/relationships/image" Target="media/image251.png"/><Relationship Id="rId297" Type="http://schemas.openxmlformats.org/officeDocument/2006/relationships/image" Target="media/image252.png"/><Relationship Id="rId298" Type="http://schemas.openxmlformats.org/officeDocument/2006/relationships/image" Target="media/image253.png"/><Relationship Id="rId299" Type="http://schemas.openxmlformats.org/officeDocument/2006/relationships/image" Target="media/image254.png"/><Relationship Id="rId350" Type="http://schemas.openxmlformats.org/officeDocument/2006/relationships/image" Target="media/image301.png"/><Relationship Id="rId351" Type="http://schemas.openxmlformats.org/officeDocument/2006/relationships/image" Target="media/image302.png"/><Relationship Id="rId352" Type="http://schemas.openxmlformats.org/officeDocument/2006/relationships/image" Target="media/image303.png"/><Relationship Id="rId353" Type="http://schemas.openxmlformats.org/officeDocument/2006/relationships/image" Target="media/image304.png"/><Relationship Id="rId354" Type="http://schemas.openxmlformats.org/officeDocument/2006/relationships/image" Target="media/image305.png"/><Relationship Id="rId355" Type="http://schemas.openxmlformats.org/officeDocument/2006/relationships/image" Target="media/image306.png"/><Relationship Id="rId356" Type="http://schemas.openxmlformats.org/officeDocument/2006/relationships/image" Target="media/image307.png"/><Relationship Id="rId357" Type="http://schemas.openxmlformats.org/officeDocument/2006/relationships/image" Target="media/image308.png"/><Relationship Id="rId358" Type="http://schemas.openxmlformats.org/officeDocument/2006/relationships/hyperlink" Target="http://www.jt.com/order/success.html?id=1517824279338" TargetMode="External"/><Relationship Id="rId359" Type="http://schemas.openxmlformats.org/officeDocument/2006/relationships/image" Target="media/image309.png"/><Relationship Id="rId410" Type="http://schemas.openxmlformats.org/officeDocument/2006/relationships/image" Target="media/image358.png"/><Relationship Id="rId411" Type="http://schemas.openxmlformats.org/officeDocument/2006/relationships/image" Target="media/image359.png"/><Relationship Id="rId412" Type="http://schemas.openxmlformats.org/officeDocument/2006/relationships/image" Target="media/image360.png"/><Relationship Id="rId413" Type="http://schemas.openxmlformats.org/officeDocument/2006/relationships/image" Target="media/image361.png"/><Relationship Id="rId414" Type="http://schemas.openxmlformats.org/officeDocument/2006/relationships/image" Target="media/image362.png"/><Relationship Id="rId415" Type="http://schemas.openxmlformats.org/officeDocument/2006/relationships/image" Target="media/image363.png"/><Relationship Id="rId416" Type="http://schemas.openxmlformats.org/officeDocument/2006/relationships/image" Target="media/image364.png"/><Relationship Id="rId417" Type="http://schemas.openxmlformats.org/officeDocument/2006/relationships/image" Target="media/image365.png"/><Relationship Id="rId418" Type="http://schemas.openxmlformats.org/officeDocument/2006/relationships/image" Target="media/image366.png"/><Relationship Id="rId419" Type="http://schemas.openxmlformats.org/officeDocument/2006/relationships/image" Target="media/image367.png"/><Relationship Id="rId130" Type="http://schemas.openxmlformats.org/officeDocument/2006/relationships/image" Target="media/image96.jpeg"/><Relationship Id="rId131" Type="http://schemas.openxmlformats.org/officeDocument/2006/relationships/image" Target="media/image97.png"/><Relationship Id="rId132" Type="http://schemas.openxmlformats.org/officeDocument/2006/relationships/image" Target="media/image98.png"/><Relationship Id="rId133" Type="http://schemas.openxmlformats.org/officeDocument/2006/relationships/image" Target="media/image99.png"/><Relationship Id="rId134" Type="http://schemas.openxmlformats.org/officeDocument/2006/relationships/image" Target="media/image100.png"/><Relationship Id="rId135" Type="http://schemas.openxmlformats.org/officeDocument/2006/relationships/image" Target="media/image101.png"/><Relationship Id="rId90" Type="http://schemas.openxmlformats.org/officeDocument/2006/relationships/hyperlink" Target="https://baike.baidu.com/item/%E8%BD%BB%E9%87%8F%E7%BA%A7/10002835" TargetMode="External"/><Relationship Id="rId91" Type="http://schemas.openxmlformats.org/officeDocument/2006/relationships/hyperlink" Target="https://baike.baidu.com/item/Web/150564" TargetMode="External"/><Relationship Id="rId92" Type="http://schemas.openxmlformats.org/officeDocument/2006/relationships/hyperlink" Target="https://baike.baidu.com/item/%E5%8F%8D%E5%90%91%E4%BB%A3%E7%90%86" TargetMode="External"/><Relationship Id="rId93" Type="http://schemas.openxmlformats.org/officeDocument/2006/relationships/hyperlink" Target="https://baike.baidu.com/item/%E7%94%B5%E5%AD%90%E9%82%AE%E4%BB%B6" TargetMode="External"/><Relationship Id="rId94" Type="http://schemas.openxmlformats.org/officeDocument/2006/relationships/hyperlink" Target="https://baike.baidu.com/item/%E5%B9%B6%E5%8F%91" TargetMode="External"/><Relationship Id="rId95" Type="http://schemas.openxmlformats.org/officeDocument/2006/relationships/hyperlink" Target="https://baike.baidu.com/item/%E4%BA%AC%E4%B8%9C" TargetMode="External"/><Relationship Id="rId96" Type="http://schemas.openxmlformats.org/officeDocument/2006/relationships/hyperlink" Target="https://baike.baidu.com/item/%E6%96%B0%E6%B5%AA" TargetMode="External"/><Relationship Id="rId97" Type="http://schemas.openxmlformats.org/officeDocument/2006/relationships/hyperlink" Target="https://baike.baidu.com/item/%E7%BD%91%E6%98%93" TargetMode="External"/><Relationship Id="rId98" Type="http://schemas.openxmlformats.org/officeDocument/2006/relationships/hyperlink" Target="https://baike.baidu.com/item/%E8%85%BE%E8%AE%AF" TargetMode="External"/><Relationship Id="rId99" Type="http://schemas.openxmlformats.org/officeDocument/2006/relationships/hyperlink" Target="https://baike.baidu.com/item/%E6%B7%98%E5%AE%9D" TargetMode="External"/><Relationship Id="rId136" Type="http://schemas.openxmlformats.org/officeDocument/2006/relationships/image" Target="media/image102.png"/><Relationship Id="rId137" Type="http://schemas.openxmlformats.org/officeDocument/2006/relationships/image" Target="media/image103.png"/><Relationship Id="rId138" Type="http://schemas.openxmlformats.org/officeDocument/2006/relationships/image" Target="media/image104.png"/><Relationship Id="rId139" Type="http://schemas.openxmlformats.org/officeDocument/2006/relationships/image" Target="media/image105.png"/><Relationship Id="rId360" Type="http://schemas.openxmlformats.org/officeDocument/2006/relationships/image" Target="media/image310.png"/><Relationship Id="rId361" Type="http://schemas.openxmlformats.org/officeDocument/2006/relationships/image" Target="media/image311.png"/><Relationship Id="rId362" Type="http://schemas.openxmlformats.org/officeDocument/2006/relationships/image" Target="media/image312.png"/><Relationship Id="rId363" Type="http://schemas.openxmlformats.org/officeDocument/2006/relationships/image" Target="media/image313.png"/><Relationship Id="rId364" Type="http://schemas.openxmlformats.org/officeDocument/2006/relationships/image" Target="media/image314.png"/><Relationship Id="rId365" Type="http://schemas.openxmlformats.org/officeDocument/2006/relationships/image" Target="media/image315.png"/><Relationship Id="rId366" Type="http://schemas.openxmlformats.org/officeDocument/2006/relationships/image" Target="media/image316.png"/><Relationship Id="rId367" Type="http://schemas.openxmlformats.org/officeDocument/2006/relationships/image" Target="media/image317.png"/><Relationship Id="rId368" Type="http://schemas.openxmlformats.org/officeDocument/2006/relationships/image" Target="media/image318.png"/><Relationship Id="rId369" Type="http://schemas.openxmlformats.org/officeDocument/2006/relationships/image" Target="media/image319.png"/><Relationship Id="rId420" Type="http://schemas.openxmlformats.org/officeDocument/2006/relationships/image" Target="media/image368.png"/><Relationship Id="rId421" Type="http://schemas.openxmlformats.org/officeDocument/2006/relationships/image" Target="media/image369.png"/><Relationship Id="rId422" Type="http://schemas.openxmlformats.org/officeDocument/2006/relationships/image" Target="media/image370.png"/><Relationship Id="rId423" Type="http://schemas.openxmlformats.org/officeDocument/2006/relationships/image" Target="media/image371.png"/><Relationship Id="rId424" Type="http://schemas.openxmlformats.org/officeDocument/2006/relationships/image" Target="media/image372.png"/><Relationship Id="rId425" Type="http://schemas.openxmlformats.org/officeDocument/2006/relationships/image" Target="media/image373.png"/><Relationship Id="rId426" Type="http://schemas.openxmlformats.org/officeDocument/2006/relationships/image" Target="media/image374.png"/><Relationship Id="rId427" Type="http://schemas.openxmlformats.org/officeDocument/2006/relationships/image" Target="media/image375.png"/><Relationship Id="rId428" Type="http://schemas.openxmlformats.org/officeDocument/2006/relationships/image" Target="media/image376.png"/><Relationship Id="rId429" Type="http://schemas.openxmlformats.org/officeDocument/2006/relationships/image" Target="media/image377.png"/><Relationship Id="rId140" Type="http://schemas.openxmlformats.org/officeDocument/2006/relationships/image" Target="media/image106.png"/><Relationship Id="rId141" Type="http://schemas.openxmlformats.org/officeDocument/2006/relationships/image" Target="media/image107.png"/><Relationship Id="rId142" Type="http://schemas.openxmlformats.org/officeDocument/2006/relationships/image" Target="media/image108.png"/><Relationship Id="rId143" Type="http://schemas.openxmlformats.org/officeDocument/2006/relationships/image" Target="media/image109.png"/><Relationship Id="rId144" Type="http://schemas.openxmlformats.org/officeDocument/2006/relationships/image" Target="media/image110.png"/><Relationship Id="rId145" Type="http://schemas.openxmlformats.org/officeDocument/2006/relationships/image" Target="media/image111.png"/><Relationship Id="rId146" Type="http://schemas.openxmlformats.org/officeDocument/2006/relationships/image" Target="media/image112.png"/><Relationship Id="rId147" Type="http://schemas.openxmlformats.org/officeDocument/2006/relationships/image" Target="media/image113.png"/><Relationship Id="rId148" Type="http://schemas.openxmlformats.org/officeDocument/2006/relationships/image" Target="media/image114.png"/><Relationship Id="rId149" Type="http://schemas.openxmlformats.org/officeDocument/2006/relationships/image" Target="media/image115.png"/><Relationship Id="rId200" Type="http://schemas.openxmlformats.org/officeDocument/2006/relationships/image" Target="media/image164.png"/><Relationship Id="rId201" Type="http://schemas.openxmlformats.org/officeDocument/2006/relationships/image" Target="media/image165.png"/><Relationship Id="rId202" Type="http://schemas.openxmlformats.org/officeDocument/2006/relationships/image" Target="media/image166.png"/><Relationship Id="rId203" Type="http://schemas.openxmlformats.org/officeDocument/2006/relationships/image" Target="media/image167.png"/><Relationship Id="rId204" Type="http://schemas.openxmlformats.org/officeDocument/2006/relationships/image" Target="media/image168.png"/><Relationship Id="rId205" Type="http://schemas.openxmlformats.org/officeDocument/2006/relationships/image" Target="media/image169.png"/><Relationship Id="rId206" Type="http://schemas.openxmlformats.org/officeDocument/2006/relationships/image" Target="media/image170.png"/><Relationship Id="rId207" Type="http://schemas.openxmlformats.org/officeDocument/2006/relationships/image" Target="media/image171.png"/><Relationship Id="rId208" Type="http://schemas.openxmlformats.org/officeDocument/2006/relationships/image" Target="media/image172.png"/><Relationship Id="rId209" Type="http://schemas.openxmlformats.org/officeDocument/2006/relationships/image" Target="media/image173.png"/><Relationship Id="rId370" Type="http://schemas.openxmlformats.org/officeDocument/2006/relationships/image" Target="media/image320.emf"/><Relationship Id="rId371" Type="http://schemas.openxmlformats.org/officeDocument/2006/relationships/oleObject" Target="embeddings/oleObject2.bin"/><Relationship Id="rId372" Type="http://schemas.openxmlformats.org/officeDocument/2006/relationships/image" Target="media/image321.png"/><Relationship Id="rId373" Type="http://schemas.openxmlformats.org/officeDocument/2006/relationships/image" Target="media/image322.png"/><Relationship Id="rId374" Type="http://schemas.openxmlformats.org/officeDocument/2006/relationships/image" Target="media/image323.png"/><Relationship Id="rId375" Type="http://schemas.openxmlformats.org/officeDocument/2006/relationships/image" Target="media/image324.png"/><Relationship Id="rId376" Type="http://schemas.openxmlformats.org/officeDocument/2006/relationships/image" Target="media/image325.png"/><Relationship Id="rId377" Type="http://schemas.openxmlformats.org/officeDocument/2006/relationships/image" Target="media/image326.png"/><Relationship Id="rId378" Type="http://schemas.openxmlformats.org/officeDocument/2006/relationships/image" Target="media/image327.png"/><Relationship Id="rId379" Type="http://schemas.openxmlformats.org/officeDocument/2006/relationships/image" Target="media/image328.png"/><Relationship Id="rId430" Type="http://schemas.openxmlformats.org/officeDocument/2006/relationships/image" Target="media/image378.png"/><Relationship Id="rId431" Type="http://schemas.openxmlformats.org/officeDocument/2006/relationships/image" Target="media/image379.png"/><Relationship Id="rId432" Type="http://schemas.openxmlformats.org/officeDocument/2006/relationships/image" Target="media/image380.png"/><Relationship Id="rId433" Type="http://schemas.openxmlformats.org/officeDocument/2006/relationships/image" Target="media/image381.png"/><Relationship Id="rId434" Type="http://schemas.openxmlformats.org/officeDocument/2006/relationships/image" Target="media/image382.png"/><Relationship Id="rId435" Type="http://schemas.openxmlformats.org/officeDocument/2006/relationships/image" Target="media/image383.png"/><Relationship Id="rId436" Type="http://schemas.openxmlformats.org/officeDocument/2006/relationships/image" Target="media/image384.png"/><Relationship Id="rId437" Type="http://schemas.openxmlformats.org/officeDocument/2006/relationships/image" Target="media/image385.png"/><Relationship Id="rId438" Type="http://schemas.openxmlformats.org/officeDocument/2006/relationships/image" Target="media/image386.png"/><Relationship Id="rId439" Type="http://schemas.openxmlformats.org/officeDocument/2006/relationships/image" Target="media/image387.png"/><Relationship Id="rId150" Type="http://schemas.openxmlformats.org/officeDocument/2006/relationships/image" Target="media/image116.png"/><Relationship Id="rId151" Type="http://schemas.openxmlformats.org/officeDocument/2006/relationships/image" Target="media/image117.jpeg"/><Relationship Id="rId152" Type="http://schemas.openxmlformats.org/officeDocument/2006/relationships/image" Target="media/image118.png"/><Relationship Id="rId153" Type="http://schemas.openxmlformats.org/officeDocument/2006/relationships/image" Target="media/image119.png"/><Relationship Id="rId154" Type="http://schemas.openxmlformats.org/officeDocument/2006/relationships/image" Target="media/image120.png"/><Relationship Id="rId155" Type="http://schemas.openxmlformats.org/officeDocument/2006/relationships/image" Target="media/image121.png"/><Relationship Id="rId156" Type="http://schemas.openxmlformats.org/officeDocument/2006/relationships/image" Target="media/image122.png"/><Relationship Id="rId157" Type="http://schemas.openxmlformats.org/officeDocument/2006/relationships/image" Target="media/image123.png"/><Relationship Id="rId158" Type="http://schemas.openxmlformats.org/officeDocument/2006/relationships/image" Target="media/image124.png"/><Relationship Id="rId159" Type="http://schemas.openxmlformats.org/officeDocument/2006/relationships/image" Target="media/image125.png"/><Relationship Id="rId210" Type="http://schemas.openxmlformats.org/officeDocument/2006/relationships/image" Target="media/image174.png"/><Relationship Id="rId211" Type="http://schemas.openxmlformats.org/officeDocument/2006/relationships/image" Target="media/image175.png"/><Relationship Id="rId212" Type="http://schemas.openxmlformats.org/officeDocument/2006/relationships/image" Target="media/image176.png"/><Relationship Id="rId213" Type="http://schemas.openxmlformats.org/officeDocument/2006/relationships/image" Target="media/image177.png"/><Relationship Id="rId214" Type="http://schemas.openxmlformats.org/officeDocument/2006/relationships/image" Target="media/image178.png"/><Relationship Id="rId215" Type="http://schemas.openxmlformats.org/officeDocument/2006/relationships/image" Target="media/image179.png"/><Relationship Id="rId216" Type="http://schemas.openxmlformats.org/officeDocument/2006/relationships/image" Target="media/image180.png"/><Relationship Id="rId217" Type="http://schemas.openxmlformats.org/officeDocument/2006/relationships/image" Target="media/image181.png"/><Relationship Id="rId218" Type="http://schemas.openxmlformats.org/officeDocument/2006/relationships/image" Target="media/image182.png"/><Relationship Id="rId219" Type="http://schemas.openxmlformats.org/officeDocument/2006/relationships/image" Target="media/image183.png"/><Relationship Id="rId380" Type="http://schemas.openxmlformats.org/officeDocument/2006/relationships/image" Target="media/image329.png"/><Relationship Id="rId381" Type="http://schemas.openxmlformats.org/officeDocument/2006/relationships/image" Target="media/image330.png"/><Relationship Id="rId382" Type="http://schemas.openxmlformats.org/officeDocument/2006/relationships/image" Target="media/image331.png"/><Relationship Id="rId383" Type="http://schemas.openxmlformats.org/officeDocument/2006/relationships/image" Target="media/image332.png"/><Relationship Id="rId384" Type="http://schemas.openxmlformats.org/officeDocument/2006/relationships/image" Target="media/image333.emf"/><Relationship Id="rId385" Type="http://schemas.openxmlformats.org/officeDocument/2006/relationships/oleObject" Target="embeddings/oleObject3.bin"/><Relationship Id="rId386" Type="http://schemas.openxmlformats.org/officeDocument/2006/relationships/image" Target="media/image334.png"/><Relationship Id="rId387" Type="http://schemas.openxmlformats.org/officeDocument/2006/relationships/image" Target="media/image335.png"/><Relationship Id="rId388" Type="http://schemas.openxmlformats.org/officeDocument/2006/relationships/image" Target="media/image336.png"/><Relationship Id="rId389" Type="http://schemas.openxmlformats.org/officeDocument/2006/relationships/image" Target="media/image337.png"/><Relationship Id="rId440" Type="http://schemas.openxmlformats.org/officeDocument/2006/relationships/image" Target="media/image388.png"/><Relationship Id="rId441" Type="http://schemas.openxmlformats.org/officeDocument/2006/relationships/image" Target="media/image389.png"/><Relationship Id="rId442" Type="http://schemas.openxmlformats.org/officeDocument/2006/relationships/image" Target="media/image390.png"/><Relationship Id="rId443" Type="http://schemas.openxmlformats.org/officeDocument/2006/relationships/image" Target="media/image391.png"/><Relationship Id="rId444" Type="http://schemas.openxmlformats.org/officeDocument/2006/relationships/image" Target="media/image392.png"/><Relationship Id="rId445" Type="http://schemas.openxmlformats.org/officeDocument/2006/relationships/image" Target="media/image393.png"/><Relationship Id="rId446" Type="http://schemas.openxmlformats.org/officeDocument/2006/relationships/image" Target="media/image394.png"/><Relationship Id="rId447" Type="http://schemas.openxmlformats.org/officeDocument/2006/relationships/image" Target="media/image395.png"/><Relationship Id="rId448" Type="http://schemas.openxmlformats.org/officeDocument/2006/relationships/image" Target="media/image396.png"/><Relationship Id="rId449" Type="http://schemas.openxmlformats.org/officeDocument/2006/relationships/image" Target="media/image397.png"/><Relationship Id="rId10" Type="http://schemas.openxmlformats.org/officeDocument/2006/relationships/image" Target="media/image4.png"/><Relationship Id="rId11" Type="http://schemas.openxmlformats.org/officeDocument/2006/relationships/image" Target="media/image5.png"/><Relationship Id="rId12" Type="http://schemas.openxmlformats.org/officeDocument/2006/relationships/image" Target="media/image6.png"/><Relationship Id="rId13" Type="http://schemas.openxmlformats.org/officeDocument/2006/relationships/image" Target="media/image7.png"/><Relationship Id="rId14" Type="http://schemas.openxmlformats.org/officeDocument/2006/relationships/image" Target="media/image8.png"/><Relationship Id="rId15" Type="http://schemas.openxmlformats.org/officeDocument/2006/relationships/image" Target="media/image9.png"/><Relationship Id="rId16" Type="http://schemas.openxmlformats.org/officeDocument/2006/relationships/image" Target="media/image10.png"/><Relationship Id="rId17" Type="http://schemas.openxmlformats.org/officeDocument/2006/relationships/image" Target="media/image11.png"/><Relationship Id="rId18" Type="http://schemas.openxmlformats.org/officeDocument/2006/relationships/image" Target="media/image12.png"/><Relationship Id="rId19" Type="http://schemas.openxmlformats.org/officeDocument/2006/relationships/image" Target="media/image13.png"/><Relationship Id="rId160" Type="http://schemas.openxmlformats.org/officeDocument/2006/relationships/image" Target="media/image126.png"/><Relationship Id="rId161" Type="http://schemas.openxmlformats.org/officeDocument/2006/relationships/image" Target="media/image127.png"/><Relationship Id="rId162" Type="http://schemas.openxmlformats.org/officeDocument/2006/relationships/image" Target="media/image128.png"/><Relationship Id="rId163" Type="http://schemas.openxmlformats.org/officeDocument/2006/relationships/image" Target="media/image129.png"/><Relationship Id="rId164" Type="http://schemas.openxmlformats.org/officeDocument/2006/relationships/image" Target="media/image130.png"/><Relationship Id="rId165" Type="http://schemas.openxmlformats.org/officeDocument/2006/relationships/image" Target="media/image131.png"/><Relationship Id="rId166" Type="http://schemas.openxmlformats.org/officeDocument/2006/relationships/image" Target="media/image132.png"/><Relationship Id="rId167" Type="http://schemas.openxmlformats.org/officeDocument/2006/relationships/image" Target="media/image133.png"/><Relationship Id="rId168" Type="http://schemas.openxmlformats.org/officeDocument/2006/relationships/image" Target="media/image134.png"/><Relationship Id="rId169" Type="http://schemas.openxmlformats.org/officeDocument/2006/relationships/image" Target="media/image135.png"/><Relationship Id="rId220" Type="http://schemas.openxmlformats.org/officeDocument/2006/relationships/image" Target="media/image184.png"/><Relationship Id="rId221" Type="http://schemas.openxmlformats.org/officeDocument/2006/relationships/image" Target="media/image185.png"/><Relationship Id="rId222" Type="http://schemas.openxmlformats.org/officeDocument/2006/relationships/image" Target="media/image186.png"/><Relationship Id="rId223" Type="http://schemas.openxmlformats.org/officeDocument/2006/relationships/image" Target="media/image187.png"/><Relationship Id="rId224" Type="http://schemas.openxmlformats.org/officeDocument/2006/relationships/image" Target="media/image188.png"/><Relationship Id="rId225" Type="http://schemas.openxmlformats.org/officeDocument/2006/relationships/image" Target="media/image189.png"/><Relationship Id="rId226" Type="http://schemas.openxmlformats.org/officeDocument/2006/relationships/image" Target="media/image190.png"/><Relationship Id="rId227" Type="http://schemas.openxmlformats.org/officeDocument/2006/relationships/image" Target="media/image191.png"/><Relationship Id="rId228" Type="http://schemas.openxmlformats.org/officeDocument/2006/relationships/image" Target="media/image192.png"/><Relationship Id="rId229" Type="http://schemas.openxmlformats.org/officeDocument/2006/relationships/image" Target="media/image193.png"/><Relationship Id="rId390" Type="http://schemas.openxmlformats.org/officeDocument/2006/relationships/image" Target="media/image338.png"/><Relationship Id="rId391" Type="http://schemas.openxmlformats.org/officeDocument/2006/relationships/image" Target="media/image339.png"/><Relationship Id="rId392" Type="http://schemas.openxmlformats.org/officeDocument/2006/relationships/image" Target="media/image340.png"/><Relationship Id="rId393" Type="http://schemas.openxmlformats.org/officeDocument/2006/relationships/image" Target="media/image341.png"/><Relationship Id="rId394" Type="http://schemas.openxmlformats.org/officeDocument/2006/relationships/image" Target="media/image342.png"/><Relationship Id="rId395" Type="http://schemas.openxmlformats.org/officeDocument/2006/relationships/image" Target="media/image343.png"/><Relationship Id="rId396" Type="http://schemas.openxmlformats.org/officeDocument/2006/relationships/image" Target="media/image344.png"/><Relationship Id="rId397" Type="http://schemas.openxmlformats.org/officeDocument/2006/relationships/image" Target="media/image345.png"/><Relationship Id="rId398" Type="http://schemas.openxmlformats.org/officeDocument/2006/relationships/image" Target="media/image346.png"/><Relationship Id="rId399" Type="http://schemas.openxmlformats.org/officeDocument/2006/relationships/image" Target="media/image347.png"/><Relationship Id="rId450" Type="http://schemas.openxmlformats.org/officeDocument/2006/relationships/image" Target="media/image398.png"/><Relationship Id="rId451" Type="http://schemas.openxmlformats.org/officeDocument/2006/relationships/image" Target="media/image399.png"/><Relationship Id="rId452" Type="http://schemas.openxmlformats.org/officeDocument/2006/relationships/image" Target="media/image400.png"/><Relationship Id="rId453" Type="http://schemas.openxmlformats.org/officeDocument/2006/relationships/image" Target="media/image401.png"/><Relationship Id="rId454" Type="http://schemas.openxmlformats.org/officeDocument/2006/relationships/image" Target="media/image402.png"/><Relationship Id="rId455" Type="http://schemas.openxmlformats.org/officeDocument/2006/relationships/image" Target="media/image403.png"/><Relationship Id="rId456" Type="http://schemas.openxmlformats.org/officeDocument/2006/relationships/image" Target="media/image404.png"/><Relationship Id="rId457" Type="http://schemas.openxmlformats.org/officeDocument/2006/relationships/image" Target="media/image405.png"/><Relationship Id="rId458" Type="http://schemas.openxmlformats.org/officeDocument/2006/relationships/image" Target="media/image40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3</TotalTime>
  <Pages>358</Pages>
  <Words>24005</Words>
  <Characters>136835</Characters>
  <Application>Microsoft Macintosh Word</Application>
  <DocSecurity>0</DocSecurity>
  <Lines>1140</Lines>
  <Paragraphs>321</Paragraphs>
  <ScaleCrop>false</ScaleCrop>
  <Company>Sky123.Org</Company>
  <LinksUpToDate>false</LinksUpToDate>
  <CharactersWithSpaces>1605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Microsoft Office 用户</cp:lastModifiedBy>
  <cp:revision>304</cp:revision>
  <dcterms:created xsi:type="dcterms:W3CDTF">2018-01-15T10:43:00Z</dcterms:created>
  <dcterms:modified xsi:type="dcterms:W3CDTF">2018-05-21T12:43:00Z</dcterms:modified>
</cp:coreProperties>
</file>